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oter16.xml" ContentType="application/vnd.openxmlformats-officedocument.wordprocessingml.footer+xml"/>
  <Override PartName="/word/footer17.xml" ContentType="application/vnd.openxmlformats-officedocument.wordprocessingml.footer+xml"/>
  <Override PartName="/word/footer18.xml" ContentType="application/vnd.openxmlformats-officedocument.wordprocessingml.footer+xml"/>
  <Override PartName="/word/footer19.xml" ContentType="application/vnd.openxmlformats-officedocument.wordprocessingml.footer+xml"/>
  <Override PartName="/word/footer20.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footer23.xml" ContentType="application/vnd.openxmlformats-officedocument.wordprocessingml.footer+xml"/>
  <Override PartName="/word/footer24.xml" ContentType="application/vnd.openxmlformats-officedocument.wordprocessingml.footer+xml"/>
  <Override PartName="/word/footer25.xml" ContentType="application/vnd.openxmlformats-officedocument.wordprocessingml.footer+xml"/>
  <Override PartName="/word/footer26.xml" ContentType="application/vnd.openxmlformats-officedocument.wordprocessingml.footer+xml"/>
  <Override PartName="/word/footer27.xml" ContentType="application/vnd.openxmlformats-officedocument.wordprocessingml.footer+xml"/>
  <Override PartName="/word/footer2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74A5C" w:rsidRPr="00274A5C" w:rsidRDefault="00274A5C" w:rsidP="00274A5C">
      <w:pPr>
        <w:widowControl/>
        <w:shd w:val="clear" w:color="auto" w:fill="FFFFFF"/>
        <w:autoSpaceDE/>
        <w:autoSpaceDN/>
        <w:spacing w:after="100" w:afterAutospacing="1"/>
        <w:jc w:val="center"/>
        <w:rPr>
          <w:b/>
          <w:caps/>
          <w:u w:color="000000"/>
          <w:lang w:bidi="ar-SA"/>
        </w:rPr>
      </w:pPr>
      <w:bookmarkStart w:id="0" w:name="_GoBack"/>
      <w:bookmarkEnd w:id="0"/>
      <w:r w:rsidRPr="00274A5C">
        <w:rPr>
          <w:b/>
          <w:caps/>
          <w:u w:color="000000"/>
          <w:lang w:bidi="ar-SA"/>
        </w:rPr>
        <w:t>министерство науки И ВЫСШЕГО образования российской федераци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caps/>
          <w:sz w:val="24"/>
          <w:szCs w:val="28"/>
          <w:u w:color="000000"/>
          <w:lang w:bidi="ar-SA"/>
        </w:rPr>
        <w:t xml:space="preserve">Филиал федерального государственного бюджетного </w:t>
      </w:r>
      <w:r w:rsidRPr="00274A5C">
        <w:rPr>
          <w:b/>
          <w:caps/>
          <w:sz w:val="24"/>
          <w:szCs w:val="28"/>
          <w:u w:color="000000"/>
          <w:lang w:bidi="ar-SA"/>
        </w:rPr>
        <w:br/>
        <w:t>образовательного учреждения высшего образования</w:t>
      </w:r>
      <w:r w:rsidRPr="00274A5C">
        <w:rPr>
          <w:b/>
          <w:caps/>
          <w:sz w:val="24"/>
          <w:szCs w:val="28"/>
          <w:u w:color="000000"/>
          <w:lang w:bidi="ar-SA"/>
        </w:rPr>
        <w:br/>
        <w:t>«Национальный исследовательский университет «МЭИ»</w:t>
      </w:r>
    </w:p>
    <w:p w:rsidR="00274A5C" w:rsidRPr="00274A5C" w:rsidRDefault="00274A5C" w:rsidP="00274A5C">
      <w:pPr>
        <w:widowControl/>
        <w:shd w:val="clear" w:color="auto" w:fill="FFFFFF"/>
        <w:autoSpaceDE/>
        <w:autoSpaceDN/>
        <w:spacing w:after="100" w:afterAutospacing="1"/>
        <w:jc w:val="center"/>
        <w:rPr>
          <w:b/>
          <w:caps/>
          <w:sz w:val="24"/>
          <w:szCs w:val="28"/>
          <w:u w:color="000000"/>
          <w:lang w:bidi="ar-SA"/>
        </w:rPr>
      </w:pPr>
      <w:r w:rsidRPr="00274A5C">
        <w:rPr>
          <w:b/>
          <w:sz w:val="24"/>
          <w:szCs w:val="28"/>
          <w:u w:color="000000"/>
          <w:lang w:bidi="ar-SA"/>
        </w:rPr>
        <w:t>в г. Смоленске</w:t>
      </w:r>
    </w:p>
    <w:p w:rsidR="00274A5C" w:rsidRPr="00274A5C" w:rsidRDefault="00274A5C" w:rsidP="00274A5C">
      <w:pPr>
        <w:widowControl/>
        <w:shd w:val="clear" w:color="auto" w:fill="FFFFFF"/>
        <w:autoSpaceDE/>
        <w:autoSpaceDN/>
        <w:spacing w:before="600" w:after="960" w:afterAutospacing="1"/>
        <w:jc w:val="center"/>
        <w:rPr>
          <w:sz w:val="28"/>
          <w:szCs w:val="28"/>
          <w:u w:color="000000"/>
          <w:lang w:bidi="ar-SA"/>
        </w:rPr>
      </w:pPr>
      <w:r w:rsidRPr="00274A5C">
        <w:rPr>
          <w:sz w:val="28"/>
          <w:szCs w:val="28"/>
          <w:u w:color="000000"/>
          <w:lang w:bidi="ar-SA"/>
        </w:rPr>
        <w:t>Кафедра</w:t>
      </w:r>
      <w:r w:rsidRPr="00274A5C">
        <w:rPr>
          <w:sz w:val="28"/>
          <w:szCs w:val="28"/>
          <w:u w:color="000000"/>
          <w:lang w:bidi="ar-SA"/>
        </w:rPr>
        <w:br/>
        <w:t>электроники и микропроцессорной техники</w:t>
      </w:r>
    </w:p>
    <w:p w:rsidR="00274A5C" w:rsidRPr="00274A5C" w:rsidRDefault="00274A5C" w:rsidP="00274A5C">
      <w:pPr>
        <w:widowControl/>
        <w:shd w:val="clear" w:color="auto" w:fill="FFFFFF"/>
        <w:autoSpaceDE/>
        <w:autoSpaceDN/>
        <w:spacing w:after="120" w:afterAutospacing="1"/>
        <w:jc w:val="center"/>
        <w:rPr>
          <w:b/>
          <w:bCs/>
          <w:caps/>
          <w:spacing w:val="32"/>
          <w:sz w:val="36"/>
          <w:szCs w:val="20"/>
          <w:u w:color="000000"/>
          <w:lang w:bidi="ar-SA"/>
        </w:rPr>
      </w:pPr>
      <w:r w:rsidRPr="00274A5C">
        <w:rPr>
          <w:b/>
          <w:bCs/>
          <w:caps/>
          <w:spacing w:val="32"/>
          <w:sz w:val="36"/>
          <w:szCs w:val="20"/>
          <w:u w:color="000000"/>
          <w:lang w:bidi="ar-SA"/>
        </w:rPr>
        <w:t>курсовАЯ РАБОТА</w:t>
      </w:r>
    </w:p>
    <w:p w:rsidR="00274A5C" w:rsidRPr="00274A5C" w:rsidRDefault="00274A5C" w:rsidP="00274A5C">
      <w:pPr>
        <w:widowControl/>
        <w:shd w:val="clear" w:color="auto" w:fill="FFFFFF"/>
        <w:autoSpaceDE/>
        <w:autoSpaceDN/>
        <w:spacing w:after="360" w:afterAutospacing="1"/>
        <w:ind w:left="992" w:hanging="992"/>
        <w:jc w:val="center"/>
        <w:rPr>
          <w:sz w:val="28"/>
          <w:szCs w:val="28"/>
          <w:u w:color="000000"/>
          <w:lang w:bidi="ar-SA"/>
        </w:rPr>
      </w:pPr>
      <w:r w:rsidRPr="00274A5C">
        <w:rPr>
          <w:sz w:val="28"/>
          <w:szCs w:val="28"/>
          <w:u w:color="000000"/>
          <w:lang w:bidi="ar-SA"/>
        </w:rPr>
        <w:t>по дисциплине «Электронные промышленные устройства»</w:t>
      </w:r>
    </w:p>
    <w:p w:rsidR="00274A5C" w:rsidRPr="00274A5C" w:rsidRDefault="00274A5C" w:rsidP="00274A5C">
      <w:pPr>
        <w:widowControl/>
        <w:shd w:val="clear" w:color="auto" w:fill="FFFFFF"/>
        <w:autoSpaceDE/>
        <w:autoSpaceDN/>
        <w:spacing w:after="1080" w:afterAutospacing="1"/>
        <w:ind w:left="992" w:hanging="992"/>
        <w:jc w:val="center"/>
        <w:rPr>
          <w:sz w:val="28"/>
          <w:szCs w:val="28"/>
          <w:u w:color="000000"/>
          <w:lang w:bidi="ar-SA"/>
        </w:rPr>
      </w:pPr>
      <w:r w:rsidRPr="00274A5C">
        <w:rPr>
          <w:sz w:val="28"/>
          <w:szCs w:val="28"/>
          <w:u w:color="000000"/>
          <w:lang w:bidi="ar-SA"/>
        </w:rPr>
        <w:t>Тема: «Разработка цифрового устройства»</w:t>
      </w:r>
    </w:p>
    <w:tbl>
      <w:tblPr>
        <w:tblW w:w="9313" w:type="dxa"/>
        <w:jc w:val="right"/>
        <w:tblLook w:val="04A0" w:firstRow="1" w:lastRow="0" w:firstColumn="1" w:lastColumn="0" w:noHBand="0" w:noVBand="1"/>
      </w:tblPr>
      <w:tblGrid>
        <w:gridCol w:w="3501"/>
        <w:gridCol w:w="1461"/>
        <w:gridCol w:w="240"/>
        <w:gridCol w:w="1459"/>
        <w:gridCol w:w="2652"/>
      </w:tblGrid>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Студент группы ПЭ2-18</w:t>
            </w: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jc w:val="right"/>
              <w:rPr>
                <w:sz w:val="28"/>
                <w:szCs w:val="28"/>
                <w:u w:color="2B1E1B"/>
                <w:bdr w:val="nil"/>
                <w:lang w:bidi="ar-SA"/>
              </w:rPr>
            </w:pPr>
            <w:r w:rsidRPr="00274A5C">
              <w:rPr>
                <w:sz w:val="28"/>
                <w:szCs w:val="28"/>
                <w:u w:color="2B1E1B"/>
                <w:bdr w:val="nil"/>
                <w:lang w:bidi="ar-SA"/>
              </w:rPr>
              <w:t xml:space="preserve"> Гончаренко В.Ю.</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сдачи</w:t>
            </w: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26"/>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уководитель</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 xml:space="preserve">Смолин В. А. </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61"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autoSpaceDE/>
              <w:autoSpaceDN/>
              <w:rPr>
                <w:rFonts w:eastAsia="Arial Unicode MS" w:cs="Arial Unicode MS"/>
                <w:i/>
                <w:iCs/>
                <w:sz w:val="20"/>
                <w:szCs w:val="20"/>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rFonts w:eastAsia="Arial Unicode MS" w:cs="Arial Unicode MS"/>
                <w:i/>
                <w:iCs/>
                <w:sz w:val="20"/>
                <w:szCs w:val="20"/>
                <w:u w:color="2B1E1B"/>
                <w:bdr w:val="nil"/>
                <w:lang w:bidi="ar-SA"/>
              </w:rPr>
            </w:pPr>
          </w:p>
        </w:tc>
      </w:tr>
      <w:tr w:rsidR="00274A5C" w:rsidRPr="00274A5C" w:rsidTr="002C5F01">
        <w:trPr>
          <w:trHeight w:val="1110"/>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r w:rsidRPr="00274A5C">
              <w:rPr>
                <w:rFonts w:eastAsia="Arial Unicode MS" w:cs="Arial Unicode MS"/>
                <w:sz w:val="28"/>
                <w:szCs w:val="28"/>
                <w:u w:color="2B1E1B"/>
                <w:bdr w:val="nil"/>
                <w:lang w:bidi="ar-SA"/>
              </w:rPr>
              <w:t>Работа допущена к защите</w:t>
            </w:r>
          </w:p>
        </w:tc>
        <w:tc>
          <w:tcPr>
            <w:tcW w:w="146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т. преп.</w:t>
            </w:r>
          </w:p>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r w:rsidRPr="00274A5C">
              <w:rPr>
                <w:sz w:val="28"/>
                <w:szCs w:val="28"/>
                <w:u w:color="2B1E1B"/>
                <w:bdr w:val="nil"/>
                <w:lang w:bidi="ar-SA"/>
              </w:rPr>
              <w:t>Смолин В. А.</w:t>
            </w:r>
          </w:p>
        </w:tc>
      </w:tr>
      <w:tr w:rsidR="00274A5C" w:rsidRPr="00274A5C" w:rsidTr="002C5F01">
        <w:trPr>
          <w:jc w:val="right"/>
        </w:trPr>
        <w:tc>
          <w:tcPr>
            <w:tcW w:w="3501"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61"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w:t>
            </w:r>
          </w:p>
        </w:tc>
        <w:tc>
          <w:tcPr>
            <w:tcW w:w="240" w:type="dxa"/>
            <w:vAlign w:val="bottom"/>
          </w:tcPr>
          <w:p w:rsidR="00274A5C" w:rsidRPr="00274A5C" w:rsidRDefault="00274A5C" w:rsidP="00274A5C">
            <w:pPr>
              <w:widowControl/>
              <w:pBdr>
                <w:top w:val="nil"/>
                <w:left w:val="nil"/>
                <w:bottom w:val="nil"/>
                <w:right w:val="nil"/>
                <w:between w:val="nil"/>
                <w:bar w:val="nil"/>
              </w:pBdr>
              <w:shd w:val="clear" w:color="auto" w:fill="FFFFFF"/>
              <w:tabs>
                <w:tab w:val="right" w:pos="9639"/>
              </w:tabs>
              <w:autoSpaceDE/>
              <w:autoSpaceDN/>
              <w:rPr>
                <w:rFonts w:eastAsia="Arial Unicode MS" w:cs="Arial Unicode MS"/>
                <w:sz w:val="28"/>
                <w:szCs w:val="28"/>
                <w:u w:color="2B1E1B"/>
                <w:bdr w:val="nil"/>
                <w:lang w:bidi="ar-SA"/>
              </w:rPr>
            </w:pPr>
          </w:p>
        </w:tc>
        <w:tc>
          <w:tcPr>
            <w:tcW w:w="1459" w:type="dxa"/>
          </w:tcPr>
          <w:p w:rsidR="00274A5C" w:rsidRPr="00274A5C" w:rsidRDefault="00274A5C" w:rsidP="00274A5C">
            <w:pPr>
              <w:widowControl/>
              <w:pBdr>
                <w:top w:val="nil"/>
                <w:left w:val="nil"/>
                <w:bottom w:val="nil"/>
                <w:right w:val="nil"/>
                <w:between w:val="nil"/>
                <w:bar w:val="nil"/>
              </w:pBdr>
              <w:autoSpaceDE/>
              <w:autoSpaceDN/>
              <w:jc w:val="center"/>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подпись</w:t>
            </w:r>
          </w:p>
        </w:tc>
        <w:tc>
          <w:tcPr>
            <w:tcW w:w="2652" w:type="dxa"/>
            <w:vAlign w:val="bottom"/>
          </w:tcPr>
          <w:p w:rsidR="00274A5C" w:rsidRPr="00274A5C" w:rsidRDefault="00274A5C" w:rsidP="00274A5C">
            <w:pPr>
              <w:widowControl/>
              <w:pBdr>
                <w:top w:val="nil"/>
                <w:left w:val="nil"/>
                <w:bottom w:val="nil"/>
                <w:right w:val="nil"/>
                <w:between w:val="nil"/>
                <w:bar w:val="nil"/>
              </w:pBdr>
              <w:autoSpaceDE/>
              <w:autoSpaceDN/>
              <w:jc w:val="right"/>
              <w:rPr>
                <w:sz w:val="28"/>
                <w:szCs w:val="28"/>
                <w:u w:color="2B1E1B"/>
                <w:bdr w:val="nil"/>
                <w:lang w:bidi="ar-SA"/>
              </w:rPr>
            </w:pPr>
          </w:p>
        </w:tc>
      </w:tr>
    </w:tbl>
    <w:p w:rsidR="00274A5C" w:rsidRPr="00274A5C" w:rsidRDefault="00274A5C" w:rsidP="00274A5C">
      <w:pPr>
        <w:widowControl/>
        <w:shd w:val="clear" w:color="auto" w:fill="FFFFFF"/>
        <w:autoSpaceDE/>
        <w:autoSpaceDN/>
        <w:spacing w:before="360" w:after="360" w:afterAutospacing="1"/>
        <w:jc w:val="center"/>
        <w:rPr>
          <w:sz w:val="28"/>
          <w:szCs w:val="28"/>
          <w:u w:color="000000"/>
          <w:lang w:bidi="ar-SA"/>
        </w:rPr>
      </w:pPr>
    </w:p>
    <w:tbl>
      <w:tblPr>
        <w:tblW w:w="2240" w:type="pct"/>
        <w:jc w:val="right"/>
        <w:tblLook w:val="04A0" w:firstRow="1" w:lastRow="0" w:firstColumn="1" w:lastColumn="0" w:noHBand="0" w:noVBand="1"/>
      </w:tblPr>
      <w:tblGrid>
        <w:gridCol w:w="2266"/>
        <w:gridCol w:w="2303"/>
      </w:tblGrid>
      <w:tr w:rsidR="00274A5C" w:rsidRPr="00274A5C" w:rsidTr="002C5F01">
        <w:trPr>
          <w:trHeight w:val="42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Дата защиты</w:t>
            </w:r>
          </w:p>
        </w:tc>
        <w:tc>
          <w:tcPr>
            <w:tcW w:w="2520" w:type="pct"/>
            <w:tcBorders>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7"/>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Оценка</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570"/>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 xml:space="preserve">Подписи </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22"/>
          <w:jc w:val="right"/>
        </w:trPr>
        <w:tc>
          <w:tcPr>
            <w:tcW w:w="2480" w:type="pct"/>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rPr>
                <w:rFonts w:eastAsia="Arial Unicode MS" w:cs="Arial Unicode MS"/>
                <w:i/>
                <w:iCs/>
                <w:sz w:val="20"/>
                <w:szCs w:val="20"/>
                <w:u w:color="2B1E1B"/>
                <w:bdr w:val="nil"/>
                <w:lang w:bidi="ar-SA"/>
              </w:rPr>
            </w:pPr>
            <w:r w:rsidRPr="00274A5C">
              <w:rPr>
                <w:rFonts w:eastAsia="Arial Unicode MS" w:cs="Arial Unicode MS"/>
                <w:i/>
                <w:iCs/>
                <w:sz w:val="20"/>
                <w:szCs w:val="20"/>
                <w:u w:color="2B1E1B"/>
                <w:bdr w:val="nil"/>
                <w:lang w:bidi="ar-SA"/>
              </w:rPr>
              <w:t>членов комиссии</w:t>
            </w: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r w:rsidR="00274A5C" w:rsidRPr="00274A5C" w:rsidTr="002C5F01">
        <w:trPr>
          <w:trHeight w:val="413"/>
          <w:jc w:val="right"/>
        </w:trPr>
        <w:tc>
          <w:tcPr>
            <w:tcW w:w="2480" w:type="pct"/>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c>
          <w:tcPr>
            <w:tcW w:w="2520" w:type="pct"/>
            <w:tcBorders>
              <w:top w:val="single" w:sz="2" w:space="0" w:color="auto"/>
              <w:bottom w:val="single" w:sz="2" w:space="0" w:color="auto"/>
            </w:tcBorders>
            <w:vAlign w:val="bottom"/>
          </w:tcPr>
          <w:p w:rsidR="00274A5C" w:rsidRPr="00274A5C" w:rsidRDefault="00274A5C" w:rsidP="00274A5C">
            <w:pPr>
              <w:widowControl/>
              <w:pBdr>
                <w:top w:val="nil"/>
                <w:left w:val="nil"/>
                <w:bottom w:val="nil"/>
                <w:right w:val="nil"/>
                <w:between w:val="nil"/>
                <w:bar w:val="nil"/>
              </w:pBdr>
              <w:shd w:val="clear" w:color="auto" w:fill="FFFFFF"/>
              <w:tabs>
                <w:tab w:val="center" w:pos="6237"/>
              </w:tabs>
              <w:autoSpaceDE/>
              <w:autoSpaceDN/>
              <w:ind w:left="-499"/>
              <w:rPr>
                <w:rFonts w:eastAsia="Arial Unicode MS" w:cs="Arial Unicode MS"/>
                <w:i/>
                <w:iCs/>
                <w:sz w:val="20"/>
                <w:szCs w:val="20"/>
                <w:u w:color="2B1E1B"/>
                <w:bdr w:val="nil"/>
                <w:lang w:bidi="ar-SA"/>
              </w:rPr>
            </w:pPr>
          </w:p>
        </w:tc>
      </w:tr>
    </w:tbl>
    <w:p w:rsidR="00274A5C" w:rsidRPr="00274A5C" w:rsidRDefault="00274A5C" w:rsidP="00274A5C">
      <w:pPr>
        <w:widowControl/>
        <w:shd w:val="clear" w:color="auto" w:fill="FFFFFF"/>
        <w:autoSpaceDE/>
        <w:autoSpaceDN/>
        <w:spacing w:before="480" w:after="100" w:afterAutospacing="1"/>
        <w:jc w:val="center"/>
        <w:rPr>
          <w:sz w:val="28"/>
          <w:szCs w:val="28"/>
          <w:u w:color="000000"/>
          <w:lang w:bidi="ar-SA"/>
        </w:rPr>
        <w:sectPr w:rsidR="00274A5C" w:rsidRPr="00274A5C" w:rsidSect="00274A5C">
          <w:footerReference w:type="default" r:id="rId7"/>
          <w:footerReference w:type="first" r:id="rId8"/>
          <w:type w:val="continuous"/>
          <w:pgSz w:w="11900" w:h="16840"/>
          <w:pgMar w:top="1134" w:right="567" w:bottom="1134" w:left="1134" w:header="709" w:footer="709" w:gutter="0"/>
          <w:cols w:space="720"/>
          <w:titlePg/>
          <w:docGrid w:linePitch="381"/>
        </w:sectPr>
      </w:pPr>
      <w:r w:rsidRPr="00274A5C">
        <w:rPr>
          <w:sz w:val="28"/>
          <w:szCs w:val="28"/>
          <w:u w:color="000000"/>
          <w:lang w:bidi="ar-SA"/>
        </w:rPr>
        <w:t>Смоленск</w:t>
      </w:r>
      <w:r w:rsidRPr="00274A5C">
        <w:rPr>
          <w:sz w:val="28"/>
          <w:szCs w:val="28"/>
          <w:u w:color="000000"/>
          <w:lang w:bidi="ar-SA"/>
        </w:rPr>
        <w:tab/>
        <w:t>2020</w:t>
      </w:r>
      <w:r w:rsidRPr="00274A5C">
        <w:rPr>
          <w:sz w:val="28"/>
          <w:szCs w:val="28"/>
          <w:u w:color="000000"/>
          <w:lang w:bidi="ar-SA"/>
        </w:rPr>
        <w:tab/>
      </w:r>
    </w:p>
    <w:p w:rsidR="00274A5C" w:rsidRPr="00274A5C" w:rsidRDefault="00274A5C" w:rsidP="00274A5C">
      <w:pPr>
        <w:widowControl/>
        <w:tabs>
          <w:tab w:val="left" w:pos="3516"/>
          <w:tab w:val="center" w:pos="4815"/>
        </w:tabs>
        <w:autoSpaceDE/>
        <w:autoSpaceDN/>
        <w:spacing w:before="120" w:after="120" w:afterAutospacing="1" w:line="360" w:lineRule="auto"/>
        <w:jc w:val="center"/>
        <w:rPr>
          <w:rFonts w:eastAsia="Arial Unicode MS" w:cs="Arial Unicode MS"/>
          <w:b/>
          <w:sz w:val="32"/>
          <w:szCs w:val="28"/>
          <w:u w:color="000000"/>
          <w:bdr w:val="nil"/>
          <w:lang w:bidi="ar-SA"/>
        </w:rPr>
      </w:pPr>
      <w:r w:rsidRPr="00274A5C">
        <w:rPr>
          <w:rFonts w:eastAsia="Arial Unicode MS" w:cs="Arial Unicode MS"/>
          <w:b/>
          <w:sz w:val="32"/>
          <w:szCs w:val="28"/>
          <w:u w:color="000000"/>
          <w:bdr w:val="nil"/>
          <w:lang w:bidi="ar-SA"/>
        </w:rPr>
        <w:lastRenderedPageBreak/>
        <w:t>АННОТАЦ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Автор работы: Гончаренко Вадим Юрьевич.</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Тема — «</w:t>
      </w:r>
      <w:r w:rsidRPr="00274A5C">
        <w:rPr>
          <w:rFonts w:eastAsia="Arial Unicode MS" w:cs="Arial Unicode MS"/>
          <w:sz w:val="28"/>
          <w:szCs w:val="28"/>
          <w:u w:color="000000"/>
          <w:bdr w:val="nil"/>
          <w:lang w:bidi="ar-SA"/>
        </w:rPr>
        <w:t>Разработка цифрового устройств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Курсовая работа посвящена синтезу асинхронного цифрового автомата на мультиплексорах. Разработана структурная, функциональная и принципиальная схемы устройства, рассчитаны её элементы. Произведено моделирование работы устройства. Построены временные диаграммы и описан принцип его работы. Выполнена разводка печатной платы и оформлен полный пакет конструкторской документации.</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bidi="ar-SA"/>
        </w:rPr>
      </w:pPr>
      <w:r w:rsidRPr="00274A5C">
        <w:rPr>
          <w:rFonts w:eastAsia="Arial Unicode MS" w:cs="Arial Unicode MS"/>
          <w:color w:val="000000"/>
          <w:sz w:val="28"/>
          <w:szCs w:val="28"/>
          <w:bdr w:val="nil"/>
          <w:lang w:bidi="ar-SA"/>
        </w:rPr>
        <w:t>Расчетно-пояснительная записка содержит 53 страниц, 18 рисунков, 2 таблицы, 7 приложений.</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r w:rsidRPr="00274A5C">
        <w:rPr>
          <w:rFonts w:eastAsia="Arial Unicode MS" w:cs="Arial Unicode MS"/>
          <w:color w:val="000000"/>
          <w:sz w:val="28"/>
          <w:szCs w:val="28"/>
          <w:bdr w:val="nil"/>
          <w:lang w:bidi="ar-SA"/>
        </w:rPr>
        <w:t>Применено</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программное</w:t>
      </w:r>
      <w:r w:rsidRPr="00274A5C">
        <w:rPr>
          <w:rFonts w:eastAsia="Arial Unicode MS" w:cs="Arial Unicode MS"/>
          <w:color w:val="000000"/>
          <w:sz w:val="28"/>
          <w:szCs w:val="28"/>
          <w:bdr w:val="nil"/>
          <w:lang w:val="en-US" w:bidi="ar-SA"/>
        </w:rPr>
        <w:t xml:space="preserve"> </w:t>
      </w:r>
      <w:r w:rsidRPr="00274A5C">
        <w:rPr>
          <w:rFonts w:eastAsia="Arial Unicode MS" w:cs="Arial Unicode MS"/>
          <w:color w:val="000000"/>
          <w:sz w:val="28"/>
          <w:szCs w:val="28"/>
          <w:bdr w:val="nil"/>
          <w:lang w:bidi="ar-SA"/>
        </w:rPr>
        <w:t>обеспечение</w:t>
      </w:r>
      <w:r w:rsidRPr="00274A5C">
        <w:rPr>
          <w:rFonts w:eastAsia="Arial Unicode MS" w:cs="Arial Unicode MS"/>
          <w:color w:val="000000"/>
          <w:sz w:val="28"/>
          <w:szCs w:val="28"/>
          <w:bdr w:val="nil"/>
          <w:lang w:val="en-US" w:bidi="ar-SA"/>
        </w:rPr>
        <w:t xml:space="preserve"> </w:t>
      </w:r>
      <w:r w:rsidRPr="00274A5C">
        <w:rPr>
          <w:rFonts w:eastAsia="Arial Unicode MS" w:cs="Arial Unicode MS"/>
          <w:iCs/>
          <w:color w:val="000000"/>
          <w:sz w:val="28"/>
          <w:szCs w:val="28"/>
          <w:bdr w:val="nil"/>
          <w:lang w:val="en-US" w:bidi="ar-SA"/>
        </w:rPr>
        <w:t>Microsoft Word</w:t>
      </w:r>
      <w:r w:rsidRPr="00274A5C">
        <w:rPr>
          <w:rFonts w:eastAsia="Arial Unicode MS" w:cs="Arial Unicode MS"/>
          <w:color w:val="000000"/>
          <w:sz w:val="28"/>
          <w:szCs w:val="28"/>
          <w:bdr w:val="nil"/>
          <w:lang w:val="en-US" w:bidi="ar-SA"/>
        </w:rPr>
        <w:t xml:space="preserve"> 2016, </w:t>
      </w:r>
      <w:r w:rsidRPr="00274A5C">
        <w:rPr>
          <w:rFonts w:eastAsia="Arial Unicode MS" w:cs="Arial Unicode MS"/>
          <w:iCs/>
          <w:color w:val="000000"/>
          <w:sz w:val="28"/>
          <w:szCs w:val="28"/>
          <w:bdr w:val="nil"/>
          <w:lang w:val="en-US" w:bidi="ar-SA"/>
        </w:rPr>
        <w:t>Micro-Cap</w:t>
      </w:r>
      <w:r w:rsidRPr="00274A5C">
        <w:rPr>
          <w:rFonts w:eastAsia="Arial Unicode MS" w:cs="Arial Unicode MS"/>
          <w:color w:val="000000"/>
          <w:sz w:val="28"/>
          <w:szCs w:val="28"/>
          <w:bdr w:val="nil"/>
          <w:lang w:val="en-US" w:bidi="ar-SA"/>
        </w:rPr>
        <w:t> 9, 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en-US" w:bidi="ar-SA"/>
        </w:rPr>
      </w:pP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olor w:val="000000"/>
          <w:sz w:val="28"/>
          <w:szCs w:val="28"/>
          <w:bdr w:val="nil"/>
          <w:shd w:val="clear" w:color="auto" w:fill="FFFFFF"/>
          <w:lang w:val="en-US" w:bidi="ar-SA"/>
        </w:rPr>
        <w:t xml:space="preserve">                                                 THE SUMMARY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shd w:val="clear" w:color="auto" w:fill="FFFFFF"/>
          <w:lang w:val="en-US" w:bidi="ar-SA"/>
        </w:rPr>
      </w:pPr>
      <w:r w:rsidRPr="00274A5C">
        <w:rPr>
          <w:rFonts w:eastAsia="Arial Unicode MS" w:cs="Arial Unicode MS"/>
          <w:color w:val="000000"/>
          <w:sz w:val="28"/>
          <w:szCs w:val="28"/>
          <w:bdr w:val="nil"/>
          <w:lang w:val="en-US" w:bidi="ar-SA"/>
        </w:rPr>
        <w:t xml:space="preserve"> </w:t>
      </w:r>
      <w:r w:rsidRPr="00274A5C">
        <w:rPr>
          <w:rFonts w:eastAsia="Arial Unicode MS"/>
          <w:color w:val="000000"/>
          <w:sz w:val="28"/>
          <w:szCs w:val="28"/>
          <w:bdr w:val="nil"/>
          <w:shd w:val="clear" w:color="auto" w:fill="FFFFFF"/>
          <w:lang w:val="en-US" w:bidi="ar-SA"/>
        </w:rPr>
        <w:t>Author of work: Goncharenko Vadim Jur'evich.</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The topic is “Digital device development”.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olor w:val="000000"/>
          <w:sz w:val="28"/>
          <w:szCs w:val="28"/>
          <w:bdr w:val="nil"/>
          <w:lang w:val="en-US" w:bidi="ar-SA"/>
        </w:rPr>
      </w:pPr>
      <w:r w:rsidRPr="00274A5C">
        <w:rPr>
          <w:rFonts w:eastAsia="Arial Unicode MS"/>
          <w:color w:val="000000"/>
          <w:sz w:val="28"/>
          <w:szCs w:val="28"/>
          <w:bdr w:val="nil"/>
          <w:shd w:val="clear" w:color="auto" w:fill="FFFFFF"/>
          <w:lang w:val="en-US" w:bidi="ar-SA"/>
        </w:rPr>
        <w:t>Coursework is devoted to the synthesis of an asynchronous digital automaton on multiplexers. The structural, functional, and fundamental scheme of the device is developed, its elements are calculated. The simulation of the device. Timing diagrams are constructed and the principle of its operation is described. The PCB layout was completed and a complete package of design documentation was drawn up. </w:t>
      </w:r>
    </w:p>
    <w:p w:rsidR="00274A5C" w:rsidRPr="00274A5C" w:rsidRDefault="00274A5C" w:rsidP="00274A5C">
      <w:pPr>
        <w:widowControl/>
        <w:pBdr>
          <w:top w:val="nil"/>
          <w:left w:val="nil"/>
          <w:bottom w:val="nil"/>
          <w:right w:val="nil"/>
          <w:between w:val="nil"/>
          <w:bar w:val="nil"/>
        </w:pBdr>
        <w:autoSpaceDE/>
        <w:autoSpaceDN/>
        <w:spacing w:line="360" w:lineRule="auto"/>
        <w:ind w:firstLine="709"/>
        <w:jc w:val="both"/>
        <w:rPr>
          <w:rFonts w:eastAsia="Arial Unicode MS" w:cs="Arial Unicode MS"/>
          <w:color w:val="000000"/>
          <w:sz w:val="28"/>
          <w:szCs w:val="28"/>
          <w:bdr w:val="nil"/>
          <w:lang w:val="de-DE" w:bidi="ar-SA"/>
        </w:rPr>
      </w:pPr>
      <w:r w:rsidRPr="00274A5C">
        <w:rPr>
          <w:rFonts w:eastAsia="Arial Unicode MS"/>
          <w:color w:val="000000"/>
          <w:sz w:val="28"/>
          <w:szCs w:val="28"/>
          <w:bdr w:val="nil"/>
          <w:shd w:val="clear" w:color="auto" w:fill="FFFFFF"/>
          <w:lang w:val="en-US" w:bidi="ar-SA"/>
        </w:rPr>
        <w:t xml:space="preserve">The settlement and explanatory note contains 53 pages, 18 figures, 2 tables, 7 appendices. The software used is Microsoft Word 2016, Micro-Cap 9, </w:t>
      </w:r>
      <w:r w:rsidRPr="00274A5C">
        <w:rPr>
          <w:rFonts w:eastAsia="Arial Unicode MS" w:cs="Arial Unicode MS"/>
          <w:color w:val="000000"/>
          <w:sz w:val="28"/>
          <w:szCs w:val="28"/>
          <w:bdr w:val="nil"/>
          <w:lang w:val="en-US" w:bidi="ar-SA"/>
        </w:rPr>
        <w:t>Solid Works 2019,</w:t>
      </w:r>
      <w:r w:rsidRPr="00274A5C">
        <w:rPr>
          <w:rFonts w:eastAsia="Arial Unicode MS" w:cs="Arial Unicode MS"/>
          <w:iCs/>
          <w:color w:val="000000"/>
          <w:sz w:val="28"/>
          <w:szCs w:val="28"/>
          <w:bdr w:val="nil"/>
          <w:lang w:val="de-DE" w:bidi="ar-SA"/>
        </w:rPr>
        <w:t xml:space="preserve"> Altium Designer 20</w:t>
      </w:r>
      <w:r w:rsidRPr="00274A5C">
        <w:rPr>
          <w:rFonts w:eastAsia="Arial Unicode MS" w:cs="Arial Unicode MS"/>
          <w:iCs/>
          <w:color w:val="000000"/>
          <w:sz w:val="28"/>
          <w:szCs w:val="28"/>
          <w:bdr w:val="nil"/>
          <w:lang w:val="en-US" w:bidi="ar-SA"/>
        </w:rPr>
        <w:t>20</w:t>
      </w:r>
      <w:r w:rsidRPr="00274A5C">
        <w:rPr>
          <w:rFonts w:eastAsia="Arial Unicode MS" w:cs="Arial Unicode MS"/>
          <w:iCs/>
          <w:color w:val="000000"/>
          <w:sz w:val="28"/>
          <w:szCs w:val="28"/>
          <w:bdr w:val="nil"/>
          <w:lang w:val="de-DE" w:bidi="ar-SA"/>
        </w:rPr>
        <w:t>.</w:t>
      </w:r>
    </w:p>
    <w:p w:rsidR="00274A5C" w:rsidRPr="00274A5C" w:rsidRDefault="00274A5C" w:rsidP="00274A5C">
      <w:pPr>
        <w:pageBreakBefore/>
        <w:widowControl/>
        <w:tabs>
          <w:tab w:val="left" w:pos="1155"/>
          <w:tab w:val="center" w:pos="4677"/>
        </w:tabs>
        <w:autoSpaceDE/>
        <w:autoSpaceDN/>
        <w:spacing w:before="120" w:after="100" w:afterAutospacing="1" w:line="360" w:lineRule="auto"/>
        <w:contextualSpacing/>
        <w:rPr>
          <w:rFonts w:eastAsia="Arial Unicode MS" w:cs="Arial Unicode MS"/>
          <w:b/>
          <w:caps/>
          <w:noProof/>
          <w:color w:val="000000"/>
          <w:sz w:val="32"/>
          <w:szCs w:val="28"/>
          <w:u w:color="000000"/>
          <w:bdr w:val="nil"/>
          <w:lang w:bidi="ar-SA"/>
        </w:rPr>
      </w:pPr>
      <w:r w:rsidRPr="00274A5C">
        <w:rPr>
          <w:rFonts w:eastAsia="Arial Unicode MS" w:cs="Arial Unicode MS"/>
          <w:b/>
          <w:caps/>
          <w:color w:val="000000"/>
          <w:sz w:val="32"/>
          <w:szCs w:val="28"/>
          <w:u w:color="000000"/>
          <w:bdr w:val="nil"/>
          <w:lang w:val="en-US" w:bidi="ar-SA"/>
        </w:rPr>
        <w:lastRenderedPageBreak/>
        <w:tab/>
      </w:r>
      <w:r w:rsidRPr="00274A5C">
        <w:rPr>
          <w:rFonts w:eastAsia="Arial Unicode MS" w:cs="Arial Unicode MS"/>
          <w:b/>
          <w:caps/>
          <w:color w:val="000000"/>
          <w:sz w:val="32"/>
          <w:szCs w:val="28"/>
          <w:u w:color="000000"/>
          <w:bdr w:val="nil"/>
          <w:lang w:val="en-US" w:bidi="ar-SA"/>
        </w:rPr>
        <w:tab/>
      </w:r>
      <w:r w:rsidRPr="00274A5C">
        <w:rPr>
          <w:rFonts w:eastAsia="Arial Unicode MS" w:cs="Arial Unicode MS"/>
          <w:b/>
          <w:caps/>
          <w:color w:val="000000"/>
          <w:sz w:val="32"/>
          <w:szCs w:val="28"/>
          <w:u w:color="000000"/>
          <w:bdr w:val="nil"/>
          <w:lang w:bidi="ar-SA"/>
        </w:rPr>
        <w:t>Содержание</w:t>
      </w:r>
      <w:r w:rsidRPr="00274A5C">
        <w:rPr>
          <w:rFonts w:eastAsia="Arial Unicode MS" w:cs="Arial Unicode MS"/>
          <w:b/>
          <w:caps/>
          <w:color w:val="000000"/>
          <w:sz w:val="32"/>
          <w:szCs w:val="28"/>
          <w:u w:color="000000"/>
          <w:bdr w:val="nil"/>
          <w:lang w:bidi="ar-SA"/>
        </w:rPr>
        <w:fldChar w:fldCharType="begin"/>
      </w:r>
      <w:r w:rsidRPr="00274A5C">
        <w:rPr>
          <w:rFonts w:eastAsia="Arial Unicode MS" w:cs="Arial Unicode MS"/>
          <w:b/>
          <w:caps/>
          <w:color w:val="000000"/>
          <w:sz w:val="32"/>
          <w:szCs w:val="28"/>
          <w:u w:color="000000"/>
          <w:bdr w:val="nil"/>
          <w:lang w:bidi="ar-SA"/>
        </w:rPr>
        <w:instrText xml:space="preserve"> TOC \o "1-3" \h \z \u \t "Заголовок 6;1" </w:instrText>
      </w:r>
      <w:r w:rsidRPr="00274A5C">
        <w:rPr>
          <w:rFonts w:eastAsia="Arial Unicode MS" w:cs="Arial Unicode MS"/>
          <w:b/>
          <w:caps/>
          <w:color w:val="000000"/>
          <w:sz w:val="32"/>
          <w:szCs w:val="28"/>
          <w:u w:color="000000"/>
          <w:bdr w:val="nil"/>
          <w:lang w:bidi="ar-SA"/>
        </w:rPr>
        <w:fldChar w:fldCharType="separate"/>
      </w:r>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59" w:history="1">
        <w:r w:rsidR="00274A5C" w:rsidRPr="00274A5C">
          <w:rPr>
            <w:rFonts w:eastAsia="Arial Unicode MS" w:cs="Arial Unicode MS"/>
            <w:noProof/>
            <w:color w:val="000000"/>
            <w:sz w:val="28"/>
            <w:szCs w:val="28"/>
            <w:u w:val="single" w:color="000000"/>
            <w:bdr w:val="nil"/>
            <w:lang w:bidi="ar-SA"/>
          </w:rPr>
          <w:t>Введ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59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0" w:history="1">
        <w:r w:rsidR="00274A5C" w:rsidRPr="00274A5C">
          <w:rPr>
            <w:rFonts w:eastAsia="Arial Unicode MS" w:cs="Arial Unicode MS"/>
            <w:noProof/>
            <w:color w:val="000000"/>
            <w:sz w:val="28"/>
            <w:szCs w:val="28"/>
            <w:u w:val="single" w:color="000000"/>
            <w:bdr w:val="nil"/>
            <w:lang w:bidi="ar-SA"/>
          </w:rPr>
          <w:t>1 Анализ задания на курсову работу</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0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6</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1" w:history="1">
        <w:r w:rsidR="00274A5C" w:rsidRPr="00274A5C">
          <w:rPr>
            <w:rFonts w:eastAsia="Arial Unicode MS" w:cs="Arial Unicode MS"/>
            <w:noProof/>
            <w:color w:val="000000"/>
            <w:sz w:val="28"/>
            <w:szCs w:val="28"/>
            <w:u w:val="single" w:color="000000"/>
            <w:bdr w:val="nil"/>
            <w:lang w:bidi="ar-SA"/>
          </w:rPr>
          <w:t>2 Разработка структур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1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8</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2" w:history="1">
        <w:r w:rsidR="00274A5C" w:rsidRPr="00274A5C">
          <w:rPr>
            <w:rFonts w:eastAsia="Arial Unicode MS" w:cs="Arial Unicode MS"/>
            <w:noProof/>
            <w:color w:val="000000"/>
            <w:sz w:val="28"/>
            <w:szCs w:val="28"/>
            <w:u w:val="single" w:color="000000"/>
            <w:bdr w:val="nil"/>
            <w:lang w:bidi="ar-SA"/>
          </w:rPr>
          <w:t>3 Разработка функцион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0</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3" w:history="1">
        <w:r w:rsidR="00274A5C" w:rsidRPr="00274A5C">
          <w:rPr>
            <w:rFonts w:eastAsia="Arial Unicode MS" w:cs="Arial Unicode MS"/>
            <w:noProof/>
            <w:color w:val="000000"/>
            <w:sz w:val="28"/>
            <w:szCs w:val="28"/>
            <w:u w:val="single" w:color="000000"/>
            <w:bdr w:val="nil"/>
            <w:lang w:bidi="ar-SA"/>
          </w:rPr>
          <w:t>4 Моделирование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3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1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4" w:history="1">
        <w:r w:rsidR="00274A5C" w:rsidRPr="00274A5C">
          <w:rPr>
            <w:rFonts w:eastAsia="Arial Unicode MS" w:cs="Arial Unicode MS"/>
            <w:noProof/>
            <w:color w:val="000000"/>
            <w:sz w:val="28"/>
            <w:szCs w:val="28"/>
            <w:u w:val="single" w:color="000000"/>
            <w:bdr w:val="nil"/>
            <w:lang w:bidi="ar-SA"/>
          </w:rPr>
          <w:t>5 Разработка принципиальной схемы устройств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5" w:history="1">
        <w:r w:rsidR="00274A5C" w:rsidRPr="00274A5C">
          <w:rPr>
            <w:rFonts w:eastAsia="Arial Unicode MS" w:cs="Arial Unicode MS"/>
            <w:noProof/>
            <w:color w:val="000000"/>
            <w:sz w:val="28"/>
            <w:szCs w:val="28"/>
            <w:u w:val="single" w:color="000000"/>
            <w:bdr w:val="nil"/>
            <w:lang w:bidi="ar-SA"/>
          </w:rPr>
          <w:t>Заключени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5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4</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6" w:history="1">
        <w:r w:rsidR="00274A5C" w:rsidRPr="00274A5C">
          <w:rPr>
            <w:rFonts w:eastAsia="Arial Unicode MS" w:cs="Arial Unicode MS"/>
            <w:noProof/>
            <w:color w:val="000000"/>
            <w:sz w:val="28"/>
            <w:szCs w:val="28"/>
            <w:u w:val="single" w:color="000000"/>
            <w:bdr w:val="nil"/>
            <w:lang w:bidi="ar-SA"/>
          </w:rPr>
          <w:t>ПРИЛОЖЕНИЕ А</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5</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68" w:history="1">
        <w:r w:rsidR="00274A5C" w:rsidRPr="00274A5C">
          <w:rPr>
            <w:rFonts w:eastAsia="Arial Unicode MS" w:cs="Arial Unicode MS"/>
            <w:noProof/>
            <w:color w:val="000000"/>
            <w:sz w:val="28"/>
            <w:szCs w:val="28"/>
            <w:u w:val="single" w:color="000000"/>
            <w:bdr w:val="nil"/>
            <w:lang w:bidi="ar-SA"/>
          </w:rPr>
          <w:t>ПРИЛОЖЕНИЕ Б</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68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2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0" w:history="1">
        <w:r w:rsidR="00274A5C" w:rsidRPr="00274A5C">
          <w:rPr>
            <w:rFonts w:eastAsia="Arial Unicode MS" w:cs="Arial Unicode MS"/>
            <w:noProof/>
            <w:color w:val="000000"/>
            <w:sz w:val="28"/>
            <w:szCs w:val="28"/>
            <w:u w:val="single" w:color="000000"/>
            <w:bdr w:val="nil"/>
            <w:lang w:bidi="ar-SA"/>
          </w:rPr>
          <w:t>ПРИЛОЖЕНИЕ В</w:t>
        </w:r>
        <w:r w:rsidR="00274A5C" w:rsidRPr="00274A5C">
          <w:rPr>
            <w:rFonts w:eastAsia="Arial Unicode MS" w:cs="Arial Unicode MS"/>
            <w:noProof/>
            <w:webHidden/>
            <w:color w:val="000000"/>
            <w:sz w:val="28"/>
            <w:szCs w:val="28"/>
            <w:u w:color="000000"/>
            <w:bdr w:val="nil"/>
            <w:lang w:bidi="ar-SA"/>
          </w:rPr>
          <w:tab/>
          <w:t>29</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2" w:history="1">
        <w:r w:rsidR="00274A5C" w:rsidRPr="00274A5C">
          <w:rPr>
            <w:rFonts w:eastAsia="Arial Unicode MS" w:cs="Arial Unicode MS"/>
            <w:noProof/>
            <w:color w:val="000000"/>
            <w:sz w:val="28"/>
            <w:szCs w:val="28"/>
            <w:u w:val="single" w:color="000000"/>
            <w:bdr w:val="nil"/>
            <w:lang w:bidi="ar-SA"/>
          </w:rPr>
          <w:t>ПРИЛОЖЕНИЕ Г</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2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4" w:history="1">
        <w:r w:rsidR="00274A5C" w:rsidRPr="00274A5C">
          <w:rPr>
            <w:rFonts w:eastAsia="Arial Unicode MS" w:cs="Arial Unicode MS"/>
            <w:noProof/>
            <w:color w:val="000000"/>
            <w:sz w:val="28"/>
            <w:szCs w:val="28"/>
            <w:u w:val="single" w:color="000000"/>
            <w:bdr w:val="nil"/>
            <w:lang w:bidi="ar-SA"/>
          </w:rPr>
          <w:t>ПРИЛОЖЕНИЕ Д</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4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1</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6" w:history="1">
        <w:r w:rsidR="00274A5C" w:rsidRPr="00274A5C">
          <w:rPr>
            <w:rFonts w:eastAsia="Arial Unicode MS" w:cs="Arial Unicode MS"/>
            <w:noProof/>
            <w:color w:val="000000"/>
            <w:sz w:val="28"/>
            <w:szCs w:val="28"/>
            <w:u w:val="single" w:color="000000"/>
            <w:bdr w:val="nil"/>
            <w:lang w:bidi="ar-SA"/>
          </w:rPr>
          <w:t>ПРИЛОЖЕНИЕ Е</w:t>
        </w:r>
        <w:r w:rsidR="00274A5C" w:rsidRPr="00274A5C">
          <w:rPr>
            <w:rFonts w:eastAsia="Arial Unicode MS" w:cs="Arial Unicode MS"/>
            <w:noProof/>
            <w:webHidden/>
            <w:color w:val="000000"/>
            <w:sz w:val="28"/>
            <w:szCs w:val="28"/>
            <w:u w:color="000000"/>
            <w:bdr w:val="nil"/>
            <w:lang w:bidi="ar-SA"/>
          </w:rPr>
          <w:tab/>
        </w:r>
        <w:r w:rsidR="00274A5C" w:rsidRPr="00274A5C">
          <w:rPr>
            <w:rFonts w:eastAsia="Arial Unicode MS" w:cs="Arial Unicode MS"/>
            <w:noProof/>
            <w:webHidden/>
            <w:color w:val="000000"/>
            <w:sz w:val="28"/>
            <w:szCs w:val="28"/>
            <w:u w:color="000000"/>
            <w:bdr w:val="nil"/>
            <w:lang w:bidi="ar-SA"/>
          </w:rPr>
          <w:fldChar w:fldCharType="begin"/>
        </w:r>
        <w:r w:rsidR="00274A5C" w:rsidRPr="00274A5C">
          <w:rPr>
            <w:rFonts w:eastAsia="Arial Unicode MS" w:cs="Arial Unicode MS"/>
            <w:noProof/>
            <w:webHidden/>
            <w:color w:val="000000"/>
            <w:sz w:val="28"/>
            <w:szCs w:val="28"/>
            <w:u w:color="000000"/>
            <w:bdr w:val="nil"/>
            <w:lang w:bidi="ar-SA"/>
          </w:rPr>
          <w:instrText xml:space="preserve"> PAGEREF _Toc58784876 \h </w:instrText>
        </w:r>
        <w:r w:rsidR="00274A5C" w:rsidRPr="00274A5C">
          <w:rPr>
            <w:rFonts w:eastAsia="Arial Unicode MS" w:cs="Arial Unicode MS"/>
            <w:noProof/>
            <w:webHidden/>
            <w:color w:val="000000"/>
            <w:sz w:val="28"/>
            <w:szCs w:val="28"/>
            <w:u w:color="000000"/>
            <w:bdr w:val="nil"/>
            <w:lang w:bidi="ar-SA"/>
          </w:rPr>
        </w:r>
        <w:r w:rsidR="00274A5C" w:rsidRPr="00274A5C">
          <w:rPr>
            <w:rFonts w:eastAsia="Arial Unicode MS" w:cs="Arial Unicode MS"/>
            <w:noProof/>
            <w:webHidden/>
            <w:color w:val="000000"/>
            <w:sz w:val="28"/>
            <w:szCs w:val="28"/>
            <w:u w:color="000000"/>
            <w:bdr w:val="nil"/>
            <w:lang w:bidi="ar-SA"/>
          </w:rPr>
          <w:fldChar w:fldCharType="separate"/>
        </w:r>
        <w:r w:rsidR="00274A5C" w:rsidRPr="00274A5C">
          <w:rPr>
            <w:rFonts w:eastAsia="Arial Unicode MS" w:cs="Arial Unicode MS"/>
            <w:noProof/>
            <w:webHidden/>
            <w:color w:val="000000"/>
            <w:sz w:val="28"/>
            <w:szCs w:val="28"/>
            <w:u w:color="000000"/>
            <w:bdr w:val="nil"/>
            <w:lang w:bidi="ar-SA"/>
          </w:rPr>
          <w:t>37</w:t>
        </w:r>
        <w:r w:rsidR="00274A5C" w:rsidRPr="00274A5C">
          <w:rPr>
            <w:rFonts w:eastAsia="Arial Unicode MS" w:cs="Arial Unicode MS"/>
            <w:noProof/>
            <w:webHidden/>
            <w:color w:val="000000"/>
            <w:sz w:val="28"/>
            <w:szCs w:val="28"/>
            <w:u w:color="000000"/>
            <w:bdr w:val="nil"/>
            <w:lang w:bidi="ar-SA"/>
          </w:rPr>
          <w:fldChar w:fldCharType="end"/>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78" w:history="1">
        <w:r w:rsidR="00274A5C" w:rsidRPr="00274A5C">
          <w:rPr>
            <w:rFonts w:eastAsia="Arial Unicode MS" w:cs="Arial Unicode MS"/>
            <w:noProof/>
            <w:color w:val="000000"/>
            <w:sz w:val="28"/>
            <w:szCs w:val="28"/>
            <w:u w:val="single" w:color="000000"/>
            <w:bdr w:val="nil"/>
            <w:lang w:bidi="ar-SA"/>
          </w:rPr>
          <w:t>ПРИЛОЖЕНИЕ Ж</w:t>
        </w:r>
        <w:r w:rsidR="00274A5C" w:rsidRPr="00274A5C">
          <w:rPr>
            <w:rFonts w:eastAsia="Arial Unicode MS" w:cs="Arial Unicode MS"/>
            <w:noProof/>
            <w:webHidden/>
            <w:color w:val="000000"/>
            <w:sz w:val="28"/>
            <w:szCs w:val="28"/>
            <w:u w:color="000000"/>
            <w:bdr w:val="nil"/>
            <w:lang w:bidi="ar-SA"/>
          </w:rPr>
          <w:tab/>
          <w:t>39</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0" w:history="1">
        <w:r w:rsidR="00274A5C" w:rsidRPr="00274A5C">
          <w:rPr>
            <w:rFonts w:eastAsia="Arial Unicode MS" w:cs="Arial Unicode MS"/>
            <w:noProof/>
            <w:color w:val="000000"/>
            <w:sz w:val="28"/>
            <w:szCs w:val="28"/>
            <w:u w:val="single" w:color="000000"/>
            <w:bdr w:val="nil"/>
            <w:lang w:bidi="ar-SA"/>
          </w:rPr>
          <w:t>ПРИЛОЖЕНИЕ З</w:t>
        </w:r>
        <w:r w:rsidR="00274A5C" w:rsidRPr="00274A5C">
          <w:rPr>
            <w:rFonts w:eastAsia="Arial Unicode MS" w:cs="Arial Unicode MS"/>
            <w:noProof/>
            <w:webHidden/>
            <w:color w:val="000000"/>
            <w:sz w:val="28"/>
            <w:szCs w:val="28"/>
            <w:u w:color="000000"/>
            <w:bdr w:val="nil"/>
            <w:lang w:bidi="ar-SA"/>
          </w:rPr>
          <w:tab/>
          <w:t>41</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2" w:history="1">
        <w:r w:rsidR="00274A5C" w:rsidRPr="00274A5C">
          <w:rPr>
            <w:rFonts w:eastAsia="Arial Unicode MS" w:cs="Arial Unicode MS"/>
            <w:noProof/>
            <w:color w:val="000000"/>
            <w:sz w:val="28"/>
            <w:szCs w:val="28"/>
            <w:u w:val="single" w:color="000000"/>
            <w:bdr w:val="nil"/>
            <w:lang w:bidi="ar-SA"/>
          </w:rPr>
          <w:t>ПРИЛОЖЕНИЕ И</w:t>
        </w:r>
        <w:r w:rsidR="00274A5C" w:rsidRPr="00274A5C">
          <w:rPr>
            <w:rFonts w:eastAsia="Arial Unicode MS" w:cs="Arial Unicode MS"/>
            <w:noProof/>
            <w:webHidden/>
            <w:color w:val="000000"/>
            <w:sz w:val="28"/>
            <w:szCs w:val="28"/>
            <w:u w:color="000000"/>
            <w:bdr w:val="nil"/>
            <w:lang w:bidi="ar-SA"/>
          </w:rPr>
          <w:tab/>
          <w:t>43</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4" w:history="1">
        <w:r w:rsidR="00274A5C" w:rsidRPr="00274A5C">
          <w:rPr>
            <w:rFonts w:eastAsia="Arial Unicode MS" w:cs="Arial Unicode MS"/>
            <w:noProof/>
            <w:color w:val="000000"/>
            <w:sz w:val="28"/>
            <w:szCs w:val="28"/>
            <w:u w:val="single" w:color="000000"/>
            <w:bdr w:val="nil"/>
            <w:lang w:bidi="ar-SA"/>
          </w:rPr>
          <w:t>ПРИЛОЖЕНИЕ К</w:t>
        </w:r>
        <w:r w:rsidR="00274A5C" w:rsidRPr="00274A5C">
          <w:rPr>
            <w:rFonts w:eastAsia="Arial Unicode MS" w:cs="Arial Unicode MS"/>
            <w:noProof/>
            <w:webHidden/>
            <w:color w:val="000000"/>
            <w:sz w:val="28"/>
            <w:szCs w:val="28"/>
            <w:u w:color="000000"/>
            <w:bdr w:val="nil"/>
            <w:lang w:bidi="ar-SA"/>
          </w:rPr>
          <w:tab/>
          <w:t>45</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6" w:history="1">
        <w:r w:rsidR="00274A5C" w:rsidRPr="00274A5C">
          <w:rPr>
            <w:rFonts w:eastAsia="Arial Unicode MS" w:cs="Arial Unicode MS"/>
            <w:noProof/>
            <w:color w:val="000000"/>
            <w:sz w:val="28"/>
            <w:szCs w:val="28"/>
            <w:u w:val="single" w:color="000000"/>
            <w:bdr w:val="nil"/>
            <w:lang w:bidi="ar-SA"/>
          </w:rPr>
          <w:t>ПРИЛОЖЕНИЕ Л</w:t>
        </w:r>
        <w:r w:rsidR="00274A5C" w:rsidRPr="00274A5C">
          <w:rPr>
            <w:rFonts w:eastAsia="Arial Unicode MS" w:cs="Arial Unicode MS"/>
            <w:noProof/>
            <w:webHidden/>
            <w:color w:val="000000"/>
            <w:sz w:val="28"/>
            <w:szCs w:val="28"/>
            <w:u w:color="000000"/>
            <w:bdr w:val="nil"/>
            <w:lang w:bidi="ar-SA"/>
          </w:rPr>
          <w:tab/>
          <w:t>47</w:t>
        </w:r>
      </w:hyperlink>
    </w:p>
    <w:p w:rsidR="00274A5C" w:rsidRPr="00274A5C" w:rsidRDefault="00332E0B" w:rsidP="00274A5C">
      <w:pPr>
        <w:widowControl/>
        <w:tabs>
          <w:tab w:val="right" w:leader="dot" w:pos="9621"/>
        </w:tabs>
        <w:autoSpaceDE/>
        <w:autoSpaceDN/>
        <w:spacing w:line="360" w:lineRule="auto"/>
        <w:contextualSpacing/>
        <w:jc w:val="both"/>
        <w:rPr>
          <w:rFonts w:ascii="Calibri" w:hAnsi="Calibri"/>
          <w:noProof/>
          <w:u w:color="000000"/>
          <w:lang w:bidi="ar-SA"/>
        </w:rPr>
      </w:pPr>
      <w:hyperlink w:anchor="_Toc58784888" w:history="1">
        <w:r w:rsidR="00274A5C" w:rsidRPr="00274A5C">
          <w:rPr>
            <w:rFonts w:eastAsia="Arial Unicode MS" w:cs="Arial Unicode MS"/>
            <w:noProof/>
            <w:color w:val="000000"/>
            <w:sz w:val="28"/>
            <w:szCs w:val="28"/>
            <w:u w:val="single" w:color="000000"/>
            <w:bdr w:val="nil"/>
            <w:lang w:bidi="ar-SA"/>
          </w:rPr>
          <w:t>ПРИЛОЖЕНИЕ М</w:t>
        </w:r>
        <w:r w:rsidR="00274A5C" w:rsidRPr="00274A5C">
          <w:rPr>
            <w:rFonts w:eastAsia="Arial Unicode MS" w:cs="Arial Unicode MS"/>
            <w:noProof/>
            <w:webHidden/>
            <w:color w:val="000000"/>
            <w:sz w:val="28"/>
            <w:szCs w:val="28"/>
            <w:u w:color="000000"/>
            <w:bdr w:val="nil"/>
            <w:lang w:bidi="ar-SA"/>
          </w:rPr>
          <w:tab/>
          <w:t>49</w:t>
        </w:r>
      </w:hyperlink>
    </w:p>
    <w:p w:rsidR="00274A5C" w:rsidRPr="00274A5C" w:rsidRDefault="00274A5C" w:rsidP="00274A5C">
      <w:pPr>
        <w:widowControl/>
        <w:autoSpaceDE/>
        <w:autoSpaceDN/>
        <w:spacing w:after="100" w:afterAutospacing="1" w:line="360" w:lineRule="auto"/>
        <w:ind w:firstLine="709"/>
        <w:jc w:val="right"/>
        <w:rPr>
          <w:rFonts w:eastAsia="Arial Unicode MS" w:cs="Arial Unicode MS"/>
          <w:color w:val="000000"/>
          <w:sz w:val="28"/>
          <w:szCs w:val="28"/>
          <w:u w:color="000000"/>
          <w:bdr w:val="nil"/>
          <w:lang w:bidi="ar-SA"/>
        </w:rPr>
      </w:pPr>
    </w:p>
    <w:p w:rsidR="00274A5C" w:rsidRPr="00274A5C" w:rsidRDefault="00274A5C" w:rsidP="00274A5C">
      <w:pPr>
        <w:keepNext/>
        <w:pageBreakBefore/>
        <w:widowControl/>
        <w:autoSpaceDE/>
        <w:autoSpaceDN/>
        <w:spacing w:line="360" w:lineRule="auto"/>
        <w:jc w:val="center"/>
        <w:outlineLvl w:val="0"/>
        <w:rPr>
          <w:rFonts w:eastAsia="Arial Unicode MS"/>
          <w:b/>
          <w:bCs/>
          <w:caps/>
          <w:color w:val="000000"/>
          <w:sz w:val="32"/>
          <w:szCs w:val="32"/>
          <w:u w:color="000000"/>
          <w:bdr w:val="nil"/>
          <w:lang w:bidi="ar-SA"/>
        </w:rPr>
      </w:pPr>
      <w:r w:rsidRPr="00274A5C">
        <w:rPr>
          <w:rFonts w:eastAsia="Arial Unicode MS"/>
          <w:b/>
          <w:bCs/>
          <w:caps/>
          <w:color w:val="000000"/>
          <w:sz w:val="32"/>
          <w:szCs w:val="32"/>
          <w:u w:color="000000"/>
          <w:bdr w:val="nil"/>
          <w:lang w:bidi="ar-SA"/>
        </w:rPr>
        <w:lastRenderedPageBreak/>
        <w:fldChar w:fldCharType="end"/>
      </w:r>
      <w:bookmarkStart w:id="1" w:name="_Toc58784859"/>
      <w:r w:rsidRPr="00274A5C">
        <w:rPr>
          <w:rFonts w:eastAsia="Arial Unicode MS"/>
          <w:b/>
          <w:bCs/>
          <w:caps/>
          <w:color w:val="000000"/>
          <w:sz w:val="32"/>
          <w:szCs w:val="32"/>
          <w:u w:color="000000"/>
          <w:bdr w:val="nil"/>
          <w:lang w:bidi="ar-SA"/>
        </w:rPr>
        <w:t>Введение</w:t>
      </w:r>
      <w:bookmarkEnd w:id="1"/>
    </w:p>
    <w:p w:rsidR="00274A5C" w:rsidRPr="00274A5C" w:rsidRDefault="00274A5C" w:rsidP="00274A5C">
      <w:pPr>
        <w:widowControl/>
        <w:autoSpaceDE/>
        <w:autoSpaceDN/>
        <w:spacing w:line="360" w:lineRule="auto"/>
        <w:ind w:firstLine="709"/>
        <w:jc w:val="both"/>
        <w:rPr>
          <w:rFonts w:eastAsia="Arial Unicode MS" w:cs="Arial Unicode MS"/>
          <w:iCs/>
          <w:color w:val="000000"/>
          <w:sz w:val="28"/>
          <w:szCs w:val="28"/>
          <w:u w:color="000000"/>
          <w:bdr w:val="nil"/>
          <w:lang w:bidi="ar-SA"/>
        </w:rPr>
      </w:pPr>
      <w:r w:rsidRPr="00274A5C">
        <w:rPr>
          <w:rFonts w:eastAsia="Arial Unicode MS" w:cs="Arial Unicode MS"/>
          <w:iCs/>
          <w:color w:val="000000"/>
          <w:sz w:val="28"/>
          <w:szCs w:val="28"/>
          <w:u w:color="000000"/>
          <w:bdr w:val="nil"/>
          <w:lang w:bidi="ar-SA"/>
        </w:rPr>
        <w:t>Целью курсовой работы является создание цифрового устройства. Для достижения поставленной цели были сформулированы следующие основные задачи:</w:t>
      </w:r>
    </w:p>
    <w:p w:rsidR="00274A5C" w:rsidRPr="00274A5C" w:rsidRDefault="00274A5C" w:rsidP="00274A5C">
      <w:pPr>
        <w:widowControl/>
        <w:autoSpaceDE/>
        <w:autoSpaceDN/>
        <w:spacing w:after="100" w:afterAutospacing="1" w:line="360" w:lineRule="auto"/>
        <w:ind w:left="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1. Проанализировать задание на курсовую работ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алгоритм работы устройства и его структурную схему.</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еализовать каждый блок структурной схемы на функциональном уровне.</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ть принципиальную схему устройства.</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строить полную модель устройства 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color w:val="000000"/>
          <w:sz w:val="28"/>
          <w:szCs w:val="28"/>
          <w:u w:color="000000"/>
          <w:bdr w:val="nil"/>
          <w:lang w:bidi="ar-SA"/>
        </w:rPr>
        <w:t xml:space="preserve"> 11 и проверить её работоспособность.</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олучить временные диаграммы работы устройства, соответствующие требованиям задания.</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делать выводы о соответствии полученных результатов заданию.</w:t>
      </w:r>
    </w:p>
    <w:p w:rsidR="00274A5C" w:rsidRPr="00274A5C" w:rsidRDefault="00274A5C" w:rsidP="00274A5C">
      <w:pPr>
        <w:widowControl/>
        <w:numPr>
          <w:ilvl w:val="0"/>
          <w:numId w:val="33"/>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формить комплект конструкторской документации на разработанное устройство.</w:t>
      </w:r>
    </w:p>
    <w:p w:rsidR="00274A5C" w:rsidRPr="00274A5C" w:rsidRDefault="00274A5C" w:rsidP="00274A5C">
      <w:pPr>
        <w:pageBreakBefore/>
        <w:widowControl/>
        <w:numPr>
          <w:ilvl w:val="0"/>
          <w:numId w:val="21"/>
        </w:numPr>
        <w:suppressAutoHyphens/>
        <w:autoSpaceDE/>
        <w:autoSpaceDN/>
        <w:spacing w:after="100" w:afterAutospacing="1" w:line="360" w:lineRule="auto"/>
        <w:ind w:firstLine="709"/>
        <w:jc w:val="center"/>
        <w:outlineLvl w:val="0"/>
        <w:rPr>
          <w:rFonts w:eastAsia="Arial Unicode MS"/>
          <w:b/>
          <w:caps/>
          <w:color w:val="000000"/>
          <w:sz w:val="28"/>
          <w:szCs w:val="24"/>
          <w:u w:color="000000"/>
          <w:bdr w:val="nil"/>
          <w:lang w:bidi="ar-SA"/>
        </w:rPr>
      </w:pPr>
      <w:bookmarkStart w:id="2" w:name="_Toc58784860"/>
      <w:r w:rsidRPr="00274A5C">
        <w:rPr>
          <w:rFonts w:eastAsia="Arial Unicode MS"/>
          <w:b/>
          <w:caps/>
          <w:color w:val="000000"/>
          <w:sz w:val="28"/>
          <w:szCs w:val="24"/>
          <w:u w:color="000000"/>
          <w:bdr w:val="nil"/>
          <w:lang w:bidi="ar-SA"/>
        </w:rPr>
        <w:lastRenderedPageBreak/>
        <w:t>Анализ задания на курсову работу</w:t>
      </w:r>
      <w:bookmarkEnd w:id="2"/>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номером варианта разработка устройства будет осуществляться на термисторе NTC3D-11</w:t>
      </w:r>
      <w:r w:rsidRPr="00274A5C">
        <w:rPr>
          <w:rFonts w:eastAsia="Arial Unicode MS" w:cs="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Это резистор, сопротивление которого меняется от температуры. Термисторы бывают двух типов: с положительным и отрицательным температурным коэффициентом. Данный термистор относится к терморезисторам с отрицательным коэффициентом – потому его сопротивление при увеличении температуры уменьшается. Разрабатываемым устройством будет производиться преобразование изменения проводимости в выходной сигнал, который соответствует температуре окружающей среды. </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Измеряемый датчиком диапазон –– от -30 до 7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color w:val="000000"/>
          <w:sz w:val="28"/>
          <w:szCs w:val="28"/>
          <w:u w:color="000000"/>
          <w:lang w:bidi="ar-SA"/>
        </w:rPr>
        <w:t>Согласно заданию, диапазон, где уровень сигнала</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val="en-US" w:bidi="ar-SA"/>
        </w:rPr>
        <w:t>d</w:t>
      </w:r>
      <w:r w:rsidRPr="00274A5C">
        <w:rPr>
          <w:rFonts w:eastAsia="Arial Unicode MS" w:cs="Arial Unicode MS"/>
          <w:iCs/>
          <w:color w:val="000000"/>
          <w:sz w:val="28"/>
          <w:szCs w:val="28"/>
          <w:u w:color="000000"/>
          <w:bdr w:val="nil"/>
          <w:lang w:bidi="ar-SA"/>
        </w:rPr>
        <w:t xml:space="preserve">=1, это 20-30 </w:t>
      </w:r>
      <w:r w:rsidRPr="00274A5C">
        <w:rPr>
          <w:rFonts w:eastAsia="Arial Unicode MS"/>
          <w:iC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keepNext/>
        <w:keepLines/>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соответствии с заданием на курсовую работу необходимо синтезировать асинхронный автомат на мультиплексорах согласно графу переходов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5921411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object w:dxaOrig="4284" w:dyaOrig="35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3.8pt;height:177.8pt" o:ole="">
            <v:imagedata r:id="rId9" o:title=""/>
          </v:shape>
          <o:OLEObject Type="Embed" ProgID="Visio.Drawing.15" ShapeID="_x0000_i1025" DrawAspect="Content" ObjectID="_1671150951" r:id="rId10"/>
        </w:object>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3" w:name="_Ref25921411"/>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3"/>
      <w:r w:rsidRPr="00274A5C">
        <w:rPr>
          <w:rFonts w:eastAsia="Arial Unicode MS"/>
          <w:iCs/>
          <w:sz w:val="24"/>
          <w:szCs w:val="18"/>
          <w:u w:color="000000"/>
          <w:bdr w:val="nil"/>
          <w:lang w:bidi="ar-SA"/>
        </w:rPr>
        <w:t xml:space="preserve"> — Граф переход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ереходы в графе осуществляются по сигналам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табл.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8289 \h  \* MERGEFORMAT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 xml:space="preserve">), где входные сигналы </w:t>
      </w:r>
      <w:r w:rsidRPr="00274A5C">
        <w:rPr>
          <w:rFonts w:eastAsia="Arial Unicode MS" w:cs="Arial Unicode MS"/>
          <w:i/>
          <w:iCs/>
          <w:color w:val="000000"/>
          <w:sz w:val="28"/>
          <w:szCs w:val="28"/>
          <w:u w:color="000000"/>
          <w:bdr w:val="nil"/>
          <w:lang w:bidi="ar-SA"/>
        </w:rPr>
        <w:t>a, b, c</w:t>
      </w:r>
      <w:r w:rsidRPr="00274A5C">
        <w:rPr>
          <w:rFonts w:eastAsia="Arial Unicode MS" w:cs="Arial Unicode MS"/>
          <w:color w:val="000000"/>
          <w:sz w:val="28"/>
          <w:szCs w:val="28"/>
          <w:u w:color="000000"/>
          <w:bdr w:val="nil"/>
          <w:lang w:bidi="ar-SA"/>
        </w:rPr>
        <w:t xml:space="preserve"> ― кнопки; </w:t>
      </w:r>
      <w:r w:rsidRPr="00274A5C">
        <w:rPr>
          <w:rFonts w:eastAsia="Arial Unicode MS" w:cs="Arial Unicode MS"/>
          <w:i/>
          <w:iCs/>
          <w:color w:val="000000"/>
          <w:sz w:val="28"/>
          <w:szCs w:val="28"/>
          <w:u w:color="000000"/>
          <w:bdr w:val="nil"/>
          <w:lang w:bidi="ar-SA"/>
        </w:rPr>
        <w:t>d</w:t>
      </w:r>
      <w:r w:rsidRPr="00274A5C">
        <w:rPr>
          <w:rFonts w:eastAsia="Arial Unicode MS" w:cs="Arial Unicode MS"/>
          <w:color w:val="000000"/>
          <w:sz w:val="28"/>
          <w:szCs w:val="28"/>
          <w:u w:color="000000"/>
          <w:bdr w:val="nil"/>
          <w:lang w:bidi="ar-SA"/>
        </w:rPr>
        <w:t xml:space="preserve"> ― сигнал с датчика; </w:t>
      </w:r>
      <w:r w:rsidRPr="00274A5C">
        <w:rPr>
          <w:rFonts w:eastAsia="Arial Unicode MS" w:cs="Arial Unicode MS"/>
          <w:i/>
          <w:iCs/>
          <w:color w:val="000000"/>
          <w:sz w:val="28"/>
          <w:szCs w:val="28"/>
          <w:u w:color="000000"/>
          <w:bdr w:val="nil"/>
          <w:lang w:bidi="ar-SA"/>
        </w:rPr>
        <w:t>F</w:t>
      </w:r>
      <w:r w:rsidRPr="00274A5C">
        <w:rPr>
          <w:rFonts w:eastAsia="Arial Unicode MS" w:cs="Arial Unicode MS"/>
          <w:color w:val="000000"/>
          <w:sz w:val="28"/>
          <w:szCs w:val="28"/>
          <w:u w:color="000000"/>
          <w:bdr w:val="nil"/>
          <w:lang w:bidi="ar-SA"/>
        </w:rPr>
        <w:t xml:space="preserve"> ― выходной сигнал.</w:t>
      </w:r>
    </w:p>
    <w:p w:rsidR="00274A5C" w:rsidRPr="00274A5C" w:rsidRDefault="00274A5C" w:rsidP="00274A5C">
      <w:pPr>
        <w:widowControl/>
        <w:suppressAutoHyphens/>
        <w:autoSpaceDE/>
        <w:autoSpaceDN/>
        <w:spacing w:before="120" w:after="240" w:afterAutospacing="1"/>
        <w:jc w:val="right"/>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Тaблица </w:t>
      </w:r>
      <w:bookmarkStart w:id="4" w:name="_Ref26278289"/>
      <w:bookmarkStart w:id="5" w:name="_Ref26278284"/>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Тaблица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4"/>
      <w:r w:rsidRPr="00274A5C">
        <w:rPr>
          <w:rFonts w:eastAsia="Arial Unicode MS"/>
          <w:iCs/>
          <w:sz w:val="24"/>
          <w:szCs w:val="18"/>
          <w:u w:color="000000"/>
          <w:bdr w:val="nil"/>
          <w:lang w:bidi="ar-SA"/>
        </w:rPr>
        <w:t xml:space="preserve"> ― Условия переходов</w:t>
      </w:r>
      <w:bookmarkEnd w:id="5"/>
    </w:p>
    <w:tbl>
      <w:tblPr>
        <w:tblStyle w:val="15"/>
        <w:tblW w:w="4268" w:type="pct"/>
        <w:jc w:val="center"/>
        <w:tblLook w:val="04A0" w:firstRow="1" w:lastRow="0" w:firstColumn="1" w:lastColumn="0" w:noHBand="0" w:noVBand="1"/>
      </w:tblPr>
      <w:tblGrid>
        <w:gridCol w:w="1297"/>
        <w:gridCol w:w="1303"/>
        <w:gridCol w:w="1223"/>
        <w:gridCol w:w="1309"/>
        <w:gridCol w:w="1165"/>
        <w:gridCol w:w="1166"/>
        <w:gridCol w:w="1163"/>
      </w:tblGrid>
      <w:tr w:rsidR="00274A5C" w:rsidRPr="00274A5C" w:rsidTr="002C5F01">
        <w:trPr>
          <w:trHeight w:val="363"/>
          <w:jc w:val="center"/>
        </w:trPr>
        <w:tc>
          <w:tcPr>
            <w:tcW w:w="752"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w:t>
            </w:r>
            <w:r w:rsidRPr="00274A5C">
              <w:rPr>
                <w:rFonts w:eastAsia="Arial Unicode MS"/>
                <w:color w:val="000000"/>
                <w:sz w:val="24"/>
                <w:szCs w:val="26"/>
                <w:u w:color="000000"/>
                <w:lang w:bidi="ar-SA"/>
              </w:rPr>
              <w:t>0</w:t>
            </w:r>
            <w:r w:rsidRPr="00274A5C">
              <w:rPr>
                <w:rFonts w:eastAsia="Arial Unicode MS"/>
                <w:color w:val="000000"/>
                <w:sz w:val="24"/>
                <w:szCs w:val="26"/>
                <w:u w:color="000000"/>
                <w:lang w:val="en-US" w:bidi="ar-SA"/>
              </w:rPr>
              <w:t xml:space="preserve"> → S</w:t>
            </w:r>
            <w:r w:rsidRPr="00274A5C">
              <w:rPr>
                <w:rFonts w:eastAsia="Arial Unicode MS"/>
                <w:color w:val="000000"/>
                <w:sz w:val="24"/>
                <w:szCs w:val="26"/>
                <w:u w:color="000000"/>
                <w:lang w:bidi="ar-SA"/>
              </w:rPr>
              <w:t>1</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1 → S2</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2 → S3</w:t>
            </w:r>
          </w:p>
        </w:tc>
        <w:tc>
          <w:tcPr>
            <w:tcW w:w="759"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3 → S4</w:t>
            </w:r>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w:r w:rsidRPr="00274A5C">
              <w:rPr>
                <w:rFonts w:eastAsia="Arial Unicode MS"/>
                <w:color w:val="000000"/>
                <w:sz w:val="24"/>
                <w:szCs w:val="26"/>
                <w:u w:color="000000"/>
                <w:lang w:val="en-US" w:bidi="ar-SA"/>
              </w:rPr>
              <w:t>S4 → S0</w:t>
            </w:r>
          </w:p>
        </w:tc>
        <w:tc>
          <w:tcPr>
            <w:tcW w:w="676"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S3 → S1</w:t>
            </w:r>
          </w:p>
        </w:tc>
        <w:tc>
          <w:tcPr>
            <w:tcW w:w="675" w:type="pct"/>
            <w:vAlign w:val="center"/>
          </w:tcPr>
          <w:p w:rsidR="00274A5C" w:rsidRPr="00274A5C" w:rsidRDefault="00274A5C" w:rsidP="00274A5C">
            <w:pPr>
              <w:spacing w:after="100" w:afterAutospacing="1"/>
              <w:jc w:val="center"/>
              <w:rPr>
                <w:rFonts w:eastAsia="Arial Unicode MS"/>
                <w:iCs/>
                <w:color w:val="000000"/>
                <w:sz w:val="24"/>
                <w:szCs w:val="26"/>
                <w:u w:color="000000"/>
                <w:lang w:val="en-US" w:bidi="ar-SA"/>
              </w:rPr>
            </w:pPr>
            <w:r w:rsidRPr="00274A5C">
              <w:rPr>
                <w:rFonts w:eastAsia="Arial Unicode MS"/>
                <w:color w:val="000000"/>
                <w:sz w:val="24"/>
                <w:szCs w:val="26"/>
                <w:u w:color="000000"/>
                <w:lang w:val="en-US" w:bidi="ar-SA"/>
              </w:rPr>
              <w:t xml:space="preserve">S0 </w:t>
            </w:r>
          </w:p>
        </w:tc>
      </w:tr>
      <w:tr w:rsidR="00274A5C" w:rsidRPr="00274A5C" w:rsidTr="002C5F01">
        <w:trPr>
          <w:trHeight w:val="390"/>
          <w:jc w:val="center"/>
        </w:trPr>
        <w:tc>
          <w:tcPr>
            <w:tcW w:w="752" w:type="pct"/>
            <w:vAlign w:val="center"/>
          </w:tcPr>
          <w:p w:rsidR="00274A5C" w:rsidRPr="00274A5C" w:rsidRDefault="00274A5C" w:rsidP="00274A5C">
            <w:pPr>
              <w:spacing w:after="100" w:afterAutospacing="1"/>
              <w:jc w:val="center"/>
              <w:rPr>
                <w:rFonts w:eastAsia="Arial Unicode MS"/>
                <w:color w:val="000000"/>
                <w:sz w:val="28"/>
                <w:szCs w:val="28"/>
                <w:u w:color="000000"/>
                <w:lang w:val="en-US" w:bidi="ar-SA"/>
              </w:rPr>
            </w:pPr>
            <w:r w:rsidRPr="00274A5C">
              <w:rPr>
                <w:rFonts w:eastAsia="Arial Unicode MS"/>
                <w:color w:val="000000"/>
                <w:sz w:val="28"/>
                <w:szCs w:val="28"/>
                <w:u w:color="000000"/>
                <w:lang w:val="en-US" w:bidi="ar-SA"/>
              </w:rPr>
              <w:t>a</w:t>
            </w:r>
          </w:p>
        </w:tc>
        <w:tc>
          <w:tcPr>
            <w:tcW w:w="755"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w:r w:rsidRPr="00274A5C">
              <w:rPr>
                <w:rFonts w:eastAsia="Arial Unicode MS"/>
                <w:color w:val="000000"/>
                <w:sz w:val="28"/>
                <w:szCs w:val="28"/>
                <w:u w:color="000000"/>
                <w:lang w:val="en-US" w:bidi="ar-SA"/>
              </w:rPr>
              <w:t>b</w:t>
            </w:r>
            <w:r w:rsidRPr="00274A5C">
              <w:rPr>
                <w:rFonts w:eastAsia="Arial Unicode MS"/>
                <w:color w:val="000000"/>
                <w:sz w:val="28"/>
                <w:szCs w:val="28"/>
                <w:u w:color="000000"/>
                <w:lang w:bidi="ar-SA"/>
              </w:rPr>
              <w:t>с</w:t>
            </w:r>
          </w:p>
        </w:tc>
        <w:tc>
          <w:tcPr>
            <w:tcW w:w="709" w:type="pct"/>
            <w:vAlign w:val="center"/>
          </w:tcPr>
          <w:p w:rsidR="00274A5C" w:rsidRPr="00274A5C" w:rsidRDefault="00274A5C" w:rsidP="00274A5C">
            <w:pPr>
              <w:spacing w:after="100" w:afterAutospacing="1"/>
              <w:jc w:val="center"/>
              <w:rPr>
                <w:rFonts w:eastAsia="Arial Unicode MS"/>
                <w:color w:val="000000"/>
                <w:sz w:val="24"/>
                <w:szCs w:val="26"/>
                <w:u w:color="000000"/>
                <w:lang w:val="en-US" w:bidi="ar-SA"/>
              </w:rPr>
            </w:pPr>
            <m:oMath>
              <m:r>
                <m:rPr>
                  <m:sty m:val="p"/>
                </m:rPr>
                <w:rPr>
                  <w:rFonts w:ascii="Cambria Math" w:eastAsia="Arial Unicode MS" w:hAnsi="Cambria Math"/>
                  <w:color w:val="000000"/>
                  <w:sz w:val="28"/>
                  <w:szCs w:val="28"/>
                  <w:u w:color="000000"/>
                  <w:lang w:bidi="ar-SA"/>
                </w:rPr>
                <m:t>d</m:t>
              </m:r>
            </m:oMath>
            <w:r w:rsidRPr="00274A5C">
              <w:rPr>
                <w:rFonts w:eastAsia="Arial Unicode MS"/>
                <w:color w:val="000000"/>
                <w:sz w:val="28"/>
                <w:szCs w:val="28"/>
                <w:u w:color="000000"/>
                <w:lang w:val="en-US" w:bidi="ar-SA"/>
              </w:rPr>
              <w:t xml:space="preserve">       </w:t>
            </w:r>
          </w:p>
        </w:tc>
        <w:tc>
          <w:tcPr>
            <w:tcW w:w="759" w:type="pct"/>
            <w:vAlign w:val="center"/>
          </w:tcPr>
          <w:p w:rsidR="00274A5C" w:rsidRPr="00274A5C" w:rsidRDefault="00332E0B" w:rsidP="00274A5C">
            <w:pPr>
              <w:spacing w:after="100" w:afterAutospacing="1"/>
              <w:jc w:val="center"/>
              <w:rPr>
                <w:rFonts w:eastAsia="Arial Unicode MS"/>
                <w:color w:val="000000"/>
                <w:sz w:val="24"/>
                <w:szCs w:val="26"/>
                <w:u w:color="000000"/>
                <w:lang w:val="en-US" w:bidi="ar-SA"/>
              </w:rPr>
            </w:pPr>
            <m:oMathPara>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d</m:t>
                    </m:r>
                  </m:e>
                </m:acc>
              </m:oMath>
            </m:oMathPara>
          </w:p>
        </w:tc>
        <w:tc>
          <w:tcPr>
            <w:tcW w:w="675" w:type="pct"/>
            <w:vAlign w:val="center"/>
          </w:tcPr>
          <w:p w:rsidR="00274A5C" w:rsidRPr="00274A5C" w:rsidRDefault="00274A5C" w:rsidP="00274A5C">
            <w:pPr>
              <w:spacing w:after="100" w:afterAutospacing="1"/>
              <w:jc w:val="center"/>
              <w:rPr>
                <w:rFonts w:eastAsia="Arial Unicode MS"/>
                <w:color w:val="000000"/>
                <w:sz w:val="24"/>
                <w:szCs w:val="26"/>
                <w:u w:color="000000"/>
                <w:lang w:bidi="ar-SA"/>
              </w:rPr>
            </w:pPr>
            <m:oMathPara>
              <m:oMath>
                <m:r>
                  <m:rPr>
                    <m:sty m:val="p"/>
                  </m:rPr>
                  <w:rPr>
                    <w:rFonts w:ascii="Cambria Math" w:eastAsia="Arial Unicode MS" w:hAnsi="Cambria Math"/>
                    <w:color w:val="000000"/>
                    <w:sz w:val="28"/>
                    <w:szCs w:val="28"/>
                    <w:u w:color="000000"/>
                    <w:lang w:bidi="ar-SA"/>
                  </w:rPr>
                  <m:t>b</m:t>
                </m:r>
              </m:oMath>
            </m:oMathPara>
          </w:p>
        </w:tc>
        <w:tc>
          <w:tcPr>
            <w:tcW w:w="676" w:type="pct"/>
            <w:vAlign w:val="center"/>
          </w:tcPr>
          <w:p w:rsidR="00274A5C" w:rsidRPr="00274A5C" w:rsidRDefault="00332E0B" w:rsidP="00274A5C">
            <w:pPr>
              <w:spacing w:after="100" w:afterAutospacing="1"/>
              <w:jc w:val="center"/>
              <w:rPr>
                <w:color w:val="000000"/>
                <w:sz w:val="24"/>
                <w:szCs w:val="24"/>
                <w:u w:color="000000"/>
                <w:lang w:val="en-US" w:bidi="ar-SA"/>
              </w:rPr>
            </w:pPr>
            <m:oMath>
              <m:acc>
                <m:accPr>
                  <m:chr m:val="̅"/>
                  <m:ctrlPr>
                    <w:rPr>
                      <w:rFonts w:ascii="Cambria Math" w:eastAsia="Arial Unicode MS" w:hAnsi="Cambria Math"/>
                      <w:color w:val="000000"/>
                      <w:sz w:val="28"/>
                      <w:szCs w:val="28"/>
                      <w:u w:color="000000"/>
                      <w:lang w:bidi="ar-SA"/>
                    </w:rPr>
                  </m:ctrlPr>
                </m:accPr>
                <m:e>
                  <m:r>
                    <m:rPr>
                      <m:sty m:val="p"/>
                    </m:rPr>
                    <w:rPr>
                      <w:rFonts w:ascii="Cambria Math" w:eastAsia="Arial Unicode MS" w:hAnsi="Cambria Math"/>
                      <w:color w:val="000000"/>
                      <w:sz w:val="28"/>
                      <w:szCs w:val="28"/>
                      <w:u w:color="000000"/>
                      <w:lang w:bidi="ar-SA"/>
                    </w:rPr>
                    <m:t>c</m:t>
                  </m:r>
                </m:e>
              </m:acc>
            </m:oMath>
            <w:r w:rsidR="00274A5C" w:rsidRPr="00274A5C">
              <w:rPr>
                <w:color w:val="000000"/>
                <w:sz w:val="28"/>
                <w:szCs w:val="28"/>
                <w:u w:color="000000"/>
                <w:lang w:val="en-US" w:bidi="ar-SA"/>
              </w:rPr>
              <w:t>a</w:t>
            </w:r>
          </w:p>
        </w:tc>
        <w:tc>
          <w:tcPr>
            <w:tcW w:w="675" w:type="pct"/>
            <w:vAlign w:val="center"/>
          </w:tcPr>
          <w:p w:rsidR="00274A5C" w:rsidRPr="00274A5C" w:rsidRDefault="00274A5C" w:rsidP="00274A5C">
            <w:pPr>
              <w:spacing w:after="100" w:afterAutospacing="1"/>
              <w:jc w:val="center"/>
              <w:rPr>
                <w:color w:val="000000"/>
                <w:sz w:val="24"/>
                <w:szCs w:val="24"/>
                <w:u w:color="000000"/>
                <w:lang w:val="en-US" w:bidi="ar-SA"/>
              </w:rPr>
            </w:pPr>
            <w:r w:rsidRPr="00274A5C">
              <w:rPr>
                <w:color w:val="000000"/>
                <w:sz w:val="24"/>
                <w:szCs w:val="24"/>
                <w:u w:color="000000"/>
                <w:lang w:val="en-US" w:bidi="ar-SA"/>
              </w:rPr>
              <w:t>001</w:t>
            </w:r>
          </w:p>
        </w:tc>
      </w:tr>
    </w:tbl>
    <w:p w:rsidR="00274A5C" w:rsidRPr="00274A5C" w:rsidRDefault="00274A5C" w:rsidP="00274A5C">
      <w:pPr>
        <w:widowControl/>
        <w:autoSpaceDE/>
        <w:autoSpaceDN/>
        <w:spacing w:line="360" w:lineRule="auto"/>
        <w:jc w:val="both"/>
        <w:rPr>
          <w:rFonts w:eastAsia="Arial Unicode MS" w:cs="Arial Unicode MS"/>
          <w:color w:val="000000"/>
          <w:sz w:val="28"/>
          <w:szCs w:val="28"/>
          <w:u w:color="000000"/>
          <w:bdr w:val="nil"/>
          <w:lang w:bidi="ar-SA"/>
        </w:rPr>
      </w:pP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Также необходимо предусмотреть вывод сигнала с датчика на внешнее устройство в двоичном коде. Для преобразования аналогового сигнала с датчика в цифровой нужно использовать 8 битный параллельный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азработка принципиальной схемы начинается с построения структурной и функциональной схем.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ля проверки работоспособности разрабатываемого устройства необходимо провести моделирование в программе Micro-Cap 11 и получить временные диаграммы работы основных узл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На разработанное устройство оформляется комплект конструкторской документации и расчётно-пояснительная записка (РПЗ).</w:t>
      </w:r>
    </w:p>
    <w:p w:rsidR="00274A5C" w:rsidRPr="00274A5C" w:rsidRDefault="00274A5C" w:rsidP="00274A5C">
      <w:pPr>
        <w:pageBreakBefore/>
        <w:widowControl/>
        <w:suppressAutoHyphens/>
        <w:autoSpaceDE/>
        <w:autoSpaceDN/>
        <w:spacing w:after="240" w:afterAutospacing="1" w:line="360" w:lineRule="auto"/>
        <w:jc w:val="center"/>
        <w:outlineLvl w:val="0"/>
        <w:rPr>
          <w:rFonts w:eastAsia="Arial Unicode MS"/>
          <w:b/>
          <w:caps/>
          <w:color w:val="000000"/>
          <w:sz w:val="28"/>
          <w:szCs w:val="24"/>
          <w:u w:color="000000"/>
          <w:bdr w:val="nil"/>
          <w:lang w:bidi="ar-SA"/>
        </w:rPr>
      </w:pPr>
      <w:bookmarkStart w:id="6" w:name="_Toc58784861"/>
      <w:r w:rsidRPr="00274A5C">
        <w:rPr>
          <w:rFonts w:eastAsia="Arial Unicode MS"/>
          <w:b/>
          <w:caps/>
          <w:color w:val="000000"/>
          <w:sz w:val="28"/>
          <w:szCs w:val="24"/>
          <w:u w:color="000000"/>
          <w:bdr w:val="nil"/>
          <w:lang w:bidi="ar-SA"/>
        </w:rPr>
        <w:lastRenderedPageBreak/>
        <w:t>Разработка структурной схемы устройства</w:t>
      </w:r>
      <w:bookmarkEnd w:id="6"/>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хема электрическая структурная показывает взаимосвязь между основными блоками разрабатываемого устройства и их назначение (рис. </w:t>
      </w:r>
      <w:r w:rsidRPr="00274A5C">
        <w:rPr>
          <w:rFonts w:eastAsia="Arial Unicode MS" w:cs="Arial Unicode MS"/>
          <w:color w:val="000000"/>
          <w:sz w:val="28"/>
          <w:szCs w:val="28"/>
          <w:u w:color="000000"/>
          <w:bdr w:val="nil"/>
          <w:lang w:bidi="ar-SA"/>
        </w:rPr>
        <w:fldChar w:fldCharType="begin"/>
      </w:r>
      <w:r w:rsidRPr="00274A5C">
        <w:rPr>
          <w:rFonts w:eastAsia="Arial Unicode MS" w:cs="Arial Unicode MS"/>
          <w:color w:val="000000"/>
          <w:sz w:val="28"/>
          <w:szCs w:val="28"/>
          <w:u w:color="000000"/>
          <w:bdr w:val="nil"/>
          <w:lang w:bidi="ar-SA"/>
        </w:rPr>
        <w:instrText xml:space="preserve"> REF _Ref26279732 \h </w:instrText>
      </w:r>
      <w:r w:rsidRPr="00274A5C">
        <w:rPr>
          <w:rFonts w:eastAsia="Arial Unicode MS" w:cs="Arial Unicode MS"/>
          <w:color w:val="000000"/>
          <w:sz w:val="28"/>
          <w:szCs w:val="28"/>
          <w:u w:color="000000"/>
          <w:bdr w:val="nil"/>
          <w:lang w:bidi="ar-SA"/>
        </w:rPr>
      </w:r>
      <w:r w:rsidRPr="00274A5C">
        <w:rPr>
          <w:rFonts w:eastAsia="Arial Unicode MS" w:cs="Arial Unicode MS"/>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2</w:t>
      </w:r>
      <w:r w:rsidRPr="00274A5C">
        <w:rPr>
          <w:rFonts w:eastAsia="Arial Unicode MS" w:cs="Arial Unicode MS"/>
          <w:color w:val="000000"/>
          <w:sz w:val="28"/>
          <w:szCs w:val="28"/>
          <w:u w:color="000000"/>
          <w:bdr w:val="nil"/>
          <w:lang w:bidi="ar-SA"/>
        </w:rPr>
        <w:t>.</w:t>
      </w:r>
      <w:r w:rsidRPr="00274A5C">
        <w:rPr>
          <w:rFonts w:eastAsia="Arial Unicode MS" w:cs="Arial Unicode MS"/>
          <w:noProof/>
          <w:color w:val="000000"/>
          <w:sz w:val="28"/>
          <w:szCs w:val="28"/>
          <w:u w:color="000000"/>
          <w:bdr w:val="nil"/>
          <w:lang w:bidi="ar-SA"/>
        </w:rPr>
        <w:t>1</w:t>
      </w:r>
      <w:r w:rsidRPr="00274A5C">
        <w:rPr>
          <w:rFonts w:eastAsia="Arial Unicode MS" w:cs="Arial Unicode MS"/>
          <w:color w:val="000000"/>
          <w:sz w:val="28"/>
          <w:szCs w:val="28"/>
          <w:u w:color="000000"/>
          <w:bdr w:val="nil"/>
          <w:lang w:bidi="ar-SA"/>
        </w:rPr>
        <w:fldChar w:fldCharType="end"/>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04BDC013" wp14:editId="7E7E591D">
            <wp:extent cx="5577840" cy="3943284"/>
            <wp:effectExtent l="0" t="0" r="381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580539" cy="394519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7" w:name="_Ref2627973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bookmarkEnd w:id="7"/>
      <w:r w:rsidRPr="00274A5C">
        <w:rPr>
          <w:rFonts w:eastAsia="Arial Unicode MS"/>
          <w:iCs/>
          <w:sz w:val="24"/>
          <w:szCs w:val="18"/>
          <w:u w:color="000000"/>
          <w:bdr w:val="nil"/>
          <w:lang w:bidi="ar-SA"/>
        </w:rPr>
        <w:t xml:space="preserve"> — Схема электрическая структур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Датчик» формирует напряжение на входе усилителя в диапазоне в зависимости от концентрации температуре в окружающей среде.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используемый датчик NTC3D-11 в зависимости от концентрации изменяется сопротивление датчика, вследствие чего изменяется напряжение на выходе датчика.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заданный датчик при значении температуры окружающей среды в 25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величина сопротивления датчика составляет 3 </w:t>
      </w:r>
      <w:r w:rsidRPr="00274A5C">
        <w:rPr>
          <w:rFonts w:eastAsia="Arial Unicode MS" w:cs="Arial Unicode MS"/>
          <w:i/>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При температуре окружающей среды -30 </w:t>
      </w:r>
      <w:r w:rsidRPr="00274A5C">
        <w:rPr>
          <w:rFonts w:eastAsia="Arial Unicode MS"/>
          <w:color w:val="000000"/>
          <w:sz w:val="28"/>
          <w:szCs w:val="28"/>
          <w:u w:color="000000"/>
          <w:bdr w:val="nil"/>
          <w:lang w:bidi="ar-SA"/>
        </w:rPr>
        <w:t>℃ — 90 Ом, при 20 ℃</w:t>
      </w:r>
      <w:r w:rsidRPr="00274A5C">
        <w:rPr>
          <w:rFonts w:eastAsia="Arial Unicode MS"/>
          <w:color w:val="000000"/>
          <w:sz w:val="28"/>
          <w:szCs w:val="28"/>
          <w:u w:color="000000"/>
          <w:bdr w:val="nil"/>
          <w:lang w:bidi="ar-SA"/>
        </w:rPr>
        <w:softHyphen/>
      </w:r>
      <w:r w:rsidRPr="00274A5C">
        <w:rPr>
          <w:rFonts w:eastAsia="Arial Unicode MS"/>
          <w:color w:val="000000"/>
          <w:sz w:val="28"/>
          <w:szCs w:val="28"/>
          <w:u w:color="000000"/>
          <w:bdr w:val="nil"/>
          <w:lang w:bidi="ar-SA"/>
        </w:rPr>
        <w:softHyphen/>
        <w:t xml:space="preserve"> — 7 Ом, при 30 ℃ — 2,7 Ом, при 70 ℃ — 1,5 Ом.</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Усилитель» усиливает сигнал в диапазоне 0-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Блок «АЦП» преобразует аналоговое напряжение на входе в восьмиразрядный двоичный код. С выхода АЦП предусмотрен вывод сигнала на внешнее устройство.</w:t>
      </w:r>
    </w:p>
    <w:p w:rsidR="00274A5C" w:rsidRPr="00274A5C" w:rsidRDefault="00274A5C" w:rsidP="00274A5C">
      <w:pPr>
        <w:widowControl/>
        <w:autoSpaceDE/>
        <w:autoSpaceDN/>
        <w:spacing w:line="360" w:lineRule="auto"/>
        <w:ind w:firstLine="709"/>
        <w:jc w:val="both"/>
        <w:rPr>
          <w:rFonts w:eastAsia="Arial Unicode MS" w:cs="Arial Unicode MS"/>
          <w:i/>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Блок «Компаратор» производит сравнение с выходов усилителя и формирует на выходе высокий логический уровень при температуре окружающей среды от 20 до 30 </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игналами с блока «Компаратор» и «Кнопки» происходит управление блоком «Автомат».</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8" w:name="_Toc58952418"/>
      <w:r w:rsidRPr="00274A5C">
        <w:rPr>
          <w:rFonts w:eastAsia="Arial Unicode MS"/>
          <w:b/>
          <w:caps/>
          <w:color w:val="000000"/>
          <w:sz w:val="28"/>
          <w:szCs w:val="24"/>
          <w:u w:color="000000"/>
          <w:bdr w:val="nil"/>
          <w:lang w:bidi="ar-SA"/>
        </w:rPr>
        <w:lastRenderedPageBreak/>
        <w:t>Разработка функциональной схемы устройства</w:t>
      </w:r>
      <w:bookmarkEnd w:id="8"/>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Согласно заданию на курсовую работу необходимо собрать цифровое устройство по четверть </w:t>
      </w:r>
      <w:r w:rsidRPr="00274A5C">
        <w:rPr>
          <w:rFonts w:eastAsia="Arial Unicode MS" w:cs="Arial Unicode MS"/>
          <w:color w:val="000000"/>
          <w:sz w:val="27"/>
          <w:szCs w:val="27"/>
          <w:u w:color="000000"/>
          <w:bdr w:val="nil"/>
          <w:lang w:bidi="ar-SA"/>
        </w:rPr>
        <w:t>мостовой схеме (мост Уитстона), с питанием током</w:t>
      </w:r>
      <w:r w:rsidRPr="00274A5C">
        <w:rPr>
          <w:rFonts w:eastAsia="Arial Unicode MS"/>
          <w:color w:val="000000"/>
          <w:sz w:val="28"/>
          <w:szCs w:val="28"/>
          <w:u w:color="000000"/>
          <w:bdr w:val="nil"/>
          <w:lang w:bidi="ar-SA"/>
        </w:rPr>
        <w:t xml:space="preserve">. Преимуществом этой схемы является высокая точность измерения даже малейших изменений сопротивления, высокая помехоустойчивость, а так же частичная компенсация температурной погрешности схемы. Для выполнения этой задачи, необходимо собрать </w:t>
      </w:r>
      <w:r w:rsidRPr="00274A5C">
        <w:rPr>
          <w:rFonts w:eastAsia="Arial Unicode MS"/>
          <w:color w:val="111111"/>
          <w:sz w:val="28"/>
          <w:szCs w:val="28"/>
          <w:u w:color="000000"/>
          <w:bdr w:val="nil"/>
          <w:shd w:val="clear" w:color="auto" w:fill="FFFFFF"/>
          <w:lang w:bidi="ar-SA"/>
        </w:rPr>
        <w:t>измерительный мост.</w:t>
      </w:r>
    </w:p>
    <w:p w:rsidR="00274A5C" w:rsidRPr="00274A5C" w:rsidRDefault="00274A5C" w:rsidP="00274A5C">
      <w:pPr>
        <w:widowControl/>
        <w:autoSpaceDE/>
        <w:autoSpaceDN/>
        <w:spacing w:after="100" w:afterAutospacing="1" w:line="360" w:lineRule="auto"/>
        <w:ind w:firstLine="709"/>
        <w:contextualSpacing/>
        <w:jc w:val="both"/>
        <w:rPr>
          <w:rFonts w:eastAsia="Arial Unicode MS"/>
          <w:color w:val="111111"/>
          <w:sz w:val="28"/>
          <w:szCs w:val="28"/>
          <w:u w:color="000000"/>
          <w:bdr w:val="nil"/>
          <w:shd w:val="clear" w:color="auto" w:fill="FFFFFF"/>
          <w:lang w:bidi="ar-SA"/>
        </w:rPr>
      </w:pPr>
      <w:r w:rsidRPr="00274A5C">
        <w:rPr>
          <w:rFonts w:eastAsia="Arial Unicode MS"/>
          <w:color w:val="111111"/>
          <w:sz w:val="28"/>
          <w:szCs w:val="28"/>
          <w:u w:color="000000"/>
          <w:bdr w:val="nil"/>
          <w:shd w:val="clear" w:color="auto" w:fill="FFFFFF"/>
          <w:lang w:bidi="ar-SA"/>
        </w:rPr>
        <w:t xml:space="preserve">Далее входной сигнал поступает на вход усилителя, который в сочетании с </w:t>
      </w:r>
      <w:r w:rsidRPr="00274A5C">
        <w:rPr>
          <w:rFonts w:eastAsia="Arial Unicode MS" w:cs="Arial Unicode MS"/>
          <w:color w:val="000000"/>
          <w:sz w:val="28"/>
          <w:szCs w:val="28"/>
          <w:u w:color="000000"/>
          <w:bdr w:val="nil"/>
          <w:lang w:bidi="ar-SA"/>
        </w:rPr>
        <w:t xml:space="preserve">вычитателем формируют входное напряжение АЦП в диапазоне от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до значения опорного напряжения. На курсовую работу было выбрано АЦП </w:t>
      </w:r>
      <w:r w:rsidRPr="00274A5C">
        <w:rPr>
          <w:rFonts w:eastAsia="Arial Unicode MS" w:cs="Arial Unicode MS"/>
          <w:color w:val="000000"/>
          <w:sz w:val="28"/>
          <w:szCs w:val="28"/>
          <w:u w:color="000000"/>
          <w:bdr w:val="nil"/>
          <w:lang w:val="en-US" w:bidi="ar-SA"/>
        </w:rPr>
        <w:t>MAX</w:t>
      </w:r>
      <w:r w:rsidRPr="00274A5C">
        <w:rPr>
          <w:rFonts w:eastAsia="Arial Unicode MS" w:cs="Arial Unicode MS"/>
          <w:color w:val="000000"/>
          <w:sz w:val="28"/>
          <w:szCs w:val="28"/>
          <w:u w:color="000000"/>
          <w:bdr w:val="nil"/>
          <w:lang w:bidi="ar-SA"/>
        </w:rPr>
        <w:t xml:space="preserve">154 с опорным напряжением равным </w:t>
      </w:r>
      <w:r w:rsidRPr="00274A5C">
        <w:rPr>
          <w:rFonts w:eastAsia="Arial Unicode MS" w:cs="Arial Unicode MS"/>
          <w:i/>
          <w:color w:val="000000"/>
          <w:sz w:val="28"/>
          <w:szCs w:val="28"/>
          <w:u w:color="000000"/>
          <w:bdr w:val="nil"/>
          <w:lang w:bidi="ar-SA"/>
        </w:rPr>
        <w:t>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Таким образом, максимально допустимое выходное напряжение с усилителя не должно превышать значение опорного напряжения.</w:t>
      </w:r>
      <w:r w:rsidRPr="00274A5C">
        <w:rPr>
          <w:rFonts w:eastAsia="Arial Unicode MS"/>
          <w:color w:val="111111"/>
          <w:sz w:val="28"/>
          <w:szCs w:val="28"/>
          <w:u w:color="000000"/>
          <w:bdr w:val="nil"/>
          <w:shd w:val="clear" w:color="auto" w:fill="FFFFFF"/>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 xml:space="preserve">Вычисляется коэффициент усиления для усилителя </w:t>
      </w:r>
      <w:r w:rsidRPr="00274A5C">
        <w:rPr>
          <w:rFonts w:eastAsia="Arial Unicode MS" w:cs="Arial Unicode MS"/>
          <w:i/>
          <w:color w:val="000000"/>
          <w:sz w:val="28"/>
          <w:szCs w:val="28"/>
          <w:u w:color="000000"/>
          <w:bdr w:val="nil"/>
          <w:shd w:val="clear" w:color="auto" w:fill="FFFFFF"/>
          <w:lang w:val="en-US" w:bidi="ar-SA"/>
        </w:rPr>
        <w:t>DA</w:t>
      </w:r>
      <w:r w:rsidRPr="00274A5C">
        <w:rPr>
          <w:rFonts w:eastAsia="Arial Unicode MS" w:cs="Arial Unicode MS"/>
          <w:i/>
          <w:color w:val="000000"/>
          <w:sz w:val="28"/>
          <w:szCs w:val="28"/>
          <w:u w:color="000000"/>
          <w:bdr w:val="nil"/>
          <w:shd w:val="clear" w:color="auto" w:fill="FFFFFF"/>
          <w:lang w:bidi="ar-SA"/>
        </w:rPr>
        <w:t>1</w:t>
      </w:r>
      <w:r w:rsidRPr="00274A5C">
        <w:rPr>
          <w:rFonts w:eastAsia="Arial Unicode MS" w:cs="Arial Unicode MS"/>
          <w:color w:val="000000"/>
          <w:sz w:val="28"/>
          <w:szCs w:val="28"/>
          <w:u w:color="000000"/>
          <w:bdr w:val="nil"/>
          <w:shd w:val="clear" w:color="auto" w:fill="FFFFFF"/>
          <w:lang w:bidi="ar-SA"/>
        </w:rPr>
        <w:t>:</w:t>
      </w:r>
    </w:p>
    <w:p w:rsidR="00274A5C" w:rsidRPr="00274A5C" w:rsidRDefault="00274A5C" w:rsidP="00274A5C">
      <w:pPr>
        <w:widowControl/>
        <w:autoSpaceDE/>
        <w:autoSpaceDN/>
        <w:spacing w:line="360" w:lineRule="auto"/>
        <w:jc w:val="center"/>
        <w:rPr>
          <w:rFonts w:ascii="Cambria Math" w:eastAsia="Arial Unicode MS" w:hAnsi="Cambria Math" w:cs="Arial Unicode MS"/>
          <w:i/>
          <w:color w:val="000000"/>
          <w:sz w:val="28"/>
          <w:szCs w:val="28"/>
          <w:u w:color="000000"/>
          <w:bdr w:val="nil"/>
          <w:lang w:bidi="ar-SA"/>
        </w:rPr>
      </w:pPr>
      <m:oMath>
        <m:r>
          <w:rPr>
            <w:rFonts w:ascii="Cambria Math" w:eastAsia="Arial Unicode MS" w:hAnsi="Cambria Math" w:cs="Arial Unicode MS"/>
            <w:color w:val="000000"/>
            <w:sz w:val="28"/>
            <w:szCs w:val="28"/>
            <w:u w:color="000000"/>
            <w:bdr w:val="nil"/>
            <w:lang w:val="en-US" w:bidi="ar-SA"/>
          </w:rPr>
          <m:t>K</m:t>
        </m:r>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OUT</m:t>
                </m:r>
              </m:sub>
            </m:sSub>
          </m:num>
          <m:den>
            <m:d>
              <m:dPr>
                <m:ctrlPr>
                  <w:rPr>
                    <w:rFonts w:ascii="Cambria Math" w:eastAsia="Arial Unicode MS" w:hAnsi="Cambria Math" w:cs="Arial Unicode MS"/>
                    <w:i/>
                    <w:color w:val="000000"/>
                    <w:sz w:val="28"/>
                    <w:szCs w:val="28"/>
                    <w:u w:color="000000"/>
                    <w:bdr w:val="nil"/>
                    <w:lang w:val="en-US" w:bidi="ar-SA"/>
                  </w:rPr>
                </m:ctrlPr>
              </m:dPr>
              <m:e>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r>
                  <w:rPr>
                    <w:rFonts w:ascii="Cambria Math" w:eastAsia="Arial Unicode MS" w:hAnsi="Cambria Math" w:cs="Arial Unicode MS"/>
                    <w:color w:val="000000"/>
                    <w:sz w:val="28"/>
                    <w:szCs w:val="28"/>
                    <w:u w:color="000000"/>
                    <w:bdr w:val="nil"/>
                    <w:lang w:bidi="ar-SA"/>
                  </w:rPr>
                  <m:t>-</m:t>
                </m:r>
                <m:sSubSup>
                  <m:sSubSupPr>
                    <m:ctrlPr>
                      <w:rPr>
                        <w:rFonts w:ascii="Cambria Math" w:eastAsia="Arial Unicode MS" w:hAnsi="Cambria Math" w:cs="Arial Unicode MS"/>
                        <w:i/>
                        <w:color w:val="000000"/>
                        <w:sz w:val="28"/>
                        <w:szCs w:val="28"/>
                        <w:u w:color="000000"/>
                        <w:bdr w:val="nil"/>
                        <w:lang w:val="en-US" w:bidi="ar-SA"/>
                      </w:rPr>
                    </m:ctrlPr>
                  </m:sSubSupPr>
                  <m:e>
                    <m:r>
                      <w:rPr>
                        <w:rFonts w:ascii="Cambria Math" w:eastAsia="Arial Unicode MS" w:hAnsi="Cambria Math" w:cs="Arial Unicode MS"/>
                        <w:color w:val="000000"/>
                        <w:sz w:val="28"/>
                        <w:szCs w:val="28"/>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IN</m:t>
                    </m:r>
                  </m:sub>
                  <m:sup>
                    <m:r>
                      <w:rPr>
                        <w:rFonts w:ascii="Cambria Math" w:eastAsia="Arial Unicode MS" w:hAnsi="Cambria Math" w:cs="Arial Unicode MS"/>
                        <w:color w:val="000000"/>
                        <w:sz w:val="28"/>
                        <w:szCs w:val="28"/>
                        <w:u w:color="000000"/>
                        <w:bdr w:val="nil"/>
                        <w:lang w:bidi="ar-SA"/>
                      </w:rPr>
                      <m:t>-</m:t>
                    </m:r>
                  </m:sup>
                </m:sSubSup>
              </m:e>
            </m:d>
          </m:den>
        </m:f>
        <m:r>
          <w:rPr>
            <w:rFonts w:ascii="Cambria Math" w:eastAsia="Arial Unicode MS" w:hAnsi="Cambria Math" w:cs="Arial Unicode MS"/>
            <w:color w:val="000000"/>
            <w:sz w:val="28"/>
            <w:szCs w:val="28"/>
            <w:u w:color="000000"/>
            <w:bdr w:val="nil"/>
            <w:lang w:bidi="ar-SA"/>
          </w:rPr>
          <m:t>=</m:t>
        </m:r>
        <m:f>
          <m:fPr>
            <m:ctrlPr>
              <w:rPr>
                <w:rFonts w:ascii="Cambria Math" w:eastAsia="Arial Unicode MS" w:hAnsi="Cambria Math" w:cs="Arial Unicode MS"/>
                <w:i/>
                <w:color w:val="000000"/>
                <w:sz w:val="28"/>
                <w:szCs w:val="28"/>
                <w:u w:color="000000"/>
                <w:bdr w:val="nil"/>
                <w:lang w:val="en-US" w:bidi="ar-SA"/>
              </w:rPr>
            </m:ctrlPr>
          </m:fPr>
          <m:num>
            <m:r>
              <w:rPr>
                <w:rFonts w:ascii="Cambria Math" w:eastAsia="Arial Unicode MS" w:hAnsi="Cambria Math" w:cs="Arial Unicode MS"/>
                <w:color w:val="000000"/>
                <w:sz w:val="28"/>
                <w:szCs w:val="28"/>
                <w:u w:color="000000"/>
                <w:bdr w:val="nil"/>
                <w:lang w:bidi="ar-SA"/>
              </w:rPr>
              <m:t>5</m:t>
            </m:r>
          </m:num>
          <m:den>
            <m:d>
              <m:dPr>
                <m:ctrlPr>
                  <w:rPr>
                    <w:rFonts w:ascii="Cambria Math" w:eastAsia="Arial Unicode MS" w:hAnsi="Cambria Math" w:cs="Arial Unicode MS"/>
                    <w:i/>
                    <w:color w:val="000000"/>
                    <w:sz w:val="28"/>
                    <w:szCs w:val="28"/>
                    <w:u w:color="000000"/>
                    <w:bdr w:val="nil"/>
                    <w:lang w:val="en-US" w:bidi="ar-SA"/>
                  </w:rPr>
                </m:ctrlPr>
              </m:dPr>
              <m:e>
                <m:r>
                  <w:rPr>
                    <w:rFonts w:ascii="Cambria Math" w:eastAsia="Arial Unicode MS" w:hAnsi="Cambria Math" w:cs="Arial Unicode MS"/>
                    <w:color w:val="000000"/>
                    <w:sz w:val="28"/>
                    <w:szCs w:val="28"/>
                    <w:u w:color="000000"/>
                    <w:bdr w:val="nil"/>
                    <w:lang w:bidi="ar-SA"/>
                  </w:rPr>
                  <m:t>4.5-0.150</m:t>
                </m:r>
              </m:e>
            </m:d>
          </m:den>
        </m:f>
        <m:r>
          <w:rPr>
            <w:rFonts w:ascii="Cambria Math" w:eastAsia="Arial Unicode MS" w:hAnsi="Cambria Math" w:cs="Arial Unicode MS"/>
            <w:color w:val="000000"/>
            <w:sz w:val="28"/>
            <w:szCs w:val="28"/>
            <w:u w:color="000000"/>
            <w:bdr w:val="nil"/>
            <w:lang w:bidi="ar-SA"/>
          </w:rPr>
          <m:t>=1.15</m:t>
        </m:r>
      </m:oMath>
      <w:r w:rsidRPr="00274A5C">
        <w:rPr>
          <w:rFonts w:ascii="Cambria Math" w:eastAsia="Arial Unicode MS" w:hAnsi="Cambria Math" w:cs="Arial Unicode MS"/>
          <w:i/>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где</w:t>
      </w:r>
      <m:oMath>
        <m:r>
          <w:rPr>
            <w:rFonts w:ascii="Cambria Math" w:eastAsia="Arial Unicode MS" w:hAnsi="Cambria Math" w:cs="Arial Unicode MS"/>
            <w:color w:val="000000"/>
            <w:sz w:val="28"/>
            <w:szCs w:val="28"/>
            <w:u w:color="000000"/>
            <w:bdr w:val="nil"/>
            <w:lang w:bidi="ar-SA"/>
          </w:rPr>
          <m:t xml:space="preserve">  </m:t>
        </m:r>
        <m:r>
          <w:rPr>
            <w:rFonts w:ascii="Cambria Math" w:eastAsia="Arial Unicode MS" w:hAnsi="Cambria Math" w:cs="Cambria Math"/>
            <w:color w:val="000000"/>
            <w:sz w:val="28"/>
            <w:szCs w:val="28"/>
            <w:u w:color="000000"/>
            <w:bdr w:val="nil"/>
            <w:lang w:val="en-US" w:bidi="ar-SA"/>
          </w:rPr>
          <m:t>Uout</m:t>
        </m:r>
        <m:r>
          <m:rPr>
            <m:sty m:val="p"/>
          </m:rPr>
          <w:rPr>
            <w:rFonts w:ascii="Cambria Math" w:eastAsia="Arial Unicode MS" w:hAnsi="Cambria Math"/>
            <w:color w:val="000000"/>
            <w:sz w:val="28"/>
            <w:szCs w:val="28"/>
            <w:u w:color="000000"/>
            <w:bdr w:val="nil"/>
            <w:lang w:bidi="ar-SA"/>
          </w:rPr>
          <m:t>-</m:t>
        </m:r>
        <m:r>
          <m:rPr>
            <m:sty m:val="p"/>
          </m:rPr>
          <w:rPr>
            <w:rFonts w:ascii="Cambria Math" w:eastAsia="Arial Unicode MS"/>
            <w:color w:val="000000"/>
            <w:sz w:val="28"/>
            <w:szCs w:val="28"/>
            <w:u w:color="000000"/>
            <w:bdr w:val="nil"/>
            <w:lang w:bidi="ar-SA"/>
          </w:rPr>
          <m:t>выходно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напряжение</m:t>
        </m:r>
        <m:r>
          <m:rPr>
            <m:sty m:val="p"/>
          </m:rPr>
          <w:rPr>
            <w:rFonts w:ascii="Cambria Math" w:eastAsia="Arial Unicode MS"/>
            <w:color w:val="000000"/>
            <w:sz w:val="28"/>
            <w:szCs w:val="28"/>
            <w:u w:color="000000"/>
            <w:bdr w:val="nil"/>
            <w:lang w:bidi="ar-SA"/>
          </w:rPr>
          <m:t xml:space="preserve"> </m:t>
        </m:r>
        <m:r>
          <m:rPr>
            <m:sty m:val="p"/>
          </m:rPr>
          <w:rPr>
            <w:rFonts w:ascii="Cambria Math" w:eastAsia="Arial Unicode MS"/>
            <w:color w:val="000000"/>
            <w:sz w:val="28"/>
            <w:szCs w:val="28"/>
            <w:u w:color="000000"/>
            <w:bdr w:val="nil"/>
            <w:lang w:bidi="ar-SA"/>
          </w:rPr>
          <m:t>усилителя</m:t>
        </m:r>
        <m:r>
          <m:rPr>
            <m:sty m:val="p"/>
          </m:rPr>
          <w:rPr>
            <w:rFonts w:ascii="Cambria Math" w:eastAsia="Arial Unicode MS"/>
            <w:color w:val="000000"/>
            <w:sz w:val="28"/>
            <w:szCs w:val="28"/>
            <w:u w:color="000000"/>
            <w:bdr w:val="nil"/>
            <w:lang w:bidi="ar-SA"/>
          </w:rPr>
          <m:t>;</m:t>
        </m:r>
      </m:oMath>
    </w:p>
    <w:p w:rsidR="00274A5C" w:rsidRPr="00274A5C" w:rsidRDefault="00332E0B"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r>
          <m:rPr>
            <m:sty m:val="p"/>
          </m:rPr>
          <w:rPr>
            <w:rFonts w:ascii="Cambria Math" w:eastAsia="Arial Unicode MS" w:hAnsi="Cambria Math" w:cs="Arial Unicode MS"/>
            <w:color w:val="000000"/>
            <w:sz w:val="28"/>
            <w:szCs w:val="28"/>
            <w:u w:color="000000"/>
            <w:bdr w:val="nil"/>
            <w:lang w:bidi="ar-SA"/>
          </w:rPr>
          <m:t xml:space="preserve"> </m:t>
        </m:r>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3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i/>
          <w:color w:val="000000"/>
          <w:sz w:val="28"/>
          <w:szCs w:val="28"/>
          <w:u w:color="000000"/>
          <w:bdr w:val="nil"/>
          <w:lang w:bidi="ar-SA"/>
        </w:rPr>
        <w:t>;</w:t>
      </w:r>
    </w:p>
    <w:p w:rsidR="00274A5C" w:rsidRPr="00274A5C" w:rsidRDefault="00332E0B"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m:oMath>
        <m:sSubSup>
          <m:sSubSupPr>
            <m:ctrlPr>
              <w:rPr>
                <w:rFonts w:ascii="Cambria Math" w:eastAsia="Arial Unicode MS" w:hAnsi="Cambria Math" w:cs="Arial Unicode MS"/>
                <w:i/>
                <w:color w:val="000000"/>
                <w:sz w:val="28"/>
                <w:szCs w:val="28"/>
                <w:u w:color="000000"/>
                <w:bdr w:val="nil"/>
                <w:lang w:bidi="ar-SA"/>
              </w:rPr>
            </m:ctrlPr>
          </m:sSubSupPr>
          <m:e>
            <m:r>
              <w:rPr>
                <w:rFonts w:ascii="Cambria Math" w:eastAsia="Arial Unicode MS" w:hAnsi="Cambria Math" w:cs="Arial Unicode MS"/>
                <w:color w:val="000000"/>
                <w:sz w:val="28"/>
                <w:szCs w:val="28"/>
                <w:u w:color="000000"/>
                <w:bdr w:val="nil"/>
                <w:lang w:bidi="ar-SA"/>
              </w:rPr>
              <m:t>U</m:t>
            </m:r>
          </m:e>
          <m:sub>
            <m:r>
              <w:rPr>
                <w:rFonts w:ascii="Cambria Math" w:eastAsia="Arial Unicode MS" w:hAnsi="Cambria Math" w:cs="Arial Unicode MS"/>
                <w:color w:val="000000"/>
                <w:sz w:val="28"/>
                <w:szCs w:val="28"/>
                <w:u w:color="000000"/>
                <w:bdr w:val="nil"/>
                <w:lang w:bidi="ar-SA"/>
              </w:rPr>
              <m:t>IN</m:t>
            </m:r>
          </m:sub>
          <m:sup>
            <m:r>
              <w:rPr>
                <w:rFonts w:ascii="Cambria Math" w:eastAsia="Arial Unicode MS" w:hAnsi="Cambria Math" w:cs="Arial Unicode MS"/>
                <w:color w:val="000000"/>
                <w:sz w:val="28"/>
                <w:szCs w:val="28"/>
                <w:u w:color="000000"/>
                <w:bdr w:val="nil"/>
                <w:lang w:bidi="ar-SA"/>
              </w:rPr>
              <m:t>-</m:t>
            </m:r>
          </m:sup>
        </m:sSubSup>
      </m:oMath>
      <w:r w:rsidR="00274A5C" w:rsidRPr="00274A5C">
        <w:rPr>
          <w:rFonts w:eastAsia="Arial Unicode MS" w:cs="Arial Unicode MS"/>
          <w:color w:val="000000"/>
          <w:sz w:val="28"/>
          <w:szCs w:val="28"/>
          <w:u w:color="000000"/>
          <w:bdr w:val="nil"/>
          <w:lang w:bidi="ar-SA"/>
        </w:rPr>
        <w:t xml:space="preserve">– напряжение на входе усилителя при </w:t>
      </w:r>
      <w:r w:rsidR="00274A5C" w:rsidRPr="00274A5C">
        <w:rPr>
          <w:rFonts w:eastAsia="Arial Unicode MS" w:cs="Arial Unicode MS"/>
          <w:i/>
          <w:color w:val="000000"/>
          <w:sz w:val="28"/>
          <w:szCs w:val="28"/>
          <w:u w:color="000000"/>
          <w:bdr w:val="nil"/>
          <w:lang w:bidi="ar-SA"/>
        </w:rPr>
        <w:t xml:space="preserve">70 </w:t>
      </w:r>
      <w:r w:rsidR="00274A5C" w:rsidRPr="00274A5C">
        <w:rPr>
          <w:rFonts w:eastAsia="Arial Unicode MS"/>
          <w:i/>
          <w:color w:val="000000"/>
          <w:sz w:val="28"/>
          <w:szCs w:val="28"/>
          <w:u w:color="000000"/>
          <w:bdr w:val="nil"/>
          <w:lang w:bidi="ar-SA"/>
        </w:rPr>
        <w:t>℃</w:t>
      </w:r>
      <w:r w:rsidR="00274A5C"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получения коэффициента усиления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1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 необходимо подключить резистор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47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1</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равное </w:t>
      </w:r>
      <w:r w:rsidRPr="00274A5C">
        <w:rPr>
          <w:rFonts w:eastAsia="Arial Unicode MS" w:cs="Arial Unicode MS"/>
          <w:i/>
          <w:color w:val="000000"/>
          <w:sz w:val="28"/>
          <w:szCs w:val="28"/>
          <w:u w:color="000000"/>
          <w:bdr w:val="nil"/>
          <w:lang w:bidi="ar-SA"/>
        </w:rPr>
        <w:t>4.5</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одаваемое на прямой вход, усиливается до </w:t>
      </w:r>
      <w:r w:rsidRPr="00274A5C">
        <w:rPr>
          <w:rFonts w:eastAsia="Arial Unicode MS" w:cs="Arial Unicode MS"/>
          <w:i/>
          <w:color w:val="000000"/>
          <w:sz w:val="28"/>
          <w:szCs w:val="28"/>
          <w:u w:color="000000"/>
          <w:bdr w:val="nil"/>
          <w:lang w:bidi="ar-SA"/>
        </w:rPr>
        <w:t>4.98 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15</w:t>
      </w:r>
      <w:r w:rsidRPr="00274A5C">
        <w:rPr>
          <w:rFonts w:eastAsia="Arial Unicode MS" w:cs="Arial Unicode MS"/>
          <w:color w:val="000000"/>
          <w:sz w:val="28"/>
          <w:szCs w:val="28"/>
          <w:u w:color="000000"/>
          <w:bdr w:val="nil"/>
          <w:lang w:bidi="ar-SA"/>
        </w:rPr>
        <w:t xml:space="preserve">. Тогда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cs="Arial Unicode MS"/>
          <w:color w:val="000000"/>
          <w:sz w:val="28"/>
          <w:szCs w:val="28"/>
          <w:u w:color="000000"/>
          <w:bdr w:val="nil"/>
          <w:lang w:bidi="ar-SA"/>
        </w:rPr>
        <w:t xml:space="preserve"> усиливается до </w:t>
      </w:r>
      <w:r w:rsidRPr="00274A5C">
        <w:rPr>
          <w:rFonts w:eastAsia="Arial Unicode MS" w:cs="Arial Unicode MS"/>
          <w:i/>
          <w:color w:val="000000"/>
          <w:sz w:val="28"/>
          <w:szCs w:val="28"/>
          <w:u w:color="000000"/>
          <w:bdr w:val="nil"/>
          <w:lang w:bidi="ar-SA"/>
        </w:rPr>
        <w:t>0,16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Это напряжение необходимо подать на инверсный выход усилителя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чтобы минимальное напряжение, поступающее на вход АЦП, было равным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7"/>
          <w:szCs w:val="27"/>
          <w:u w:color="000000"/>
          <w:bdr w:val="nil"/>
          <w:lang w:bidi="ar-SA"/>
        </w:rPr>
        <w:t>Для вычитания постоянной составляющей необходимо предусмотреть в схеме резистивный делитель (рис.3.1) и последующее усиление полученного сигнала.</w:t>
      </w:r>
    </w:p>
    <w:p w:rsidR="00274A5C" w:rsidRPr="00274A5C" w:rsidRDefault="00274A5C" w:rsidP="00274A5C">
      <w:pPr>
        <w:keepNext/>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02DA0ED" wp14:editId="01837373">
            <wp:extent cx="2228850" cy="220980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BEBA8EAE-BF5A-486C-A8C5-ECC9F3942E4B}">
                          <a14:imgProps xmlns:a14="http://schemas.microsoft.com/office/drawing/2010/main">
                            <a14:imgLayer r:embed="rId13">
                              <a14:imgEffect>
                                <a14:saturation sat="0"/>
                              </a14:imgEffect>
                            </a14:imgLayer>
                          </a14:imgProps>
                        </a:ext>
                      </a:extLst>
                    </a:blip>
                    <a:stretch>
                      <a:fillRect/>
                    </a:stretch>
                  </pic:blipFill>
                  <pic:spPr>
                    <a:xfrm>
                      <a:off x="0" y="0"/>
                      <a:ext cx="2228850" cy="2209800"/>
                    </a:xfrm>
                    <a:prstGeom prst="rect">
                      <a:avLst/>
                    </a:prstGeom>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резистивного делителя</w:t>
      </w:r>
    </w:p>
    <w:p w:rsidR="00274A5C" w:rsidRPr="00274A5C" w:rsidRDefault="00274A5C" w:rsidP="00274A5C">
      <w:pPr>
        <w:widowControl/>
        <w:autoSpaceDE/>
        <w:autoSpaceDN/>
        <w:spacing w:after="100" w:afterAutospacing="1"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нимаем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color w:val="000000"/>
          <w:sz w:val="28"/>
          <w:szCs w:val="28"/>
          <w:u w:color="000000"/>
          <w:bdr w:val="nil"/>
          <w:lang w:bidi="ar-SA"/>
        </w:rPr>
        <w:t>4</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330 </w:t>
      </w:r>
      <w:r w:rsidRPr="00274A5C">
        <w:rPr>
          <w:rFonts w:eastAsia="Arial Unicode MS" w:cs="Arial Unicode MS"/>
          <w:i/>
          <w:iCs/>
          <w:color w:val="000000"/>
          <w:sz w:val="28"/>
          <w:szCs w:val="28"/>
          <w:u w:color="000000"/>
          <w:bdr w:val="nil"/>
          <w:lang w:bidi="ar-SA"/>
        </w:rPr>
        <w:t>Ом</w:t>
      </w:r>
      <w:r w:rsidRPr="00274A5C">
        <w:rPr>
          <w:rFonts w:eastAsia="Arial Unicode MS" w:cs="Arial Unicode MS"/>
          <w:color w:val="000000"/>
          <w:sz w:val="28"/>
          <w:szCs w:val="28"/>
          <w:u w:color="000000"/>
          <w:bdr w:val="nil"/>
          <w:lang w:bidi="ar-SA"/>
        </w:rPr>
        <w:t xml:space="preserve">, а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color w:val="000000"/>
          <w:sz w:val="28"/>
          <w:szCs w:val="28"/>
          <w:u w:color="000000"/>
          <w:bdr w:val="nil"/>
          <w:lang w:bidi="ar-SA"/>
        </w:rPr>
        <w:t xml:space="preserve">8 = </w:t>
      </w:r>
      <w:r w:rsidRPr="00274A5C">
        <w:rPr>
          <w:rFonts w:eastAsia="Arial Unicode MS" w:cs="Arial Unicode MS"/>
          <w:i/>
          <w:color w:val="000000"/>
          <w:sz w:val="28"/>
          <w:szCs w:val="28"/>
          <w:u w:color="000000"/>
          <w:bdr w:val="nil"/>
          <w:lang w:bidi="ar-SA"/>
        </w:rPr>
        <w:t>1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bidi="ar-SA"/>
        </w:rPr>
        <w:t xml:space="preserve">кОм </w:t>
      </w:r>
      <w:r w:rsidRPr="00274A5C">
        <w:rPr>
          <w:rFonts w:eastAsia="Arial Unicode MS" w:cs="Arial Unicode MS"/>
          <w:color w:val="000000"/>
          <w:sz w:val="28"/>
          <w:szCs w:val="28"/>
          <w:u w:color="000000"/>
          <w:bdr w:val="nil"/>
          <w:lang w:bidi="ar-SA"/>
        </w:rPr>
        <w:t>по ряду Е24.</w:t>
      </w:r>
    </w:p>
    <w:p w:rsidR="00274A5C" w:rsidRPr="00274A5C" w:rsidRDefault="00274A5C" w:rsidP="00274A5C">
      <w:pPr>
        <w:widowControl/>
        <w:autoSpaceDE/>
        <w:autoSpaceDN/>
        <w:spacing w:line="360" w:lineRule="auto"/>
        <w:ind w:firstLine="709"/>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Аналогично для получения коэффициента усиления равного 1.125, согласно </w:t>
      </w:r>
      <w:r w:rsidRPr="00274A5C">
        <w:rPr>
          <w:rFonts w:eastAsia="Arial Unicode MS" w:cs="Arial Unicode MS"/>
          <w:color w:val="000000"/>
          <w:sz w:val="28"/>
          <w:szCs w:val="28"/>
          <w:u w:color="000000"/>
          <w:bdr w:val="nil"/>
          <w:lang w:val="en-US" w:bidi="ar-SA"/>
        </w:rPr>
        <w:t>datasheet</w:t>
      </w:r>
      <w:r w:rsidRPr="00274A5C">
        <w:rPr>
          <w:rFonts w:eastAsia="Arial Unicode MS" w:cs="Arial Unicode MS"/>
          <w:color w:val="000000"/>
          <w:sz w:val="28"/>
          <w:szCs w:val="28"/>
          <w:u w:color="000000"/>
          <w:bdr w:val="nil"/>
          <w:lang w:bidi="ar-SA"/>
        </w:rPr>
        <w:t xml:space="preserve"> на усилитель </w:t>
      </w:r>
      <w:r w:rsidRPr="00274A5C">
        <w:rPr>
          <w:rFonts w:eastAsia="Arial Unicode MS" w:cs="Arial Unicode MS"/>
          <w:i/>
          <w:color w:val="000000"/>
          <w:sz w:val="28"/>
          <w:szCs w:val="28"/>
          <w:u w:color="000000"/>
          <w:bdr w:val="nil"/>
          <w:lang w:val="en-US" w:bidi="ar-SA"/>
        </w:rPr>
        <w:t>DA</w:t>
      </w:r>
      <w:r w:rsidRPr="00274A5C">
        <w:rPr>
          <w:rFonts w:eastAsia="Arial Unicode MS" w:cs="Arial Unicode MS"/>
          <w:i/>
          <w:color w:val="000000"/>
          <w:sz w:val="28"/>
          <w:szCs w:val="28"/>
          <w:u w:color="000000"/>
          <w:bdr w:val="nil"/>
          <w:lang w:bidi="ar-SA"/>
        </w:rPr>
        <w:t xml:space="preserve">2 –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необходимо подключить резистор</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vertAlign w:val="subscript"/>
          <w:lang w:val="en-US" w:bidi="ar-SA"/>
        </w:rPr>
        <w:t>G</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 xml:space="preserve">44,5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iCs/>
          <w:color w:val="000000"/>
          <w:sz w:val="28"/>
          <w:szCs w:val="28"/>
          <w:u w:color="000000"/>
          <w:bdr w:val="nil"/>
          <w:lang w:bidi="ar-SA"/>
        </w:rPr>
        <w:t xml:space="preserve"> (рис.3.2)</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усилителе </w:t>
      </w:r>
      <w:r w:rsidRPr="00274A5C">
        <w:rPr>
          <w:rFonts w:eastAsia="Arial Unicode MS" w:cs="Arial Unicode MS"/>
          <w:i/>
          <w:color w:val="000000"/>
          <w:sz w:val="28"/>
          <w:szCs w:val="28"/>
          <w:u w:color="000000"/>
          <w:bdr w:val="nil"/>
          <w:lang w:bidi="ar-SA"/>
        </w:rPr>
        <w:t>DA2</w:t>
      </w:r>
      <w:r w:rsidRPr="00274A5C">
        <w:rPr>
          <w:rFonts w:eastAsia="Arial Unicode MS" w:cs="Arial Unicode MS"/>
          <w:color w:val="000000"/>
          <w:sz w:val="28"/>
          <w:szCs w:val="28"/>
          <w:u w:color="000000"/>
          <w:bdr w:val="nil"/>
          <w:lang w:bidi="ar-SA"/>
        </w:rPr>
        <w:t xml:space="preserve"> макс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eastAsia="Arial Unicode MS"/>
          <w:i/>
          <w:color w:val="000000"/>
          <w:sz w:val="28"/>
          <w:szCs w:val="28"/>
          <w:u w:color="000000"/>
          <w:bdr w:val="nil"/>
          <w:lang w:bidi="ar-SA"/>
        </w:rPr>
        <w:t xml:space="preserve">2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4.8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усиливается до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при этом коэффициент усиления будет равен </w:t>
      </w:r>
      <w:r w:rsidRPr="00274A5C">
        <w:rPr>
          <w:rFonts w:eastAsia="Arial Unicode MS" w:cs="Arial Unicode MS"/>
          <w:i/>
          <w:color w:val="000000"/>
          <w:sz w:val="28"/>
          <w:szCs w:val="28"/>
          <w:u w:color="000000"/>
          <w:bdr w:val="nil"/>
          <w:lang w:bidi="ar-SA"/>
        </w:rPr>
        <w:t>1.03</w:t>
      </w:r>
      <w:r w:rsidRPr="00274A5C">
        <w:rPr>
          <w:rFonts w:eastAsia="Arial Unicode MS" w:cs="Arial Unicode MS"/>
          <w:color w:val="000000"/>
          <w:sz w:val="28"/>
          <w:szCs w:val="28"/>
          <w:u w:color="000000"/>
          <w:bdr w:val="nil"/>
          <w:lang w:bidi="ar-SA"/>
        </w:rPr>
        <w:t xml:space="preserve">. Тогда как минимальное напряжение с датчика </w:t>
      </w:r>
      <w:r w:rsidRPr="00274A5C">
        <w:rPr>
          <w:rFonts w:ascii="Cambria Math" w:eastAsia="Arial Unicode MS" w:hAnsi="Cambria Math" w:cs="Cambria Math"/>
          <w:i/>
          <w:color w:val="000000"/>
          <w:sz w:val="28"/>
          <w:szCs w:val="28"/>
          <w:u w:color="000000"/>
          <w:bdr w:val="nil"/>
          <w:lang w:val="en-US" w:bidi="ar-SA"/>
        </w:rPr>
        <w:t>Uout</w:t>
      </w:r>
      <w:r w:rsidRPr="00274A5C">
        <w:rPr>
          <w:rFonts w:ascii="Cambria Math" w:eastAsia="Arial Unicode MS" w:hAnsi="Cambria Math" w:cs="Cambria Math"/>
          <w:i/>
          <w:color w:val="000000"/>
          <w:sz w:val="28"/>
          <w:szCs w:val="28"/>
          <w:u w:color="000000"/>
          <w:bdr w:val="nil"/>
          <w:lang w:bidi="ar-SA"/>
        </w:rPr>
        <w:t>2</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составляет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AF0C3F7" wp14:editId="719AB59E">
            <wp:extent cx="4829175" cy="330517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aturation sat="0"/>
                              </a14:imgEffect>
                            </a14:imgLayer>
                          </a14:imgProps>
                        </a:ext>
                      </a:extLst>
                    </a:blip>
                    <a:stretch>
                      <a:fillRect/>
                    </a:stretch>
                  </pic:blipFill>
                  <pic:spPr>
                    <a:xfrm>
                      <a:off x="0" y="0"/>
                      <a:ext cx="4829175" cy="330517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9" w:name="_Ref25922440"/>
      <w:r w:rsidRPr="00274A5C">
        <w:rPr>
          <w:rFonts w:eastAsia="Arial Unicode MS"/>
          <w:iCs/>
          <w:sz w:val="24"/>
          <w:szCs w:val="18"/>
          <w:u w:color="000000"/>
          <w:bdr w:val="nil"/>
          <w:lang w:bidi="ar-SA"/>
        </w:rPr>
        <w:t>3.</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9"/>
      <w:r w:rsidRPr="00274A5C">
        <w:rPr>
          <w:rFonts w:eastAsia="Arial Unicode MS"/>
          <w:iCs/>
          <w:sz w:val="24"/>
          <w:szCs w:val="18"/>
          <w:u w:color="000000"/>
          <w:bdr w:val="nil"/>
          <w:lang w:bidi="ar-SA"/>
        </w:rPr>
        <w:t xml:space="preserve"> — Схема включения усилителей</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Была разработана функциональная схема устройства (рис. 3.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7366067" wp14:editId="5C1D2429">
            <wp:extent cx="5423997" cy="3835495"/>
            <wp:effectExtent l="0" t="0" r="5715"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426314" cy="3837134"/>
                    </a:xfrm>
                    <a:prstGeom prst="rect">
                      <a:avLst/>
                    </a:prstGeom>
                    <a:noFill/>
                    <a:ln>
                      <a:noFill/>
                    </a:ln>
                  </pic:spPr>
                </pic:pic>
              </a:graphicData>
            </a:graphic>
          </wp:inline>
        </w:drawing>
      </w:r>
    </w:p>
    <w:p w:rsidR="00274A5C" w:rsidRPr="00274A5C" w:rsidRDefault="00274A5C" w:rsidP="00274A5C">
      <w:pPr>
        <w:widowControl/>
        <w:suppressAutoHyphens/>
        <w:autoSpaceDE/>
        <w:autoSpaceDN/>
        <w:spacing w:line="360" w:lineRule="auto"/>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0" w:name="_Ref26283419"/>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0"/>
      <w:r w:rsidRPr="00274A5C">
        <w:rPr>
          <w:rFonts w:eastAsia="Arial Unicode MS"/>
          <w:iCs/>
          <w:sz w:val="24"/>
          <w:szCs w:val="18"/>
          <w:u w:color="000000"/>
          <w:bdr w:val="nil"/>
          <w:lang w:bidi="ar-SA"/>
        </w:rPr>
        <w:t>3 — Схема электрическая функциональна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порное напряжение поступает на вход инструментального усилителя и на АЦП. В АЦП входное напряжение сравнивается с опорным и на основании этой разницы формируется соответствующий цифровой сигнал на выход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На АЦП происходит преобразование аналогового напряжения в восьмиразрядное двоичное.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на компараторе происходит сравнение восьмиразрядных двоичных кодов с выходов АЦП и формирует на выходе высокий логический уровень при концентрации окружающей среды от </w:t>
      </w:r>
      <w:r w:rsidRPr="00274A5C">
        <w:rPr>
          <w:rFonts w:eastAsia="Arial Unicode MS" w:cs="Arial Unicode MS"/>
          <w:i/>
          <w:color w:val="000000"/>
          <w:sz w:val="28"/>
          <w:szCs w:val="28"/>
          <w:u w:color="000000"/>
          <w:bdr w:val="nil"/>
          <w:lang w:bidi="ar-SA"/>
        </w:rPr>
        <w:t xml:space="preserve">-3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игналами с кнопок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iCs/>
          <w:color w:val="000000"/>
          <w:sz w:val="28"/>
          <w:szCs w:val="28"/>
          <w:u w:color="000000"/>
          <w:bdr w:val="nil"/>
          <w:lang w:val="en-US" w:bidi="ar-SA"/>
        </w:rPr>
        <w:t>SB</w:t>
      </w:r>
      <w:r w:rsidRPr="00274A5C">
        <w:rPr>
          <w:rFonts w:eastAsia="Arial Unicode MS" w:cs="Arial Unicode MS"/>
          <w:i/>
          <w:color w:val="000000"/>
          <w:sz w:val="28"/>
          <w:szCs w:val="28"/>
          <w:u w:color="000000"/>
          <w:bdr w:val="nil"/>
          <w:lang w:bidi="ar-SA"/>
        </w:rPr>
        <w:t>3</w:t>
      </w:r>
      <w:r w:rsidRPr="00274A5C">
        <w:rPr>
          <w:rFonts w:eastAsia="Arial Unicode MS" w:cs="Arial Unicode MS"/>
          <w:color w:val="000000"/>
          <w:sz w:val="28"/>
          <w:szCs w:val="28"/>
          <w:u w:color="000000"/>
          <w:bdr w:val="nil"/>
          <w:lang w:bidi="ar-SA"/>
        </w:rPr>
        <w:t xml:space="preserve"> и сигналом, формирующимся на выходе компараторов, происходит управление автоматом.</w:t>
      </w:r>
    </w:p>
    <w:p w:rsidR="00274A5C" w:rsidRPr="00274A5C" w:rsidRDefault="00274A5C" w:rsidP="00274A5C">
      <w:pPr>
        <w:keepNext/>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Резисторы </w:t>
      </w:r>
      <w:r w:rsidRPr="00274A5C">
        <w:rPr>
          <w:rFonts w:eastAsia="Arial Unicode MS" w:cs="Arial Unicode MS"/>
          <w:i/>
          <w:iCs/>
          <w:color w:val="000000"/>
          <w:sz w:val="28"/>
          <w:szCs w:val="28"/>
          <w:u w:color="000000"/>
          <w:bdr w:val="nil"/>
          <w:lang w:val="en-US" w:bidi="ar-SA"/>
        </w:rPr>
        <w:t>R</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равные </w:t>
      </w:r>
      <w:r w:rsidRPr="00274A5C">
        <w:rPr>
          <w:rFonts w:eastAsia="Arial Unicode MS" w:cs="Arial Unicode MS"/>
          <w:i/>
          <w:color w:val="000000"/>
          <w:sz w:val="28"/>
          <w:szCs w:val="28"/>
          <w:u w:color="000000"/>
          <w:bdr w:val="nil"/>
          <w:lang w:bidi="ar-SA"/>
        </w:rPr>
        <w:t xml:space="preserve">10 </w:t>
      </w:r>
      <w:r w:rsidRPr="00274A5C">
        <w:rPr>
          <w:rFonts w:eastAsia="Arial Unicode MS" w:cs="Arial Unicode MS"/>
          <w:i/>
          <w:iCs/>
          <w:color w:val="000000"/>
          <w:sz w:val="28"/>
          <w:szCs w:val="28"/>
          <w:u w:color="000000"/>
          <w:bdr w:val="nil"/>
          <w:lang w:bidi="ar-SA"/>
        </w:rPr>
        <w:t>кОм</w:t>
      </w:r>
      <w:r w:rsidRPr="00274A5C">
        <w:rPr>
          <w:rFonts w:eastAsia="Arial Unicode MS" w:cs="Arial Unicode MS"/>
          <w:color w:val="000000"/>
          <w:sz w:val="28"/>
          <w:szCs w:val="28"/>
          <w:u w:color="000000"/>
          <w:bdr w:val="nil"/>
          <w:lang w:bidi="ar-SA"/>
        </w:rPr>
        <w:t xml:space="preserve"> подтягивают вывод к общему проводу. Таким образом, цифровой логический уровень по умолчанию равен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до тех пор, пока не будет нажата кнопка, и вывод логического уровня не станет высоким.</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1" w:name="_Toc58952419"/>
      <w:r w:rsidRPr="00274A5C">
        <w:rPr>
          <w:rFonts w:eastAsia="Arial Unicode MS"/>
          <w:b/>
          <w:caps/>
          <w:color w:val="000000"/>
          <w:sz w:val="28"/>
          <w:szCs w:val="24"/>
          <w:u w:color="000000"/>
          <w:bdr w:val="nil"/>
          <w:lang w:bidi="ar-SA"/>
        </w:rPr>
        <w:lastRenderedPageBreak/>
        <w:t>Моделирование схемы устройства</w:t>
      </w:r>
      <w:bookmarkEnd w:id="11"/>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 программе схемотехнического моделирования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11 строится схема моделирования подключения датчика к восьмиразрядному АЦП (рис.4.1).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еобразование обеспечивает соответствие дискретного отсчета </w:t>
      </w:r>
      <w:r w:rsidRPr="00274A5C">
        <w:rPr>
          <w:rFonts w:eastAsia="Arial Unicode MS" w:cs="Arial Unicode MS"/>
          <w:i/>
          <w:iCs/>
          <w:color w:val="000000"/>
          <w:sz w:val="28"/>
          <w:szCs w:val="28"/>
          <w:u w:color="000000"/>
          <w:bdr w:val="nil"/>
          <w:lang w:bidi="ar-SA"/>
        </w:rPr>
        <w:t>х(t)</w:t>
      </w:r>
      <w:r w:rsidRPr="00274A5C">
        <w:rPr>
          <w:rFonts w:eastAsia="Arial Unicode MS" w:cs="Arial Unicode MS"/>
          <w:color w:val="000000"/>
          <w:sz w:val="28"/>
          <w:szCs w:val="28"/>
          <w:u w:color="000000"/>
          <w:bdr w:val="nil"/>
          <w:lang w:bidi="ar-SA"/>
        </w:rPr>
        <w:t xml:space="preserve"> значению кода </w:t>
      </w:r>
      <w:r w:rsidRPr="00274A5C">
        <w:rPr>
          <w:rFonts w:eastAsia="Arial Unicode MS" w:cs="Arial Unicode MS"/>
          <w:i/>
          <w:iCs/>
          <w:color w:val="000000"/>
          <w:sz w:val="28"/>
          <w:szCs w:val="28"/>
          <w:u w:color="000000"/>
          <w:bdr w:val="nil"/>
          <w:lang w:bidi="ar-SA"/>
        </w:rPr>
        <w:t>N</w:t>
      </w:r>
      <w:r w:rsidRPr="00274A5C">
        <w:rPr>
          <w:rFonts w:eastAsia="Arial Unicode MS" w:cs="Arial Unicode MS"/>
          <w:color w:val="000000"/>
          <w:sz w:val="28"/>
          <w:szCs w:val="28"/>
          <w:u w:color="000000"/>
          <w:bdr w:val="nil"/>
          <w:lang w:bidi="ar-SA"/>
        </w:rPr>
        <w:t xml:space="preserve">. Разрядность АЦП </w:t>
      </w:r>
      <w:r w:rsidRPr="00274A5C">
        <w:rPr>
          <w:rFonts w:eastAsia="Arial Unicode MS" w:cs="Arial Unicode MS"/>
          <w:iCs/>
          <w:color w:val="000000"/>
          <w:sz w:val="28"/>
          <w:szCs w:val="28"/>
          <w:u w:color="000000"/>
          <w:bdr w:val="nil"/>
          <w:lang w:val="en-US" w:bidi="ar-SA"/>
        </w:rPr>
        <w:t>n</w:t>
      </w:r>
      <w:r w:rsidRPr="00274A5C">
        <w:rPr>
          <w:rFonts w:eastAsia="Arial Unicode MS" w:cs="Arial Unicode MS"/>
          <w:color w:val="000000"/>
          <w:sz w:val="28"/>
          <w:szCs w:val="28"/>
          <w:u w:color="000000"/>
          <w:bdr w:val="nil"/>
          <w:lang w:bidi="ar-SA"/>
        </w:rPr>
        <w:t xml:space="preserve"> характеризует количество дискретных значений, которые преобразователь может выдать на выходе. Количество уровней квантования определяется как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vertAlign w:val="subscript"/>
          <w:lang w:val="en-US" w:bidi="ar-SA"/>
        </w:rPr>
        <w:t>max</w:t>
      </w:r>
      <w:r w:rsidRPr="00274A5C">
        <w:rPr>
          <w:rFonts w:eastAsia="Arial Unicode MS" w:cs="Arial Unicode MS"/>
          <w:i/>
          <w:color w:val="000000"/>
          <w:sz w:val="28"/>
          <w:szCs w:val="28"/>
          <w:u w:color="000000"/>
          <w:bdr w:val="nil"/>
          <w:lang w:bidi="ar-SA"/>
        </w:rPr>
        <w:t xml:space="preserve"> = 2</w:t>
      </w:r>
      <w:r w:rsidRPr="00274A5C">
        <w:rPr>
          <w:rFonts w:eastAsia="Arial Unicode MS" w:cs="Arial Unicode MS"/>
          <w:i/>
          <w:iCs/>
          <w:color w:val="000000"/>
          <w:sz w:val="28"/>
          <w:szCs w:val="28"/>
          <w:u w:color="000000"/>
          <w:bdr w:val="nil"/>
          <w:vertAlign w:val="superscript"/>
          <w:lang w:val="en-US" w:bidi="ar-SA"/>
        </w:rPr>
        <w:t>n</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5012371" wp14:editId="77B98B20">
            <wp:extent cx="5940425" cy="2709545"/>
            <wp:effectExtent l="0" t="0" r="317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grayscl/>
                    </a:blip>
                    <a:stretch>
                      <a:fillRect/>
                    </a:stretch>
                  </pic:blipFill>
                  <pic:spPr>
                    <a:xfrm>
                      <a:off x="0" y="0"/>
                      <a:ext cx="5940425" cy="270954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1</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 xml:space="preserve"> ― Схема моделирования работы АЦП</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Граничные значения напряжения на выходе усилителя для заданных диапазонов температуры составляют для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20</w:t>
      </w:r>
      <w:r w:rsidRPr="00274A5C">
        <w:rPr>
          <w:rFonts w:eastAsia="Arial Unicode MS" w:cs="Arial Unicode MS"/>
          <w:color w:val="000000"/>
          <w:sz w:val="28"/>
          <w:szCs w:val="28"/>
          <w:u w:color="000000"/>
          <w:bdr w:val="nil"/>
          <w:lang w:bidi="ar-SA"/>
        </w:rPr>
        <w:t xml:space="preserve">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 </w:t>
      </w:r>
      <w:r w:rsidRPr="00274A5C">
        <w:rPr>
          <w:rFonts w:eastAsia="Arial Unicode MS" w:cs="Arial Unicode MS"/>
          <w:i/>
          <w:color w:val="000000"/>
          <w:sz w:val="28"/>
          <w:szCs w:val="28"/>
          <w:u w:color="000000"/>
          <w:bdr w:val="nil"/>
          <w:lang w:bidi="ar-SA"/>
        </w:rPr>
        <w:t>0.343</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30 </w:t>
      </w:r>
      <w:r w:rsidRPr="00274A5C">
        <w:rPr>
          <w:rFonts w:eastAsia="Arial Unicode MS"/>
          <w:i/>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114</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 xml:space="preserve">70 </w:t>
      </w:r>
      <w:r w:rsidRPr="00274A5C">
        <w:rPr>
          <w:rFonts w:eastAsia="Arial Unicode MS"/>
          <w:i/>
          <w:color w:val="000000"/>
          <w:sz w:val="28"/>
          <w:szCs w:val="28"/>
          <w:u w:color="000000"/>
          <w:bdr w:val="nil"/>
          <w:lang w:bidi="ar-SA"/>
        </w:rPr>
        <w:t>℃</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0 В</w:t>
      </w:r>
      <w:r w:rsidRPr="00274A5C">
        <w:rPr>
          <w:rFonts w:eastAsia="Arial Unicode MS" w:cs="Arial Unicode MS"/>
          <w:color w:val="000000"/>
          <w:sz w:val="28"/>
          <w:szCs w:val="28"/>
          <w:u w:color="000000"/>
          <w:bdr w:val="nil"/>
          <w:lang w:bidi="ar-SA"/>
        </w:rPr>
        <w:t xml:space="preserve">. Для каждого из этих напряжений рассчитываем </w:t>
      </w:r>
      <w:r w:rsidRPr="00274A5C">
        <w:rPr>
          <w:rFonts w:eastAsia="Arial Unicode MS" w:cs="Arial Unicode MS"/>
          <w:i/>
          <w:iCs/>
          <w:color w:val="000000"/>
          <w:sz w:val="28"/>
          <w:szCs w:val="28"/>
          <w:u w:color="000000"/>
          <w:bdr w:val="nil"/>
          <w:lang w:val="en-US" w:bidi="ar-SA"/>
        </w:rPr>
        <w:t>N</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и переводим полученное число в восьмиразрядное двоичное:</w:t>
      </w:r>
    </w:p>
    <w:p w:rsidR="00274A5C" w:rsidRPr="00274A5C" w:rsidRDefault="00332E0B"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r>
                    <w:rPr>
                      <w:rFonts w:ascii="Cambria Math" w:eastAsia="Arial Unicode MS" w:hAnsi="Cambria Math" w:cs="Arial Unicode MS"/>
                      <w:color w:val="000000"/>
                      <w:sz w:val="28"/>
                      <w:szCs w:val="28"/>
                      <w:u w:color="000000"/>
                      <w:bdr w:val="nil"/>
                      <w:lang w:val="en-US" w:bidi="ar-SA"/>
                    </w:rPr>
                    <m:t xml:space="preserve"> </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4.98</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255</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1111111</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332E0B"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2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343</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18</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100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val="en-US" w:bidi="ar-SA"/>
        </w:rPr>
      </w:pPr>
      <m:oMathPara>
        <m:oMathParaPr>
          <m:jc m:val="center"/>
        </m:oMathParaPr>
        <m:oMath>
          <m:r>
            <w:rPr>
              <w:rFonts w:ascii="Cambria Math" w:eastAsia="Arial Unicode MS" w:hAnsi="Cambria Math" w:cs="Arial Unicode MS"/>
              <w:color w:val="000000"/>
              <w:sz w:val="24"/>
              <w:szCs w:val="24"/>
              <w:u w:color="000000"/>
              <w:bdr w:val="nil"/>
              <w:lang w:val="en-US" w:bidi="ar-SA"/>
            </w:rPr>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3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114</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6</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11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before="240" w:after="240" w:afterAutospacing="1"/>
        <w:jc w:val="center"/>
        <w:rPr>
          <w:rFonts w:ascii="Cambria Math" w:eastAsia="Arial Unicode MS" w:hAnsi="Cambria Math" w:cs="Arial Unicode MS"/>
          <w:i/>
          <w:color w:val="000000"/>
          <w:sz w:val="24"/>
          <w:szCs w:val="24"/>
          <w:u w:color="000000"/>
          <w:bdr w:val="nil"/>
          <w:lang w:bidi="ar-SA"/>
        </w:rPr>
      </w:pPr>
      <m:oMathPara>
        <m:oMath>
          <m:r>
            <w:rPr>
              <w:rFonts w:ascii="Cambria Math" w:eastAsia="Arial Unicode MS" w:hAnsi="Cambria Math" w:cs="Arial Unicode MS"/>
              <w:color w:val="000000"/>
              <w:sz w:val="24"/>
              <w:szCs w:val="24"/>
              <w:u w:color="000000"/>
              <w:bdr w:val="nil"/>
              <w:lang w:val="en-US" w:bidi="ar-SA"/>
            </w:rPr>
            <w:lastRenderedPageBreak/>
            <m:t xml:space="preserve">       </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N</m:t>
                  </m:r>
                </m:e>
                <m:sub>
                  <m:r>
                    <w:rPr>
                      <w:rFonts w:ascii="Cambria Math" w:eastAsia="Arial Unicode MS" w:hAnsi="Cambria Math" w:cs="Arial Unicode MS"/>
                      <w:color w:val="000000"/>
                      <w:sz w:val="24"/>
                      <w:szCs w:val="24"/>
                      <w:u w:color="000000"/>
                      <w:bdr w:val="nil"/>
                      <w:lang w:val="en-US" w:bidi="ar-SA"/>
                    </w:rPr>
                    <m:t>max</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8"/>
                      <w:szCs w:val="28"/>
                      <w:u w:color="000000"/>
                      <w:bdr w:val="nil"/>
                      <w:lang w:val="en-US" w:bidi="ar-SA"/>
                    </w:rPr>
                    <m:t xml:space="preserve">70 </m:t>
                  </m:r>
                  <m:r>
                    <w:rPr>
                      <w:rFonts w:ascii="Cambria Math" w:eastAsia="Arial Unicode MS" w:hAnsi="Cambria Math"/>
                      <w:color w:val="000000"/>
                      <w:sz w:val="28"/>
                      <w:szCs w:val="28"/>
                      <w:u w:color="000000"/>
                      <w:bdr w:val="nil"/>
                      <w:lang w:bidi="ar-SA"/>
                    </w:rPr>
                    <m:t>℃</m:t>
                  </m:r>
                </m:sub>
              </m:sSub>
            </m:num>
            <m:den>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U</m:t>
                  </m:r>
                </m:e>
                <m:sub>
                  <m:r>
                    <w:rPr>
                      <w:rFonts w:ascii="Cambria Math" w:eastAsia="Arial Unicode MS" w:hAnsi="Cambria Math" w:cs="Arial Unicode MS"/>
                      <w:color w:val="000000"/>
                      <w:sz w:val="24"/>
                      <w:szCs w:val="24"/>
                      <w:u w:color="000000"/>
                      <w:bdr w:val="nil"/>
                      <w:lang w:val="en-US" w:bidi="ar-SA"/>
                    </w:rPr>
                    <m:t>ref</m:t>
                  </m:r>
                </m:sub>
              </m:sSub>
            </m:den>
          </m:f>
          <m:r>
            <w:rPr>
              <w:rFonts w:ascii="Cambria Math" w:eastAsia="Arial Unicode MS" w:hAnsi="Cambria Math" w:cs="Arial Unicode MS"/>
              <w:color w:val="000000"/>
              <w:sz w:val="24"/>
              <w:szCs w:val="24"/>
              <w:u w:color="000000"/>
              <w:bdr w:val="nil"/>
              <w:lang w:val="en-US" w:bidi="ar-SA"/>
            </w:rPr>
            <m:t>=</m:t>
          </m:r>
          <m:f>
            <m:fPr>
              <m:ctrlPr>
                <w:rPr>
                  <w:rFonts w:ascii="Cambria Math" w:eastAsia="Arial Unicode MS" w:hAnsi="Cambria Math" w:cs="Arial Unicode MS"/>
                  <w:i/>
                  <w:color w:val="000000"/>
                  <w:sz w:val="24"/>
                  <w:szCs w:val="24"/>
                  <w:u w:color="000000"/>
                  <w:bdr w:val="nil"/>
                  <w:lang w:val="en-US" w:bidi="ar-SA"/>
                </w:rPr>
              </m:ctrlPr>
            </m:fPr>
            <m:num>
              <m:sSup>
                <m:sSupPr>
                  <m:ctrlPr>
                    <w:rPr>
                      <w:rFonts w:ascii="Cambria Math" w:eastAsia="Arial Unicode MS" w:hAnsi="Cambria Math" w:cs="Arial Unicode MS"/>
                      <w:i/>
                      <w:color w:val="000000"/>
                      <w:sz w:val="24"/>
                      <w:szCs w:val="24"/>
                      <w:u w:color="000000"/>
                      <w:bdr w:val="nil"/>
                      <w:lang w:val="en-US" w:bidi="ar-SA"/>
                    </w:rPr>
                  </m:ctrlPr>
                </m:sSupPr>
                <m:e>
                  <m:r>
                    <w:rPr>
                      <w:rFonts w:ascii="Cambria Math" w:eastAsia="Arial Unicode MS" w:hAnsi="Cambria Math" w:cs="Arial Unicode MS"/>
                      <w:color w:val="000000"/>
                      <w:sz w:val="24"/>
                      <w:szCs w:val="24"/>
                      <w:u w:color="000000"/>
                      <w:bdr w:val="nil"/>
                      <w:lang w:val="en-US" w:bidi="ar-SA"/>
                    </w:rPr>
                    <m:t>2</m:t>
                  </m:r>
                </m:e>
                <m:sup>
                  <m:r>
                    <w:rPr>
                      <w:rFonts w:ascii="Cambria Math" w:eastAsia="Arial Unicode MS" w:hAnsi="Cambria Math" w:cs="Arial Unicode MS"/>
                      <w:color w:val="000000"/>
                      <w:sz w:val="24"/>
                      <w:szCs w:val="24"/>
                      <w:u w:color="000000"/>
                      <w:bdr w:val="nil"/>
                      <w:lang w:val="en-US" w:bidi="ar-SA"/>
                    </w:rPr>
                    <m:t>8</m:t>
                  </m:r>
                </m:sup>
              </m:sSup>
              <m:r>
                <w:rPr>
                  <w:rFonts w:ascii="Cambria Math" w:eastAsia="Arial Unicode MS" w:hAnsi="Cambria Math" w:cs="Arial Unicode MS"/>
                  <w:color w:val="000000"/>
                  <w:sz w:val="24"/>
                  <w:szCs w:val="24"/>
                  <w:u w:color="000000"/>
                  <w:bdr w:val="nil"/>
                  <w:lang w:val="en-US" w:bidi="ar-SA"/>
                </w:rPr>
                <m:t>∙0</m:t>
              </m:r>
            </m:num>
            <m:den>
              <m:r>
                <w:rPr>
                  <w:rFonts w:ascii="Cambria Math" w:eastAsia="Arial Unicode MS" w:hAnsi="Cambria Math" w:cs="Arial Unicode MS"/>
                  <w:color w:val="000000"/>
                  <w:sz w:val="24"/>
                  <w:szCs w:val="24"/>
                  <w:u w:color="000000"/>
                  <w:bdr w:val="nil"/>
                  <w:lang w:val="en-US" w:bidi="ar-SA"/>
                </w:rPr>
                <m:t>5</m:t>
              </m:r>
            </m:den>
          </m:f>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m:t>
              </m:r>
            </m:e>
            <m:sub>
              <m:r>
                <w:rPr>
                  <w:rFonts w:ascii="Cambria Math" w:eastAsia="Arial Unicode MS" w:hAnsi="Cambria Math" w:cs="Arial Unicode MS"/>
                  <w:color w:val="000000"/>
                  <w:sz w:val="24"/>
                  <w:szCs w:val="24"/>
                  <w:u w:color="000000"/>
                  <w:bdr w:val="nil"/>
                  <w:lang w:val="en-US" w:bidi="ar-SA"/>
                </w:rPr>
                <m:t>10</m:t>
              </m:r>
            </m:sub>
          </m:sSub>
          <m:r>
            <w:rPr>
              <w:rFonts w:ascii="Cambria Math" w:eastAsia="Arial Unicode MS" w:hAnsi="Cambria Math" w:cs="Arial Unicode MS"/>
              <w:color w:val="000000"/>
              <w:sz w:val="24"/>
              <w:szCs w:val="24"/>
              <w:u w:color="000000"/>
              <w:bdr w:val="nil"/>
              <w:lang w:val="en-US" w:bidi="ar-SA"/>
            </w:rPr>
            <m:t>=</m:t>
          </m:r>
          <m:sSub>
            <m:sSubPr>
              <m:ctrlPr>
                <w:rPr>
                  <w:rFonts w:ascii="Cambria Math" w:eastAsia="Arial Unicode MS" w:hAnsi="Cambria Math" w:cs="Arial Unicode MS"/>
                  <w:i/>
                  <w:color w:val="000000"/>
                  <w:sz w:val="24"/>
                  <w:szCs w:val="24"/>
                  <w:u w:color="000000"/>
                  <w:bdr w:val="nil"/>
                  <w:lang w:val="en-US" w:bidi="ar-SA"/>
                </w:rPr>
              </m:ctrlPr>
            </m:sSubPr>
            <m:e>
              <m:r>
                <w:rPr>
                  <w:rFonts w:ascii="Cambria Math" w:eastAsia="Arial Unicode MS" w:hAnsi="Cambria Math" w:cs="Arial Unicode MS"/>
                  <w:color w:val="000000"/>
                  <w:sz w:val="24"/>
                  <w:szCs w:val="24"/>
                  <w:u w:color="000000"/>
                  <w:bdr w:val="nil"/>
                  <w:lang w:val="en-US" w:bidi="ar-SA"/>
                </w:rPr>
                <m:t>00000000</m:t>
              </m:r>
            </m:e>
            <m:sub>
              <m:r>
                <w:rPr>
                  <w:rFonts w:ascii="Cambria Math" w:eastAsia="Arial Unicode MS" w:hAnsi="Cambria Math" w:cs="Arial Unicode MS"/>
                  <w:color w:val="000000"/>
                  <w:sz w:val="24"/>
                  <w:szCs w:val="24"/>
                  <w:u w:color="000000"/>
                  <w:bdr w:val="nil"/>
                  <w:lang w:val="en-US" w:bidi="ar-SA"/>
                </w:rPr>
                <m:t>2</m:t>
              </m:r>
            </m:sub>
          </m:sSub>
          <m:r>
            <w:rPr>
              <w:rFonts w:ascii="Cambria Math" w:eastAsia="Arial Unicode MS" w:hAnsi="Cambria Math" w:cs="Arial Unicode MS"/>
              <w:color w:val="000000"/>
              <w:sz w:val="24"/>
              <w:szCs w:val="24"/>
              <w:u w:color="000000"/>
              <w:bdr w:val="nil"/>
              <w:lang w:val="en-US" w:bidi="ar-SA"/>
            </w:rPr>
            <m:t>;</m:t>
          </m:r>
        </m:oMath>
      </m:oMathPara>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Проведём моделирование для каждого рассчитанного напряжения на входе АЦП и сравним полученные двоичные числа с работой схемы (рис.4.2).</w:t>
      </w:r>
    </w:p>
    <w:p w:rsidR="00274A5C" w:rsidRPr="00274A5C" w:rsidRDefault="00274A5C" w:rsidP="00274A5C">
      <w:pPr>
        <w:keepNext/>
        <w:widowControl/>
        <w:autoSpaceDE/>
        <w:autoSpaceDN/>
        <w:spacing w:before="240" w:after="120" w:afterAutospacing="1" w:line="360" w:lineRule="auto"/>
        <w:jc w:val="both"/>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41B4C1A" wp14:editId="4643567D">
            <wp:extent cx="1330469" cy="1434480"/>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biLevel thresh="75000"/>
                    </a:blip>
                    <a:stretch>
                      <a:fillRect/>
                    </a:stretch>
                  </pic:blipFill>
                  <pic:spPr>
                    <a:xfrm>
                      <a:off x="0" y="0"/>
                      <a:ext cx="1352465" cy="1458196"/>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059D978" wp14:editId="31F8A530">
            <wp:extent cx="1295400" cy="1592552"/>
            <wp:effectExtent l="0" t="0" r="0" b="825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biLevel thresh="75000"/>
                    </a:blip>
                    <a:stretch>
                      <a:fillRect/>
                    </a:stretch>
                  </pic:blipFill>
                  <pic:spPr>
                    <a:xfrm>
                      <a:off x="0" y="0"/>
                      <a:ext cx="1312163" cy="161316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AE5FF0D" wp14:editId="54765CAE">
            <wp:extent cx="1605181" cy="1529196"/>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biLevel thresh="75000"/>
                    </a:blip>
                    <a:stretch>
                      <a:fillRect/>
                    </a:stretch>
                  </pic:blipFill>
                  <pic:spPr>
                    <a:xfrm>
                      <a:off x="0" y="0"/>
                      <a:ext cx="1621141" cy="1544401"/>
                    </a:xfrm>
                    <a:prstGeom prst="rect">
                      <a:avLst/>
                    </a:prstGeom>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5BCE5993" wp14:editId="164F387E">
            <wp:extent cx="1226515" cy="1421340"/>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biLevel thresh="75000"/>
                    </a:blip>
                    <a:stretch>
                      <a:fillRect/>
                    </a:stretch>
                  </pic:blipFill>
                  <pic:spPr>
                    <a:xfrm>
                      <a:off x="0" y="0"/>
                      <a:ext cx="1260051" cy="1460203"/>
                    </a:xfrm>
                    <a:prstGeom prst="rect">
                      <a:avLst/>
                    </a:prstGeom>
                  </pic:spPr>
                </pic:pic>
              </a:graphicData>
            </a:graphic>
          </wp:inline>
        </w:drawing>
      </w:r>
    </w:p>
    <w:p w:rsidR="00274A5C" w:rsidRPr="00274A5C" w:rsidRDefault="00274A5C" w:rsidP="00274A5C">
      <w:pPr>
        <w:keepNext/>
        <w:widowControl/>
        <w:tabs>
          <w:tab w:val="center" w:pos="993"/>
          <w:tab w:val="center" w:pos="3544"/>
          <w:tab w:val="center" w:pos="6096"/>
          <w:tab w:val="center" w:pos="8364"/>
        </w:tabs>
        <w:autoSpaceDE/>
        <w:autoSpaceDN/>
        <w:spacing w:before="240" w:after="120" w:afterAutospacing="1" w:line="360" w:lineRule="auto"/>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tab/>
        <w:t xml:space="preserve">         а</w:t>
      </w:r>
      <w:r w:rsidRPr="00274A5C">
        <w:rPr>
          <w:rFonts w:eastAsia="Arial Unicode MS" w:cs="Arial Unicode MS"/>
          <w:noProof/>
          <w:color w:val="000000"/>
          <w:sz w:val="28"/>
          <w:szCs w:val="28"/>
          <w:u w:color="000000"/>
          <w:bdr w:val="nil"/>
          <w:lang w:bidi="ar-SA"/>
        </w:rPr>
        <w:tab/>
        <w:t xml:space="preserve"> б</w:t>
      </w:r>
      <w:r w:rsidRPr="00274A5C">
        <w:rPr>
          <w:rFonts w:eastAsia="Arial Unicode MS" w:cs="Arial Unicode MS"/>
          <w:noProof/>
          <w:color w:val="000000"/>
          <w:sz w:val="28"/>
          <w:szCs w:val="28"/>
          <w:u w:color="000000"/>
          <w:bdr w:val="nil"/>
          <w:lang w:bidi="ar-SA"/>
        </w:rPr>
        <w:tab/>
        <w:t xml:space="preserve">               в                              г</w:t>
      </w:r>
      <w:r w:rsidRPr="00274A5C">
        <w:rPr>
          <w:rFonts w:eastAsia="Arial Unicode MS" w:cs="Arial Unicode MS"/>
          <w:noProof/>
          <w:color w:val="000000"/>
          <w:sz w:val="28"/>
          <w:szCs w:val="28"/>
          <w:u w:color="000000"/>
          <w:bdr w:val="nil"/>
          <w:lang w:bidi="ar-SA"/>
        </w:rPr>
        <w:tab/>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2" w:name="_Ref25408622"/>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2</w:t>
      </w:r>
      <w:r w:rsidRPr="00274A5C">
        <w:rPr>
          <w:rFonts w:eastAsia="Arial Unicode MS"/>
          <w:iCs/>
          <w:noProof/>
          <w:sz w:val="24"/>
          <w:szCs w:val="18"/>
          <w:u w:color="000000"/>
          <w:bdr w:val="nil"/>
          <w:lang w:bidi="ar-SA"/>
        </w:rPr>
        <w:fldChar w:fldCharType="end"/>
      </w:r>
      <w:bookmarkEnd w:id="12"/>
      <w:r w:rsidRPr="00274A5C">
        <w:rPr>
          <w:rFonts w:eastAsia="Arial Unicode MS"/>
          <w:iCs/>
          <w:sz w:val="24"/>
          <w:szCs w:val="18"/>
          <w:u w:color="000000"/>
          <w:bdr w:val="nil"/>
          <w:lang w:bidi="ar-SA"/>
        </w:rPr>
        <w:t xml:space="preserve"> ― Результаты моделирования работы АЦП, где а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б – при </w:t>
      </w:r>
      <m:oMath>
        <m:r>
          <w:rPr>
            <w:rFonts w:ascii="Cambria Math" w:eastAsia="Arial Unicode MS" w:hAnsi="Cambria Math"/>
            <w:sz w:val="24"/>
            <w:szCs w:val="18"/>
            <w:u w:color="000000"/>
            <w:bdr w:val="nil"/>
            <w:lang w:bidi="ar-SA"/>
          </w:rPr>
          <m:t>20 ℃</m:t>
        </m:r>
      </m:oMath>
      <w:r w:rsidRPr="00274A5C">
        <w:rPr>
          <w:rFonts w:eastAsia="Arial Unicode MS"/>
          <w:iCs/>
          <w:sz w:val="24"/>
          <w:szCs w:val="18"/>
          <w:u w:color="000000"/>
          <w:bdr w:val="nil"/>
          <w:lang w:bidi="ar-SA"/>
        </w:rPr>
        <w:t xml:space="preserve">;  в – при </w:t>
      </w:r>
      <m:oMath>
        <m:r>
          <w:rPr>
            <w:rFonts w:ascii="Cambria Math" w:eastAsia="Arial Unicode MS" w:hAnsi="Cambria Math"/>
            <w:sz w:val="24"/>
            <w:szCs w:val="18"/>
            <w:u w:color="000000"/>
            <w:bdr w:val="nil"/>
            <w:lang w:bidi="ar-SA"/>
          </w:rPr>
          <m:t>30 ℃</m:t>
        </m:r>
      </m:oMath>
      <w:r w:rsidRPr="00274A5C">
        <w:rPr>
          <w:rFonts w:eastAsia="Arial Unicode MS"/>
          <w:iCs/>
          <w:sz w:val="24"/>
          <w:szCs w:val="18"/>
          <w:u w:color="000000"/>
          <w:bdr w:val="nil"/>
          <w:lang w:bidi="ar-SA"/>
        </w:rPr>
        <w:t xml:space="preserve">; г – при </w:t>
      </w:r>
      <m:oMath>
        <m:r>
          <w:rPr>
            <w:rFonts w:ascii="Cambria Math" w:eastAsia="Arial Unicode MS" w:hAnsi="Cambria Math"/>
            <w:sz w:val="24"/>
            <w:szCs w:val="18"/>
            <w:u w:color="000000"/>
            <w:bdr w:val="nil"/>
            <w:lang w:bidi="ar-SA"/>
          </w:rPr>
          <m:t>70 ℃</m:t>
        </m:r>
      </m:oMath>
      <w:r w:rsidRPr="00274A5C">
        <w:rPr>
          <w:rFonts w:eastAsia="Arial Unicode MS"/>
          <w:iCs/>
          <w:sz w:val="24"/>
          <w:szCs w:val="1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ссчитанные значения на выходах АЦП соответствуют результатам моделировани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lang w:bidi="ar-SA"/>
        </w:rPr>
        <w:t xml:space="preserve">На вход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цифрового автомата подаётся сигнал с компараторов. Концентрации в диапазоне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высокий уровень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1</w:t>
      </w:r>
      <w:r w:rsidRPr="00274A5C">
        <w:rPr>
          <w:rFonts w:eastAsia="Arial Unicode MS" w:cs="Arial Unicode MS"/>
          <w:color w:val="000000"/>
          <w:sz w:val="28"/>
          <w:szCs w:val="28"/>
          <w:u w:color="000000"/>
          <w:bdr w:val="nil"/>
          <w:lang w:bidi="ar-SA"/>
        </w:rPr>
        <w:t xml:space="preserve"> (рис.4.3).</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7836F650" wp14:editId="6F945245">
            <wp:extent cx="2215092" cy="1835294"/>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biLevel thresh="75000"/>
                    </a:blip>
                    <a:srcRect l="11895" t="5620" r="6200" b="11417"/>
                    <a:stretch/>
                  </pic:blipFill>
                  <pic:spPr bwMode="auto">
                    <a:xfrm>
                      <a:off x="0" y="0"/>
                      <a:ext cx="2232402" cy="1849636"/>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drawing>
          <wp:inline distT="0" distB="0" distL="0" distR="0" wp14:anchorId="282520F9" wp14:editId="336EA655">
            <wp:extent cx="2410429" cy="1872962"/>
            <wp:effectExtent l="0" t="0" r="9525"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biLevel thresh="75000"/>
                    </a:blip>
                    <a:srcRect l="814" t="3909" r="4772"/>
                    <a:stretch/>
                  </pic:blipFill>
                  <pic:spPr bwMode="auto">
                    <a:xfrm>
                      <a:off x="0" y="0"/>
                      <a:ext cx="2421027" cy="1881197"/>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24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3" w:name="_Ref2593305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3</w:t>
      </w:r>
      <w:r w:rsidRPr="00274A5C">
        <w:rPr>
          <w:rFonts w:eastAsia="Arial Unicode MS"/>
          <w:iCs/>
          <w:noProof/>
          <w:sz w:val="24"/>
          <w:szCs w:val="18"/>
          <w:u w:color="000000"/>
          <w:bdr w:val="nil"/>
          <w:lang w:bidi="ar-SA"/>
        </w:rPr>
        <w:fldChar w:fldCharType="end"/>
      </w:r>
      <w:bookmarkEnd w:id="13"/>
      <w:r w:rsidRPr="00274A5C">
        <w:rPr>
          <w:rFonts w:eastAsia="Arial Unicode MS"/>
          <w:iCs/>
          <w:sz w:val="24"/>
          <w:szCs w:val="18"/>
          <w:u w:color="000000"/>
          <w:bdr w:val="nil"/>
          <w:lang w:bidi="ar-SA"/>
        </w:rPr>
        <w:t xml:space="preserve"> ― Работа компарато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Значениям, не входящим в диапазон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соответствует сигнал низкого уровня </w:t>
      </w:r>
      <w:r w:rsidRPr="00274A5C">
        <w:rPr>
          <w:rFonts w:eastAsia="Arial Unicode MS" w:cs="Arial Unicode MS"/>
          <w:i/>
          <w:color w:val="000000"/>
          <w:sz w:val="28"/>
          <w:szCs w:val="28"/>
          <w:u w:color="000000"/>
          <w:bdr w:val="nil"/>
          <w:lang w:val="en-US" w:bidi="ar-SA"/>
        </w:rPr>
        <w:t>d</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рис.4.4).</w:t>
      </w:r>
      <w:r w:rsidRPr="00274A5C">
        <w:rPr>
          <w:rFonts w:eastAsia="Arial Unicode MS" w:cs="Arial Unicode MS"/>
          <w:color w:val="000000"/>
          <w:spacing w:val="-10"/>
          <w:sz w:val="28"/>
          <w:szCs w:val="28"/>
          <w:u w:color="000000"/>
          <w:bdr w:val="nil"/>
          <w:lang w:bidi="ar-SA"/>
        </w:rPr>
        <w:t xml:space="preserve"> </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36EFD55C" wp14:editId="29D8F307">
            <wp:extent cx="2591636" cy="2029340"/>
            <wp:effectExtent l="0" t="0" r="0"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biLevel thresh="75000"/>
                    </a:blip>
                    <a:stretch>
                      <a:fillRect/>
                    </a:stretch>
                  </pic:blipFill>
                  <pic:spPr>
                    <a:xfrm>
                      <a:off x="0" y="0"/>
                      <a:ext cx="2607795" cy="2041993"/>
                    </a:xfrm>
                    <a:prstGeom prst="rect">
                      <a:avLst/>
                    </a:prstGeom>
                  </pic:spPr>
                </pic:pic>
              </a:graphicData>
            </a:graphic>
          </wp:inline>
        </w:drawing>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noProof/>
          <w:color w:val="000000"/>
          <w:sz w:val="28"/>
          <w:szCs w:val="28"/>
          <w:u w:color="000000"/>
          <w:bdr w:val="nil"/>
          <w:lang w:bidi="ar-SA"/>
        </w:rPr>
        <w:drawing>
          <wp:inline distT="0" distB="0" distL="0" distR="0" wp14:anchorId="02F02DC3" wp14:editId="531839A0">
            <wp:extent cx="2724228" cy="2060575"/>
            <wp:effectExtent l="0" t="0" r="0"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biLevel thresh="75000"/>
                    </a:blip>
                    <a:stretch>
                      <a:fillRect/>
                    </a:stretch>
                  </pic:blipFill>
                  <pic:spPr>
                    <a:xfrm>
                      <a:off x="0" y="0"/>
                      <a:ext cx="2731754" cy="2066268"/>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w:t>
      </w:r>
      <w:bookmarkStart w:id="14" w:name="_Ref25933777"/>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EQ Рисунок \* ARABIC \s 1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bookmarkEnd w:id="14"/>
      <w:r w:rsidRPr="00274A5C">
        <w:rPr>
          <w:rFonts w:eastAsia="Arial Unicode MS"/>
          <w:iCs/>
          <w:sz w:val="24"/>
          <w:szCs w:val="18"/>
          <w:u w:color="000000"/>
          <w:bdr w:val="nil"/>
          <w:lang w:bidi="ar-SA"/>
        </w:rPr>
        <w:t xml:space="preserve"> ― Работа компараторов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Компаратор работает в соответствии с заданием на курсовую работу. Высокий уровень на его выходе формируется при концентрации от </w:t>
      </w:r>
      <m:oMath>
        <m:r>
          <w:rPr>
            <w:rFonts w:ascii="Cambria Math" w:eastAsia="Arial Unicode MS" w:hAnsi="Cambria Math" w:cs="Arial Unicode MS"/>
            <w:color w:val="000000"/>
            <w:sz w:val="28"/>
            <w:szCs w:val="28"/>
            <w:u w:color="000000"/>
            <w:bdr w:val="nil"/>
            <w:lang w:bidi="ar-SA"/>
          </w:rPr>
          <m:t xml:space="preserve">2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28"/>
          <w:u w:color="000000"/>
          <w:bdr w:val="nil"/>
          <w:lang w:bidi="ar-SA"/>
        </w:rPr>
        <w:t xml:space="preserve"> до </w:t>
      </w:r>
      <m:oMath>
        <m:r>
          <w:rPr>
            <w:rFonts w:ascii="Cambria Math" w:eastAsia="Arial Unicode MS" w:hAnsi="Cambria Math" w:cs="Arial Unicode MS"/>
            <w:color w:val="000000"/>
            <w:sz w:val="28"/>
            <w:szCs w:val="28"/>
            <w:u w:color="000000"/>
            <w:bdr w:val="nil"/>
            <w:lang w:bidi="ar-SA"/>
          </w:rPr>
          <m:t xml:space="preserve">30 </m:t>
        </m:r>
        <m:r>
          <w:rPr>
            <w:rFonts w:ascii="Cambria Math" w:eastAsia="Arial Unicode MS" w:hAnsi="Cambria Math"/>
            <w:color w:val="000000"/>
            <w:sz w:val="28"/>
            <w:szCs w:val="28"/>
            <w:u w:color="000000"/>
            <w:bdr w:val="nil"/>
            <w:lang w:bidi="ar-SA"/>
          </w:rPr>
          <m:t>℃</m:t>
        </m:r>
      </m:oMath>
      <w:r w:rsidRPr="00274A5C">
        <w:rPr>
          <w:rFonts w:eastAsia="Arial Unicode MS" w:cs="Arial Unicode MS"/>
          <w:color w:val="000000"/>
          <w:sz w:val="28"/>
          <w:szCs w:val="30"/>
          <w:u w:color="000000"/>
          <w:bdr w:val="nil"/>
          <w:lang w:bidi="ar-SA"/>
        </w:rPr>
        <w:t xml:space="preserve">, иначе на выходе формируется низкий уровень.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графической схеме переходов (рис.1.1) производится синтезирование асинхронного автомата на мультиплексорах.  Автомат имеет четыре входа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кнопки</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i/>
          <w:iCs/>
          <w:color w:val="000000"/>
          <w:sz w:val="28"/>
          <w:szCs w:val="28"/>
          <w:u w:color="000000"/>
          <w:bdr w:val="nil"/>
          <w:lang w:bidi="ar-SA"/>
        </w:rPr>
        <w:t xml:space="preserve"> –– </w:t>
      </w:r>
      <w:r w:rsidRPr="00274A5C">
        <w:rPr>
          <w:rFonts w:eastAsia="Arial Unicode MS" w:cs="Arial Unicode MS"/>
          <w:iCs/>
          <w:color w:val="000000"/>
          <w:sz w:val="28"/>
          <w:szCs w:val="28"/>
          <w:u w:color="000000"/>
          <w:bdr w:val="nil"/>
          <w:lang w:bidi="ar-SA"/>
        </w:rPr>
        <w:t>сигнал с</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датчика</w:t>
      </w:r>
      <w:r w:rsidRPr="00274A5C">
        <w:rPr>
          <w:rFonts w:eastAsia="Arial Unicode MS" w:cs="Arial Unicode MS"/>
          <w:color w:val="000000"/>
          <w:sz w:val="28"/>
          <w:szCs w:val="28"/>
          <w:u w:color="000000"/>
          <w:bdr w:val="nil"/>
          <w:lang w:bidi="ar-SA"/>
        </w:rPr>
        <w:t xml:space="preserve">, которые могут принимать значения логического 0 и 1, и один выход </w:t>
      </w:r>
      <w:r w:rsidRPr="00274A5C">
        <w:rPr>
          <w:rFonts w:eastAsia="Arial Unicode MS" w:cs="Arial Unicode MS"/>
          <w:i/>
          <w:iCs/>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ыберем состояние </w:t>
      </w:r>
      <w:r w:rsidRPr="00274A5C">
        <w:rPr>
          <w:rFonts w:eastAsia="Arial Unicode MS" w:cs="Arial Unicode MS"/>
          <w:i/>
          <w:color w:val="000000"/>
          <w:sz w:val="28"/>
          <w:szCs w:val="28"/>
          <w:u w:color="000000"/>
          <w:bdr w:val="nil"/>
          <w:lang w:val="en-US" w:bidi="ar-SA"/>
        </w:rPr>
        <w:t>S</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как начальное и кодируем состояния графа по коду Грея, при необходимости вводя дополнительные состояния. Для данного графа введём состояния </w:t>
      </w:r>
      <w:r w:rsidRPr="00274A5C">
        <w:rPr>
          <w:rFonts w:eastAsia="Arial Unicode MS" w:cs="Arial Unicode MS"/>
          <w:i/>
          <w:color w:val="000000"/>
          <w:sz w:val="28"/>
          <w:szCs w:val="28"/>
          <w:u w:color="000000"/>
          <w:bdr w:val="nil"/>
          <w:lang w:val="en-US" w:bidi="ar-SA"/>
        </w:rPr>
        <w:t>S4</w:t>
      </w:r>
      <w:r w:rsidRPr="00274A5C">
        <w:rPr>
          <w:rFonts w:eastAsia="Arial Unicode MS" w:cs="Arial Unicode MS"/>
          <w:color w:val="000000"/>
          <w:sz w:val="28"/>
          <w:szCs w:val="28"/>
          <w:u w:color="000000"/>
          <w:bdr w:val="nil"/>
          <w:lang w:bidi="ar-SA"/>
        </w:rPr>
        <w:t xml:space="preserve"> как дополнительное (рис.4.5).</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3679A46" wp14:editId="18965689">
            <wp:extent cx="2990850" cy="2186681"/>
            <wp:effectExtent l="0" t="0" r="0" b="444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46358" cy="2227264"/>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noProof/>
          <w:sz w:val="24"/>
          <w:szCs w:val="18"/>
          <w:u w:color="000000"/>
          <w:bdr w:val="nil"/>
          <w:lang w:bidi="ar-SA"/>
        </w:rPr>
      </w:pPr>
      <w:r w:rsidRPr="00274A5C">
        <w:rPr>
          <w:rFonts w:eastAsia="Arial Unicode MS"/>
          <w:iCs/>
          <w:sz w:val="24"/>
          <w:szCs w:val="18"/>
          <w:u w:color="000000"/>
          <w:bdr w:val="nil"/>
          <w:lang w:bidi="ar-SA"/>
        </w:rPr>
        <w:t>Рисунок</w:t>
      </w:r>
      <w:bookmarkStart w:id="15" w:name="_Ref25327579"/>
      <w:r w:rsidRPr="00274A5C">
        <w:rPr>
          <w:rFonts w:eastAsia="Arial Unicode MS"/>
          <w:iCs/>
          <w:sz w:val="24"/>
          <w:szCs w:val="18"/>
          <w:u w:color="000000"/>
          <w:bdr w:val="nil"/>
          <w:lang w:bidi="ar-SA"/>
        </w:rPr>
        <w:t xml:space="preserve">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5"/>
      <w:r w:rsidRPr="00274A5C">
        <w:rPr>
          <w:rFonts w:eastAsia="Arial Unicode MS"/>
          <w:iCs/>
          <w:sz w:val="24"/>
          <w:szCs w:val="18"/>
          <w:u w:color="000000"/>
          <w:bdr w:val="nil"/>
          <w:lang w:bidi="ar-SA"/>
        </w:rPr>
        <w:t>5</w:t>
      </w:r>
      <w:r w:rsidRPr="00274A5C">
        <w:rPr>
          <w:rFonts w:eastAsia="Arial Unicode MS"/>
          <w:iCs/>
          <w:noProof/>
          <w:sz w:val="24"/>
          <w:szCs w:val="18"/>
          <w:u w:color="000000"/>
          <w:bdr w:val="nil"/>
          <w:lang w:bidi="ar-SA"/>
        </w:rPr>
        <w:t xml:space="preserve"> ― Граф переход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lastRenderedPageBreak/>
        <w:t>В соответствии с графом переходов (8 = 2</w:t>
      </w:r>
      <w:r w:rsidRPr="00274A5C">
        <w:rPr>
          <w:rFonts w:eastAsia="Calibri"/>
          <w:sz w:val="28"/>
          <w:szCs w:val="28"/>
          <w:u w:color="000000"/>
          <w:shd w:val="clear" w:color="auto" w:fill="FFFFFF"/>
          <w:vertAlign w:val="superscript"/>
          <w:lang w:eastAsia="en-US" w:bidi="ar-SA"/>
        </w:rPr>
        <w:t>3</w:t>
      </w:r>
      <w:r w:rsidRPr="00274A5C">
        <w:rPr>
          <w:rFonts w:eastAsia="Calibri"/>
          <w:sz w:val="28"/>
          <w:szCs w:val="28"/>
          <w:u w:color="000000"/>
          <w:shd w:val="clear" w:color="auto" w:fill="FFFFFF"/>
          <w:lang w:eastAsia="en-US" w:bidi="ar-SA"/>
        </w:rPr>
        <w:t xml:space="preserve"> устойчивых состояний) для синтеза устройства понадобится 3 мультиплексора.</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Составим таблицу программирования мультиплексоров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 первой строке таблицы указываются коды состояний автомата </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3</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2</w:t>
      </w:r>
      <w:r w:rsidRPr="00274A5C">
        <w:rPr>
          <w:rFonts w:eastAsia="Calibri"/>
          <w:i/>
          <w:iCs/>
          <w:sz w:val="28"/>
          <w:szCs w:val="28"/>
          <w:u w:color="000000"/>
          <w:shd w:val="clear" w:color="auto" w:fill="FFFFFF"/>
          <w:lang w:eastAsia="en-US" w:bidi="ar-SA"/>
        </w:rPr>
        <w:t>Q</w:t>
      </w:r>
      <w:r w:rsidRPr="00274A5C">
        <w:rPr>
          <w:rFonts w:eastAsia="Calibri"/>
          <w:sz w:val="28"/>
          <w:szCs w:val="28"/>
          <w:u w:color="000000"/>
          <w:shd w:val="clear" w:color="auto" w:fill="FFFFFF"/>
          <w:vertAlign w:val="subscript"/>
          <w:lang w:eastAsia="en-US" w:bidi="ar-SA"/>
        </w:rPr>
        <w:t>1</w:t>
      </w:r>
      <w:r w:rsidRPr="00274A5C">
        <w:rPr>
          <w:rFonts w:eastAsia="Calibri"/>
          <w:sz w:val="28"/>
          <w:szCs w:val="28"/>
          <w:u w:color="000000"/>
          <w:shd w:val="clear" w:color="auto" w:fill="FFFFFF"/>
          <w:lang w:eastAsia="en-US" w:bidi="ar-SA"/>
        </w:rPr>
        <w:t>, которые соответствуют кодам на селектирующих входах мультиплексоров.</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Во второй строке таблицы указываются значения сигналов на информационных входах всех 3-х мультиплексоров </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0</w:t>
      </w:r>
      <w:r w:rsidRPr="00274A5C">
        <w:rPr>
          <w:rFonts w:eastAsia="Calibri"/>
          <w:sz w:val="28"/>
          <w:szCs w:val="28"/>
          <w:u w:color="000000"/>
          <w:shd w:val="clear" w:color="auto" w:fill="FFFFFF"/>
          <w:lang w:eastAsia="en-US" w:bidi="ar-SA"/>
        </w:rPr>
        <w:t>...</w:t>
      </w:r>
      <w:r w:rsidRPr="00274A5C">
        <w:rPr>
          <w:rFonts w:eastAsia="Calibri"/>
          <w:i/>
          <w:iCs/>
          <w:sz w:val="28"/>
          <w:szCs w:val="28"/>
          <w:u w:color="000000"/>
          <w:shd w:val="clear" w:color="auto" w:fill="FFFFFF"/>
          <w:lang w:eastAsia="en-US" w:bidi="ar-SA"/>
        </w:rPr>
        <w:t>D</w:t>
      </w:r>
      <w:r w:rsidRPr="00274A5C">
        <w:rPr>
          <w:rFonts w:eastAsia="Calibri"/>
          <w:sz w:val="28"/>
          <w:szCs w:val="28"/>
          <w:u w:color="000000"/>
          <w:shd w:val="clear" w:color="auto" w:fill="FFFFFF"/>
          <w:vertAlign w:val="subscript"/>
          <w:lang w:eastAsia="en-US" w:bidi="ar-SA"/>
        </w:rPr>
        <w:t>7</w:t>
      </w:r>
      <w:r w:rsidRPr="00274A5C">
        <w:rPr>
          <w:rFonts w:eastAsia="Calibri"/>
          <w:sz w:val="28"/>
          <w:szCs w:val="28"/>
          <w:u w:color="000000"/>
          <w:shd w:val="clear" w:color="auto" w:fill="FFFFFF"/>
          <w:lang w:eastAsia="en-US" w:bidi="ar-SA"/>
        </w:rPr>
        <w:t>, которые формируются по следующим правилам:</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а) в столбце, соответствующем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ому (i=0...7) состоянию автомата значения сигналов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 xml:space="preserve"> = 1...3,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 = 0...7) равны значениям </w:t>
      </w:r>
      <w:r w:rsidRPr="00274A5C">
        <w:rPr>
          <w:rFonts w:eastAsia="Calibri"/>
          <w:i/>
          <w:iCs/>
          <w:sz w:val="28"/>
          <w:szCs w:val="28"/>
          <w:u w:color="000000"/>
          <w:shd w:val="clear" w:color="auto" w:fill="FFFFFF"/>
          <w:lang w:eastAsia="en-US" w:bidi="ar-SA"/>
        </w:rPr>
        <w:t>Q</w:t>
      </w:r>
      <w:r w:rsidRPr="00274A5C">
        <w:rPr>
          <w:rFonts w:eastAsia="Calibri"/>
          <w:i/>
          <w:iCs/>
          <w:sz w:val="28"/>
          <w:szCs w:val="28"/>
          <w:u w:color="000000"/>
          <w:shd w:val="clear" w:color="auto" w:fill="FFFFFF"/>
          <w:vertAlign w:val="subscript"/>
          <w:lang w:eastAsia="en-US" w:bidi="ar-SA"/>
        </w:rPr>
        <w:t xml:space="preserve">j </w:t>
      </w:r>
      <w:r w:rsidRPr="00274A5C">
        <w:rPr>
          <w:rFonts w:eastAsia="Calibri"/>
          <w:sz w:val="28"/>
          <w:szCs w:val="28"/>
          <w:u w:color="000000"/>
          <w:shd w:val="clear" w:color="auto" w:fill="FFFFFF"/>
          <w:lang w:eastAsia="en-US" w:bidi="ar-SA"/>
        </w:rPr>
        <w:t>для тех разрядов, которые остаются неизменными при переходе в следующее (соседнее) состояние.</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 xml:space="preserve">б) остальным информационным сигналам </w:t>
      </w:r>
      <w:r w:rsidRPr="00274A5C">
        <w:rPr>
          <w:rFonts w:eastAsia="Calibri"/>
          <w:i/>
          <w:iCs/>
          <w:sz w:val="28"/>
          <w:szCs w:val="28"/>
          <w:u w:color="000000"/>
          <w:shd w:val="clear" w:color="auto" w:fill="FFFFFF"/>
          <w:lang w:eastAsia="en-US" w:bidi="ar-SA"/>
        </w:rPr>
        <w:t>D</w:t>
      </w:r>
      <w:r w:rsidRPr="00274A5C">
        <w:rPr>
          <w:rFonts w:eastAsia="Calibri"/>
          <w:i/>
          <w:iCs/>
          <w:sz w:val="28"/>
          <w:szCs w:val="28"/>
          <w:u w:color="000000"/>
          <w:shd w:val="clear" w:color="auto" w:fill="FFFFFF"/>
          <w:vertAlign w:val="subscript"/>
          <w:lang w:eastAsia="en-US" w:bidi="ar-SA"/>
        </w:rPr>
        <w:t>ij</w:t>
      </w:r>
      <w:r w:rsidRPr="00274A5C">
        <w:rPr>
          <w:rFonts w:eastAsia="Calibri"/>
          <w:sz w:val="28"/>
          <w:szCs w:val="28"/>
          <w:u w:color="000000"/>
          <w:shd w:val="clear" w:color="auto" w:fill="FFFFFF"/>
          <w:lang w:eastAsia="en-US" w:bidi="ar-SA"/>
        </w:rPr>
        <w:t xml:space="preserve">, подаваемым на </w:t>
      </w:r>
      <w:r w:rsidRPr="00274A5C">
        <w:rPr>
          <w:rFonts w:eastAsia="Calibri"/>
          <w:i/>
          <w:iCs/>
          <w:sz w:val="28"/>
          <w:szCs w:val="28"/>
          <w:u w:color="000000"/>
          <w:shd w:val="clear" w:color="auto" w:fill="FFFFFF"/>
          <w:lang w:eastAsia="en-US" w:bidi="ar-SA"/>
        </w:rPr>
        <w:t>i</w:t>
      </w:r>
      <w:r w:rsidRPr="00274A5C">
        <w:rPr>
          <w:rFonts w:eastAsia="Calibri"/>
          <w:sz w:val="28"/>
          <w:szCs w:val="28"/>
          <w:u w:color="000000"/>
          <w:shd w:val="clear" w:color="auto" w:fill="FFFFFF"/>
          <w:lang w:eastAsia="en-US" w:bidi="ar-SA"/>
        </w:rPr>
        <w:t xml:space="preserve">-ые входы </w:t>
      </w:r>
      <w:r w:rsidRPr="00274A5C">
        <w:rPr>
          <w:rFonts w:eastAsia="Calibri"/>
          <w:i/>
          <w:iCs/>
          <w:sz w:val="28"/>
          <w:szCs w:val="28"/>
          <w:u w:color="000000"/>
          <w:shd w:val="clear" w:color="auto" w:fill="FFFFFF"/>
          <w:lang w:eastAsia="en-US" w:bidi="ar-SA"/>
        </w:rPr>
        <w:t>j</w:t>
      </w:r>
      <w:r w:rsidRPr="00274A5C">
        <w:rPr>
          <w:rFonts w:eastAsia="Calibri"/>
          <w:sz w:val="28"/>
          <w:szCs w:val="28"/>
          <w:u w:color="000000"/>
          <w:shd w:val="clear" w:color="auto" w:fill="FFFFFF"/>
          <w:lang w:eastAsia="en-US" w:bidi="ar-SA"/>
        </w:rPr>
        <w:t>-ых мультиплексоров, присваиваются значения переменных, вызывающих данный переход по следующим правилам. Если переход сопровождается изменением значения разряда кода состояния с 0 на 1, то переменная подается на соответствующий вход без инверсии, при изменении с 1 на 0 — переменная, подаваемая на вход, инвертируется.</w:t>
      </w:r>
    </w:p>
    <w:p w:rsidR="00274A5C" w:rsidRPr="00274A5C" w:rsidRDefault="00274A5C" w:rsidP="00274A5C">
      <w:pPr>
        <w:widowControl/>
        <w:autoSpaceDE/>
        <w:autoSpaceDN/>
        <w:spacing w:after="100" w:afterAutospacing="1" w:line="360" w:lineRule="auto"/>
        <w:ind w:firstLine="709"/>
        <w:contextualSpacing/>
        <w:jc w:val="both"/>
        <w:rPr>
          <w:rFonts w:eastAsia="Calibri"/>
          <w:sz w:val="28"/>
          <w:szCs w:val="28"/>
          <w:u w:color="000000"/>
          <w:shd w:val="clear" w:color="auto" w:fill="FFFFFF"/>
          <w:lang w:eastAsia="en-US" w:bidi="ar-SA"/>
        </w:rPr>
      </w:pPr>
      <w:r w:rsidRPr="00274A5C">
        <w:rPr>
          <w:rFonts w:eastAsia="Calibri"/>
          <w:sz w:val="28"/>
          <w:szCs w:val="28"/>
          <w:u w:color="000000"/>
          <w:shd w:val="clear" w:color="auto" w:fill="FFFFFF"/>
          <w:lang w:eastAsia="en-US" w:bidi="ar-SA"/>
        </w:rPr>
        <w:t>В соответствии с вышеприведенными правилами составляется таблица программирования мультиплексоров (табл. 4.1).</w:t>
      </w:r>
    </w:p>
    <w:p w:rsidR="00274A5C" w:rsidRPr="00274A5C" w:rsidRDefault="00274A5C" w:rsidP="00274A5C">
      <w:pPr>
        <w:widowControl/>
        <w:suppressAutoHyphens/>
        <w:autoSpaceDE/>
        <w:autoSpaceDN/>
        <w:spacing w:before="120" w:after="240" w:afterAutospacing="1"/>
        <w:rPr>
          <w:rFonts w:eastAsia="Arial Unicode MS"/>
          <w:iCs/>
          <w:sz w:val="24"/>
          <w:szCs w:val="18"/>
          <w:u w:color="000000"/>
          <w:bdr w:val="nil"/>
          <w:lang w:bidi="ar-SA"/>
        </w:rPr>
      </w:pPr>
      <w:bookmarkStart w:id="16" w:name="_Ref25327644"/>
      <w:bookmarkStart w:id="17" w:name="_Ref25327667"/>
      <w:r w:rsidRPr="00274A5C">
        <w:rPr>
          <w:rFonts w:eastAsia="Arial Unicode MS"/>
          <w:iCs/>
          <w:sz w:val="24"/>
          <w:szCs w:val="18"/>
          <w:u w:color="000000"/>
          <w:bdr w:val="nil"/>
          <w:lang w:bidi="ar-SA"/>
        </w:rPr>
        <w:t xml:space="preserve">Таблица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w:t>
      </w:r>
      <w:bookmarkEnd w:id="16"/>
      <w:bookmarkEnd w:id="17"/>
      <w:r w:rsidRPr="00274A5C">
        <w:rPr>
          <w:rFonts w:eastAsia="Arial Unicode MS"/>
          <w:iCs/>
          <w:sz w:val="24"/>
          <w:szCs w:val="18"/>
          <w:u w:color="000000"/>
          <w:bdr w:val="nil"/>
          <w:lang w:bidi="ar-SA"/>
        </w:rPr>
        <w:t>1</w:t>
      </w:r>
      <w:r w:rsidRPr="00274A5C">
        <w:rPr>
          <w:rFonts w:eastAsia="Arial Unicode MS"/>
          <w:iCs/>
          <w:noProof/>
          <w:sz w:val="24"/>
          <w:szCs w:val="18"/>
          <w:u w:color="000000"/>
          <w:bdr w:val="nil"/>
          <w:lang w:bidi="ar-SA"/>
        </w:rPr>
        <w:t xml:space="preserve"> ― Таблица программирования мультиплексоров</w:t>
      </w:r>
    </w:p>
    <w:tbl>
      <w:tblPr>
        <w:tblStyle w:val="af8"/>
        <w:tblW w:w="4933" w:type="pct"/>
        <w:jc w:val="center"/>
        <w:tblLook w:val="04A0" w:firstRow="1" w:lastRow="0" w:firstColumn="1" w:lastColumn="0" w:noHBand="0" w:noVBand="1"/>
      </w:tblPr>
      <w:tblGrid>
        <w:gridCol w:w="1483"/>
        <w:gridCol w:w="1340"/>
        <w:gridCol w:w="1218"/>
        <w:gridCol w:w="1019"/>
        <w:gridCol w:w="1049"/>
        <w:gridCol w:w="891"/>
        <w:gridCol w:w="1043"/>
        <w:gridCol w:w="997"/>
        <w:gridCol w:w="931"/>
      </w:tblGrid>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i</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2</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3</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4</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5</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6</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7</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0</w:t>
            </w:r>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01</w:t>
            </w:r>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0</w:t>
            </w:r>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011</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1</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0</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11</w:t>
            </w:r>
          </w:p>
        </w:tc>
      </w:tr>
      <w:tr w:rsidR="00274A5C" w:rsidRPr="00274A5C" w:rsidTr="002C5F01">
        <w:trPr>
          <w:jc w:val="center"/>
        </w:trPr>
        <w:tc>
          <w:tcPr>
            <w:tcW w:w="74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3</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2</w:t>
            </w:r>
            <w:r w:rsidRPr="00274A5C">
              <w:rPr>
                <w:rFonts w:eastAsia="Arial Unicode MS" w:cs="Arial Unicode MS"/>
                <w:i/>
                <w:iCs/>
                <w:color w:val="000000"/>
                <w:sz w:val="24"/>
                <w:szCs w:val="24"/>
                <w:u w:color="000000"/>
                <w:lang w:bidi="ar-SA"/>
              </w:rPr>
              <w:t>Q</w:t>
            </w:r>
            <w:r w:rsidRPr="00274A5C">
              <w:rPr>
                <w:rFonts w:eastAsia="Arial Unicode MS" w:cs="Arial Unicode MS"/>
                <w:i/>
                <w:iCs/>
                <w:color w:val="000000"/>
                <w:sz w:val="24"/>
                <w:szCs w:val="24"/>
                <w:u w:color="000000"/>
                <w:vertAlign w:val="superscript"/>
                <w:lang w:val="en-US" w:bidi="ar-SA"/>
              </w:rPr>
              <w:t>i</w:t>
            </w:r>
            <w:r w:rsidRPr="00274A5C">
              <w:rPr>
                <w:rFonts w:eastAsia="Arial Unicode MS" w:cs="Arial Unicode MS"/>
                <w:i/>
                <w:color w:val="000000"/>
                <w:sz w:val="24"/>
                <w:szCs w:val="24"/>
                <w:u w:color="000000"/>
                <w:vertAlign w:val="subscript"/>
                <w:lang w:bidi="ar-SA"/>
              </w:rPr>
              <w:t>1</w:t>
            </w:r>
          </w:p>
        </w:tc>
        <w:tc>
          <w:tcPr>
            <w:tcW w:w="672" w:type="pct"/>
            <w:vAlign w:val="center"/>
          </w:tcPr>
          <w:p w:rsidR="00274A5C" w:rsidRPr="00274A5C" w:rsidRDefault="00332E0B" w:rsidP="00274A5C">
            <w:pPr>
              <w:spacing w:after="100" w:afterAutospacing="1" w:line="360" w:lineRule="auto"/>
              <w:jc w:val="center"/>
              <w:rPr>
                <w:rFonts w:eastAsia="Arial Unicode MS" w:cs="Arial Unicode MS"/>
                <w:i/>
                <w:color w:val="000000"/>
                <w:sz w:val="24"/>
                <w:szCs w:val="24"/>
                <w:u w:color="000000"/>
                <w:lang w:val="en-US" w:bidi="ar-SA"/>
              </w:rPr>
            </w:pPr>
            <m:oMathPara>
              <m:oMath>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ac)</m:t>
                </m:r>
              </m:oMath>
            </m:oMathPara>
          </w:p>
        </w:tc>
        <w:tc>
          <w:tcPr>
            <w:tcW w:w="6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c</m:t>
                    </m:r>
                  </m:e>
                </m:acc>
                <m:r>
                  <w:rPr>
                    <w:rFonts w:ascii="Cambria Math" w:eastAsia="Arial Unicode MS" w:hAnsi="Cambria Math" w:cs="Arial Unicode MS"/>
                    <w:color w:val="000000"/>
                    <w:sz w:val="24"/>
                    <w:szCs w:val="24"/>
                    <w:u w:color="000000"/>
                    <w:lang w:val="en-US" w:bidi="ar-SA"/>
                  </w:rPr>
                  <m:t>d</m:t>
                </m:r>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val="en-US" w:bidi="ar-SA"/>
                  </w:rPr>
                  <m:t xml:space="preserve">  </m:t>
                </m:r>
              </m:oMath>
            </m:oMathPara>
          </w:p>
        </w:tc>
        <w:tc>
          <w:tcPr>
            <w:tcW w:w="511"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bidi="ar-SA"/>
              </w:rPr>
            </w:pPr>
            <m:oMathPara>
              <m:oMath>
                <m:r>
                  <w:rPr>
                    <w:rFonts w:ascii="Cambria Math" w:eastAsia="Arial Unicode MS" w:hAnsi="Cambria Math" w:cs="Arial Unicode MS"/>
                    <w:color w:val="000000"/>
                    <w:sz w:val="24"/>
                    <w:szCs w:val="24"/>
                    <w:u w:color="000000"/>
                    <w:lang w:bidi="ar-SA"/>
                  </w:rPr>
                  <m:t>0</m:t>
                </m:r>
                <m:acc>
                  <m:accPr>
                    <m:chr m:val="̅"/>
                    <m:ctrlPr>
                      <w:rPr>
                        <w:rFonts w:ascii="Cambria Math" w:eastAsia="Arial Unicode MS" w:hAnsi="Cambria Math" w:cs="Arial Unicode MS"/>
                        <w:i/>
                        <w:color w:val="000000"/>
                        <w:sz w:val="24"/>
                        <w:szCs w:val="24"/>
                        <w:u w:color="000000"/>
                        <w:lang w:val="en-US" w:bidi="ar-SA"/>
                      </w:rPr>
                    </m:ctrlPr>
                  </m:accPr>
                  <m:e>
                    <m:r>
                      <w:rPr>
                        <w:rFonts w:ascii="Cambria Math" w:eastAsia="Arial Unicode MS" w:hAnsi="Cambria Math" w:cs="Arial Unicode MS"/>
                        <w:color w:val="000000"/>
                        <w:sz w:val="24"/>
                        <w:szCs w:val="24"/>
                        <w:u w:color="000000"/>
                        <w:lang w:val="en-US" w:bidi="ar-SA"/>
                      </w:rPr>
                      <m:t>b</m:t>
                    </m:r>
                  </m:e>
                </m:acc>
                <m:r>
                  <w:rPr>
                    <w:rFonts w:ascii="Cambria Math" w:eastAsia="Arial Unicode MS" w:hAnsi="Cambria Math" w:cs="Arial Unicode MS"/>
                    <w:color w:val="000000"/>
                    <w:sz w:val="24"/>
                    <w:szCs w:val="24"/>
                    <w:u w:color="000000"/>
                    <w:lang w:bidi="ar-SA"/>
                  </w:rPr>
                  <m:t>0</m:t>
                </m:r>
              </m:oMath>
            </m:oMathPara>
          </w:p>
        </w:tc>
        <w:tc>
          <w:tcPr>
            <w:tcW w:w="526"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4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a00</w:t>
            </w:r>
          </w:p>
        </w:tc>
        <w:tc>
          <w:tcPr>
            <w:tcW w:w="523"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100</w:t>
            </w:r>
          </w:p>
        </w:tc>
        <w:tc>
          <w:tcPr>
            <w:tcW w:w="500"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c>
          <w:tcPr>
            <w:tcW w:w="467" w:type="pct"/>
            <w:vAlign w:val="center"/>
          </w:tcPr>
          <w:p w:rsidR="00274A5C" w:rsidRPr="00274A5C" w:rsidRDefault="00274A5C" w:rsidP="00274A5C">
            <w:pPr>
              <w:spacing w:after="100" w:afterAutospacing="1" w:line="360" w:lineRule="auto"/>
              <w:jc w:val="center"/>
              <w:rPr>
                <w:rFonts w:eastAsia="Arial Unicode MS" w:cs="Arial Unicode MS"/>
                <w:i/>
                <w:color w:val="000000"/>
                <w:sz w:val="24"/>
                <w:szCs w:val="24"/>
                <w:u w:color="000000"/>
                <w:lang w:val="en-US" w:bidi="ar-SA"/>
              </w:rPr>
            </w:pPr>
            <w:r w:rsidRPr="00274A5C">
              <w:rPr>
                <w:rFonts w:eastAsia="Arial Unicode MS" w:cs="Arial Unicode MS"/>
                <w:i/>
                <w:color w:val="000000"/>
                <w:sz w:val="24"/>
                <w:szCs w:val="24"/>
                <w:u w:color="000000"/>
                <w:lang w:val="en-US" w:bidi="ar-SA"/>
              </w:rPr>
              <w:t>x</w:t>
            </w:r>
          </w:p>
        </w:tc>
      </w:tr>
    </w:tbl>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Выходной сигнал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vertAlign w:val="subscript"/>
          <w:lang w:bidi="ar-SA"/>
        </w:rPr>
        <w:t xml:space="preserve"> </w:t>
      </w:r>
      <w:r w:rsidRPr="00274A5C">
        <w:rPr>
          <w:rFonts w:cs="Arial Unicode MS"/>
          <w:color w:val="000000"/>
          <w:sz w:val="28"/>
          <w:szCs w:val="20"/>
          <w:u w:color="000000"/>
          <w:bdr w:val="nil"/>
          <w:lang w:bidi="ar-SA"/>
        </w:rPr>
        <w:t xml:space="preserve">формируется, когда автомат находится в состоянии </w:t>
      </w:r>
      <w:r w:rsidRPr="00274A5C">
        <w:rPr>
          <w:rFonts w:eastAsia="Arial Unicode MS" w:cs="Arial Unicode MS"/>
          <w:i/>
          <w:iCs/>
          <w:color w:val="000000"/>
          <w:sz w:val="28"/>
          <w:szCs w:val="28"/>
          <w:u w:color="000000"/>
          <w:bdr w:val="nil"/>
          <w:lang w:val="en-US" w:bidi="ar-SA"/>
        </w:rPr>
        <w:t>S</w:t>
      </w:r>
      <w:r w:rsidRPr="00274A5C">
        <w:rPr>
          <w:rFonts w:eastAsia="Arial Unicode MS" w:cs="Arial Unicode MS"/>
          <w:i/>
          <w:iCs/>
          <w:color w:val="000000"/>
          <w:sz w:val="28"/>
          <w:szCs w:val="28"/>
          <w:u w:color="000000"/>
          <w:bdr w:val="nil"/>
          <w:lang w:bidi="ar-SA"/>
        </w:rPr>
        <w:t>3</w:t>
      </w:r>
      <w:r w:rsidRPr="00274A5C">
        <w:rPr>
          <w:rFonts w:eastAsia="Arial Unicode MS" w:cs="Arial Unicode MS"/>
          <w:color w:val="000000"/>
          <w:sz w:val="28"/>
          <w:szCs w:val="28"/>
          <w:u w:color="000000"/>
          <w:bdr w:val="nil"/>
          <w:lang w:bidi="ar-SA"/>
        </w:rPr>
        <w:t>, поэтому</w:t>
      </w:r>
      <w:r w:rsidRPr="00274A5C">
        <w:rPr>
          <w:rFonts w:cs="Arial Unicode MS"/>
          <w:color w:val="000000"/>
          <w:sz w:val="28"/>
          <w:szCs w:val="20"/>
          <w:u w:color="000000"/>
          <w:bdr w:val="nil"/>
          <w:lang w:bidi="ar-SA"/>
        </w:rPr>
        <w:t xml:space="preserve"> он может быть образован из кода этого состояния </w:t>
      </w:r>
      <w:r w:rsidRPr="00274A5C">
        <w:rPr>
          <w:rFonts w:cs="Arial Unicode MS"/>
          <w:i/>
          <w:color w:val="000000"/>
          <w:sz w:val="28"/>
          <w:szCs w:val="20"/>
          <w:u w:color="000000"/>
          <w:bdr w:val="nil"/>
          <w:lang w:bidi="ar-SA"/>
        </w:rPr>
        <w:t xml:space="preserve">010 </w:t>
      </w:r>
      <w:r w:rsidRPr="00274A5C">
        <w:rPr>
          <w:rFonts w:eastAsia="Arial Unicode MS" w:cs="Arial Unicode MS"/>
          <w:color w:val="000000"/>
          <w:sz w:val="28"/>
          <w:szCs w:val="28"/>
          <w:u w:color="000000"/>
          <w:bdr w:val="nil"/>
          <w:lang w:bidi="ar-SA"/>
        </w:rPr>
        <w:t>(рис.</w:t>
      </w:r>
      <w:r w:rsidRPr="00274A5C">
        <w:rPr>
          <w:rFonts w:eastAsia="Arial Unicode MS" w:cs="Arial Unicode MS"/>
          <w:color w:val="000000"/>
          <w:sz w:val="28"/>
          <w:szCs w:val="28"/>
          <w:u w:color="000000"/>
          <w:bdr w:val="nil"/>
          <w:lang w:val="en-US" w:bidi="ar-SA"/>
        </w:rPr>
        <w:t> </w:t>
      </w:r>
      <w:r w:rsidRPr="00274A5C">
        <w:rPr>
          <w:rFonts w:eastAsia="Arial Unicode MS" w:cs="Arial Unicode MS"/>
          <w:color w:val="000000"/>
          <w:sz w:val="28"/>
          <w:szCs w:val="28"/>
          <w:u w:color="000000"/>
          <w:bdr w:val="nil"/>
          <w:lang w:bidi="ar-SA"/>
        </w:rPr>
        <w:t>4.5).</w:t>
      </w:r>
      <w:r w:rsidRPr="00274A5C">
        <w:rPr>
          <w:rFonts w:cs="Arial Unicode MS"/>
          <w:color w:val="000000"/>
          <w:sz w:val="28"/>
          <w:szCs w:val="20"/>
          <w:u w:color="000000"/>
          <w:bdr w:val="nil"/>
          <w:lang w:bidi="ar-SA"/>
        </w:rPr>
        <w:t xml:space="preserve"> </w:t>
      </w:r>
    </w:p>
    <w:p w:rsidR="00274A5C" w:rsidRPr="00274A5C" w:rsidRDefault="00274A5C" w:rsidP="00274A5C">
      <w:pPr>
        <w:widowControl/>
        <w:autoSpaceDE/>
        <w:autoSpaceDN/>
        <w:spacing w:after="100" w:afterAutospacing="1" w:line="360" w:lineRule="auto"/>
        <w:ind w:firstLine="709"/>
        <w:jc w:val="both"/>
        <w:rPr>
          <w:rFonts w:cs="Arial Unicode MS"/>
          <w:color w:val="000000"/>
          <w:sz w:val="28"/>
          <w:szCs w:val="20"/>
          <w:u w:color="000000"/>
          <w:bdr w:val="nil"/>
          <w:lang w:bidi="ar-SA"/>
        </w:rPr>
      </w:pPr>
      <w:r w:rsidRPr="00274A5C">
        <w:rPr>
          <w:rFonts w:cs="Arial Unicode MS"/>
          <w:color w:val="000000"/>
          <w:sz w:val="28"/>
          <w:szCs w:val="20"/>
          <w:u w:color="000000"/>
          <w:bdr w:val="nil"/>
          <w:lang w:bidi="ar-SA"/>
        </w:rPr>
        <w:t xml:space="preserve">Таким образом, выражение для выходной функции </w:t>
      </w:r>
      <w:r w:rsidRPr="00274A5C">
        <w:rPr>
          <w:rFonts w:cs="Arial Unicode MS"/>
          <w:i/>
          <w:iCs/>
          <w:color w:val="000000"/>
          <w:sz w:val="28"/>
          <w:szCs w:val="20"/>
          <w:u w:color="000000"/>
          <w:bdr w:val="nil"/>
          <w:lang w:bidi="ar-SA"/>
        </w:rPr>
        <w:t>F</w:t>
      </w:r>
      <w:r w:rsidRPr="00274A5C">
        <w:rPr>
          <w:rFonts w:cs="Arial Unicode MS"/>
          <w:color w:val="000000"/>
          <w:sz w:val="28"/>
          <w:szCs w:val="20"/>
          <w:u w:color="000000"/>
          <w:bdr w:val="nil"/>
          <w:lang w:bidi="ar-SA"/>
        </w:rPr>
        <w:t xml:space="preserve"> записывается в следующем виде:</w:t>
      </w:r>
    </w:p>
    <w:p w:rsidR="00274A5C" w:rsidRPr="00274A5C" w:rsidRDefault="00332E0B" w:rsidP="00274A5C">
      <w:pPr>
        <w:widowControl/>
        <w:autoSpaceDE/>
        <w:autoSpaceDN/>
        <w:spacing w:before="240" w:after="240" w:afterAutospacing="1" w:line="360" w:lineRule="auto"/>
        <w:jc w:val="center"/>
        <w:rPr>
          <w:rFonts w:cs="Arial Unicode MS"/>
          <w:i/>
          <w:iCs/>
          <w:color w:val="000000"/>
          <w:sz w:val="28"/>
          <w:szCs w:val="28"/>
          <w:u w:color="000000"/>
          <w:bdr w:val="nil"/>
          <w:lang w:val="en-US" w:bidi="ar-SA"/>
        </w:rPr>
      </w:pPr>
      <m:oMathPara>
        <m:oMath>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F</m:t>
              </m:r>
            </m:e>
            <m:sub>
              <m:r>
                <w:rPr>
                  <w:rFonts w:ascii="Cambria Math" w:eastAsia="Arial Unicode MS" w:hAnsi="Cambria Math" w:cs="Arial Unicode MS"/>
                  <w:color w:val="000000"/>
                  <w:sz w:val="28"/>
                  <w:szCs w:val="28"/>
                  <w:u w:color="000000"/>
                  <w:bdr w:val="nil"/>
                  <w:lang w:val="en-US" w:bidi="ar-SA"/>
                </w:rPr>
                <m:t>1</m:t>
              </m:r>
            </m:sub>
          </m:sSub>
          <m:r>
            <w:rPr>
              <w:rFonts w:ascii="Cambria Math" w:eastAsia="Arial Unicode MS" w:hAnsi="Cambria Math" w:cs="Arial Unicode MS"/>
              <w:color w:val="000000"/>
              <w:sz w:val="28"/>
              <w:szCs w:val="28"/>
              <w:u w:color="000000"/>
              <w:bdr w:val="nil"/>
              <w:lang w:val="en-US" w:bidi="ar-SA"/>
            </w:rPr>
            <m:t>=</m:t>
          </m:r>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3</m:t>
                  </m:r>
                </m:sub>
              </m:sSub>
            </m:e>
          </m:acc>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Q</m:t>
              </m:r>
            </m:e>
            <m:sub>
              <m:r>
                <w:rPr>
                  <w:rFonts w:ascii="Cambria Math" w:eastAsia="Arial Unicode MS" w:hAnsi="Cambria Math" w:cs="Arial Unicode MS"/>
                  <w:color w:val="000000"/>
                  <w:sz w:val="28"/>
                  <w:szCs w:val="28"/>
                  <w:u w:color="000000"/>
                  <w:bdr w:val="nil"/>
                  <w:lang w:val="en-US" w:bidi="ar-SA"/>
                </w:rPr>
                <m:t>2</m:t>
              </m:r>
            </m:sub>
          </m:sSub>
          <m:acc>
            <m:accPr>
              <m:chr m:val="̅"/>
              <m:ctrlPr>
                <w:rPr>
                  <w:rFonts w:ascii="Cambria Math" w:eastAsia="Arial Unicode MS" w:hAnsi="Cambria Math" w:cs="Arial Unicode MS"/>
                  <w:i/>
                  <w:color w:val="000000"/>
                  <w:sz w:val="28"/>
                  <w:szCs w:val="28"/>
                  <w:u w:color="000000"/>
                  <w:bdr w:val="nil"/>
                  <w:lang w:val="en-US" w:bidi="ar-SA"/>
                </w:rPr>
              </m:ctrlPr>
            </m:accPr>
            <m:e>
              <m:sSub>
                <m:sSubPr>
                  <m:ctrlPr>
                    <w:rPr>
                      <w:rFonts w:ascii="Cambria Math" w:eastAsia="Arial Unicode MS" w:hAnsi="Cambria Math" w:cs="Arial Unicode MS"/>
                      <w:i/>
                      <w:color w:val="000000"/>
                      <w:sz w:val="28"/>
                      <w:szCs w:val="28"/>
                      <w:u w:color="000000"/>
                      <w:bdr w:val="nil"/>
                      <w:lang w:val="en-US" w:bidi="ar-SA"/>
                    </w:rPr>
                  </m:ctrlPr>
                </m:sSubPr>
                <m:e>
                  <m:r>
                    <w:rPr>
                      <w:rFonts w:ascii="Cambria Math" w:eastAsia="Arial Unicode MS" w:hAnsi="Cambria Math" w:cs="Arial Unicode MS"/>
                      <w:color w:val="000000"/>
                      <w:sz w:val="28"/>
                      <w:szCs w:val="28"/>
                      <w:u w:color="000000"/>
                      <w:bdr w:val="nil"/>
                      <w:lang w:val="en-US" w:bidi="ar-SA"/>
                    </w:rPr>
                    <m:t xml:space="preserve"> Q</m:t>
                  </m:r>
                </m:e>
                <m:sub>
                  <m:r>
                    <w:rPr>
                      <w:rFonts w:ascii="Cambria Math" w:eastAsia="Arial Unicode MS" w:hAnsi="Cambria Math" w:cs="Arial Unicode MS"/>
                      <w:color w:val="000000"/>
                      <w:sz w:val="28"/>
                      <w:szCs w:val="28"/>
                      <w:u w:color="000000"/>
                      <w:bdr w:val="nil"/>
                      <w:lang w:val="en-US" w:bidi="ar-SA"/>
                    </w:rPr>
                    <m:t>1</m:t>
                  </m:r>
                </m:sub>
              </m:sSub>
            </m:e>
          </m:acc>
          <m:r>
            <w:rPr>
              <w:rFonts w:ascii="Cambria Math" w:eastAsia="Arial Unicode MS" w:hAnsi="Cambria Math" w:cs="Arial Unicode MS"/>
              <w:color w:val="000000"/>
              <w:sz w:val="28"/>
              <w:szCs w:val="28"/>
              <w:u w:color="000000"/>
              <w:bdr w:val="nil"/>
              <w:lang w:val="en-US" w:bidi="ar-SA"/>
            </w:rPr>
            <m:t xml:space="preserve"> .</m:t>
          </m:r>
        </m:oMath>
      </m:oMathPara>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того чтобы перевести автомат в начальное состояние необходимо предусмотреть систему сброса. Для это выходной сигнал с каждого мультиплексора подадим на один из входов логического элемента 2И, на второй вход подаём сигнал запуска (рис. 4.6).</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A8276D9" wp14:editId="5A163BB2">
            <wp:extent cx="1895475" cy="1344065"/>
            <wp:effectExtent l="0" t="0" r="0"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biLevel thresh="75000"/>
                    </a:blip>
                    <a:srcRect b="15217"/>
                    <a:stretch/>
                  </pic:blipFill>
                  <pic:spPr bwMode="auto">
                    <a:xfrm>
                      <a:off x="0" y="0"/>
                      <a:ext cx="1903818" cy="1349981"/>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bookmarkStart w:id="18" w:name="_Ref26277088"/>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sz w:val="24"/>
          <w:szCs w:val="18"/>
          <w:u w:color="000000"/>
          <w:bdr w:val="nil"/>
          <w:lang w:bidi="ar-SA"/>
        </w:rPr>
        <w:fldChar w:fldCharType="end"/>
      </w:r>
      <w:r w:rsidRPr="00274A5C">
        <w:rPr>
          <w:rFonts w:eastAsia="Arial Unicode MS"/>
          <w:iCs/>
          <w:sz w:val="24"/>
          <w:szCs w:val="18"/>
          <w:u w:color="000000"/>
          <w:bdr w:val="nil"/>
          <w:lang w:bidi="ar-SA"/>
        </w:rPr>
        <w:t>.</w:t>
      </w:r>
      <w:bookmarkEnd w:id="18"/>
      <w:r w:rsidRPr="00274A5C">
        <w:rPr>
          <w:rFonts w:eastAsia="Arial Unicode MS"/>
          <w:iCs/>
          <w:sz w:val="24"/>
          <w:szCs w:val="18"/>
          <w:u w:color="000000"/>
          <w:bdr w:val="nil"/>
          <w:lang w:bidi="ar-SA"/>
        </w:rPr>
        <w:t>6 ― Система сброса автомата</w:t>
      </w:r>
    </w:p>
    <w:p w:rsidR="00274A5C" w:rsidRPr="00274A5C" w:rsidRDefault="00274A5C" w:rsidP="00274A5C">
      <w:pPr>
        <w:widowControl/>
        <w:autoSpaceDE/>
        <w:autoSpaceDN/>
        <w:spacing w:after="100" w:afterAutospacing="1"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табл. 4.1 и по полученным выше выражениям для выходной функции </w:t>
      </w:r>
      <w:r w:rsidRPr="00274A5C">
        <w:rPr>
          <w:rFonts w:cs="Arial Unicode MS"/>
          <w:i/>
          <w:iCs/>
          <w:color w:val="000000"/>
          <w:sz w:val="28"/>
          <w:szCs w:val="20"/>
          <w:u w:color="000000"/>
          <w:bdr w:val="nil"/>
          <w:lang w:bidi="ar-SA"/>
        </w:rPr>
        <w:t>F</w:t>
      </w:r>
      <w:r w:rsidRPr="00274A5C">
        <w:rPr>
          <w:rFonts w:eastAsia="Arial Unicode MS" w:cs="Arial Unicode MS"/>
          <w:color w:val="000000"/>
          <w:sz w:val="28"/>
          <w:szCs w:val="28"/>
          <w:u w:color="000000"/>
          <w:bdr w:val="nil"/>
          <w:lang w:bidi="ar-SA"/>
        </w:rPr>
        <w:t xml:space="preserve"> составляется схема моделирования синтезированного автомата в среде схемотехнического моделирования программы </w:t>
      </w:r>
      <w:r w:rsidRPr="00274A5C">
        <w:rPr>
          <w:rFonts w:eastAsia="Arial Unicode MS" w:cs="Arial Unicode MS"/>
          <w:iCs/>
          <w:color w:val="000000"/>
          <w:sz w:val="28"/>
          <w:szCs w:val="28"/>
          <w:u w:color="000000"/>
          <w:bdr w:val="nil"/>
          <w:lang w:val="en-US" w:bidi="ar-SA"/>
        </w:rPr>
        <w:t>Micro</w:t>
      </w:r>
      <w:r w:rsidRPr="00274A5C">
        <w:rPr>
          <w:rFonts w:eastAsia="Arial Unicode MS" w:cs="Arial Unicode MS"/>
          <w:iCs/>
          <w:color w:val="000000"/>
          <w:sz w:val="28"/>
          <w:szCs w:val="28"/>
          <w:u w:color="000000"/>
          <w:bdr w:val="nil"/>
          <w:lang w:bidi="ar-SA"/>
        </w:rPr>
        <w:t>-</w:t>
      </w:r>
      <w:r w:rsidRPr="00274A5C">
        <w:rPr>
          <w:rFonts w:eastAsia="Arial Unicode MS" w:cs="Arial Unicode MS"/>
          <w:iCs/>
          <w:color w:val="000000"/>
          <w:sz w:val="28"/>
          <w:szCs w:val="28"/>
          <w:u w:color="000000"/>
          <w:bdr w:val="nil"/>
          <w:lang w:val="en-US" w:bidi="ar-SA"/>
        </w:rPr>
        <w:t>Cap</w:t>
      </w:r>
      <w:r w:rsidRPr="00274A5C">
        <w:rPr>
          <w:rFonts w:eastAsia="Arial Unicode MS" w:cs="Arial Unicode MS"/>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9</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color w:val="000000"/>
          <w:sz w:val="28"/>
          <w:szCs w:val="28"/>
          <w:u w:color="000000"/>
          <w:bdr w:val="nil"/>
          <w:lang w:bidi="ar-SA"/>
        </w:rPr>
        <w:t>(рис. 4.7).</w:t>
      </w:r>
    </w:p>
    <w:p w:rsidR="00274A5C" w:rsidRPr="00274A5C" w:rsidRDefault="00274A5C" w:rsidP="00274A5C">
      <w:pPr>
        <w:widowControl/>
        <w:autoSpaceDE/>
        <w:autoSpaceDN/>
        <w:spacing w:after="100" w:afterAutospacing="1"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21FD05D7" wp14:editId="02D5CB59">
            <wp:extent cx="5351341" cy="2895616"/>
            <wp:effectExtent l="0" t="0" r="1905"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grayscl/>
                      <a:extLst>
                        <a:ext uri="{BEBA8EAE-BF5A-486C-A8C5-ECC9F3942E4B}">
                          <a14:imgProps xmlns:a14="http://schemas.microsoft.com/office/drawing/2010/main">
                            <a14:imgLayer r:embed="rId29">
                              <a14:imgEffect>
                                <a14:sharpenSoften amount="50000"/>
                              </a14:imgEffect>
                            </a14:imgLayer>
                          </a14:imgProps>
                        </a:ext>
                      </a:extLst>
                    </a:blip>
                    <a:stretch>
                      <a:fillRect/>
                    </a:stretch>
                  </pic:blipFill>
                  <pic:spPr>
                    <a:xfrm>
                      <a:off x="0" y="0"/>
                      <a:ext cx="5360163" cy="290039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w:t>
      </w:r>
      <w:r w:rsidRPr="00274A5C">
        <w:rPr>
          <w:rFonts w:eastAsia="Arial Unicode MS"/>
          <w:iCs/>
          <w:sz w:val="24"/>
          <w:szCs w:val="18"/>
          <w:u w:color="000000"/>
          <w:bdr w:val="nil"/>
          <w:lang w:bidi="ar-SA"/>
        </w:rPr>
        <w:fldChar w:fldCharType="begin"/>
      </w:r>
      <w:r w:rsidRPr="00274A5C">
        <w:rPr>
          <w:rFonts w:eastAsia="Arial Unicode MS"/>
          <w:iCs/>
          <w:sz w:val="24"/>
          <w:szCs w:val="18"/>
          <w:u w:color="000000"/>
          <w:bdr w:val="nil"/>
          <w:lang w:bidi="ar-SA"/>
        </w:rPr>
        <w:instrText xml:space="preserve"> STYLEREF 1 \s </w:instrText>
      </w:r>
      <w:r w:rsidRPr="00274A5C">
        <w:rPr>
          <w:rFonts w:eastAsia="Arial Unicode MS"/>
          <w:iCs/>
          <w:sz w:val="24"/>
          <w:szCs w:val="18"/>
          <w:u w:color="000000"/>
          <w:bdr w:val="nil"/>
          <w:lang w:bidi="ar-SA"/>
        </w:rPr>
        <w:fldChar w:fldCharType="separate"/>
      </w:r>
      <w:r w:rsidRPr="00274A5C">
        <w:rPr>
          <w:rFonts w:eastAsia="Arial Unicode MS"/>
          <w:iCs/>
          <w:noProof/>
          <w:sz w:val="24"/>
          <w:szCs w:val="18"/>
          <w:u w:color="000000"/>
          <w:bdr w:val="nil"/>
          <w:lang w:bidi="ar-SA"/>
        </w:rPr>
        <w:t>4</w:t>
      </w:r>
      <w:r w:rsidRPr="00274A5C">
        <w:rPr>
          <w:rFonts w:eastAsia="Arial Unicode MS"/>
          <w:iCs/>
          <w:noProof/>
          <w:sz w:val="24"/>
          <w:szCs w:val="18"/>
          <w:u w:color="000000"/>
          <w:bdr w:val="nil"/>
          <w:lang w:bidi="ar-SA"/>
        </w:rPr>
        <w:fldChar w:fldCharType="end"/>
      </w:r>
      <w:r w:rsidRPr="00274A5C">
        <w:rPr>
          <w:rFonts w:eastAsia="Arial Unicode MS"/>
          <w:iCs/>
          <w:sz w:val="24"/>
          <w:szCs w:val="18"/>
          <w:u w:color="000000"/>
          <w:bdr w:val="nil"/>
          <w:lang w:bidi="ar-SA"/>
        </w:rPr>
        <w:t>.7 ― Схема моделирования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определённых значениях на входах </w:t>
      </w:r>
      <w:r w:rsidRPr="00274A5C">
        <w:rPr>
          <w:rFonts w:eastAsia="Arial Unicode MS" w:cs="Arial Unicode MS"/>
          <w:i/>
          <w:iCs/>
          <w:color w:val="000000"/>
          <w:sz w:val="28"/>
          <w:szCs w:val="28"/>
          <w:u w:color="000000"/>
          <w:bdr w:val="nil"/>
          <w:lang w:val="en-US" w:bidi="ar-SA"/>
        </w:rPr>
        <w:t>a</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b</w:t>
      </w:r>
      <w:r w:rsidRPr="00274A5C">
        <w:rPr>
          <w:rFonts w:eastAsia="Arial Unicode MS" w:cs="Arial Unicode MS"/>
          <w:i/>
          <w:iCs/>
          <w:color w:val="000000"/>
          <w:sz w:val="28"/>
          <w:szCs w:val="28"/>
          <w:u w:color="000000"/>
          <w:bdr w:val="nil"/>
          <w:lang w:bidi="ar-SA"/>
        </w:rPr>
        <w:t xml:space="preserve">, </w:t>
      </w:r>
      <w:r w:rsidRPr="00274A5C">
        <w:rPr>
          <w:rFonts w:eastAsia="Arial Unicode MS" w:cs="Arial Unicode MS"/>
          <w:i/>
          <w:iCs/>
          <w:color w:val="000000"/>
          <w:sz w:val="28"/>
          <w:szCs w:val="28"/>
          <w:u w:color="000000"/>
          <w:bdr w:val="nil"/>
          <w:lang w:val="en-US" w:bidi="ar-SA"/>
        </w:rPr>
        <w:t>c</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iCs/>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получаются соответствующие им значения состояний (табл. 4.1). Из чего следует вывод, что все переходы графа были реализованы верно. Выходы автомата работают корректно, выделяя заданные ранее сигналы.</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5EE6B852" wp14:editId="543A1B53">
            <wp:extent cx="5286375" cy="1968496"/>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t="3823" b="1"/>
                    <a:stretch/>
                  </pic:blipFill>
                  <pic:spPr bwMode="auto">
                    <a:xfrm>
                      <a:off x="0" y="0"/>
                      <a:ext cx="5366036" cy="1998160"/>
                    </a:xfrm>
                    <a:prstGeom prst="rect">
                      <a:avLst/>
                    </a:prstGeom>
                    <a:ln>
                      <a:noFill/>
                    </a:ln>
                    <a:extLst>
                      <a:ext uri="{53640926-AAD7-44D8-BBD7-CCE9431645EC}">
                        <a14:shadowObscured xmlns:a14="http://schemas.microsoft.com/office/drawing/2010/main"/>
                      </a:ext>
                    </a:extLst>
                  </pic:spPr>
                </pic:pic>
              </a:graphicData>
            </a:graphic>
          </wp:inline>
        </w:drawing>
      </w:r>
      <w:r w:rsidRPr="00274A5C">
        <w:rPr>
          <w:rFonts w:eastAsia="Arial Unicode MS" w:cs="Arial Unicode MS"/>
          <w:noProof/>
          <w:color w:val="000000"/>
          <w:sz w:val="28"/>
          <w:szCs w:val="28"/>
          <w:u w:color="000000"/>
          <w:bdr w:val="nil"/>
          <w:lang w:bidi="ar-SA"/>
        </w:rPr>
        <w:t xml:space="preserve"> Рисунок </w:t>
      </w:r>
      <w:r w:rsidRPr="00274A5C">
        <w:rPr>
          <w:rFonts w:eastAsia="Arial Unicode MS" w:cs="Arial Unicode MS"/>
          <w:noProof/>
          <w:color w:val="000000"/>
          <w:sz w:val="28"/>
          <w:szCs w:val="28"/>
          <w:u w:color="000000"/>
          <w:bdr w:val="nil"/>
          <w:lang w:bidi="ar-SA"/>
        </w:rPr>
        <w:fldChar w:fldCharType="begin"/>
      </w:r>
      <w:r w:rsidRPr="00274A5C">
        <w:rPr>
          <w:rFonts w:eastAsia="Arial Unicode MS" w:cs="Arial Unicode MS"/>
          <w:noProof/>
          <w:color w:val="000000"/>
          <w:sz w:val="28"/>
          <w:szCs w:val="28"/>
          <w:u w:color="000000"/>
          <w:bdr w:val="nil"/>
          <w:lang w:bidi="ar-SA"/>
        </w:rPr>
        <w:instrText xml:space="preserve"> STYLEREF 1 \s </w:instrText>
      </w:r>
      <w:r w:rsidRPr="00274A5C">
        <w:rPr>
          <w:rFonts w:eastAsia="Arial Unicode MS" w:cs="Arial Unicode MS"/>
          <w:noProof/>
          <w:color w:val="000000"/>
          <w:sz w:val="28"/>
          <w:szCs w:val="28"/>
          <w:u w:color="000000"/>
          <w:bdr w:val="nil"/>
          <w:lang w:bidi="ar-SA"/>
        </w:rPr>
        <w:fldChar w:fldCharType="separate"/>
      </w:r>
      <w:r w:rsidRPr="00274A5C">
        <w:rPr>
          <w:rFonts w:eastAsia="Arial Unicode MS" w:cs="Arial Unicode MS"/>
          <w:noProof/>
          <w:color w:val="000000"/>
          <w:sz w:val="28"/>
          <w:szCs w:val="28"/>
          <w:u w:color="000000"/>
          <w:bdr w:val="nil"/>
          <w:lang w:bidi="ar-SA"/>
        </w:rPr>
        <w:t>4</w:t>
      </w:r>
      <w:r w:rsidRPr="00274A5C">
        <w:rPr>
          <w:rFonts w:eastAsia="Arial Unicode MS" w:cs="Arial Unicode MS"/>
          <w:noProof/>
          <w:color w:val="000000"/>
          <w:sz w:val="28"/>
          <w:szCs w:val="28"/>
          <w:u w:color="000000"/>
          <w:bdr w:val="nil"/>
          <w:lang w:bidi="ar-SA"/>
        </w:rPr>
        <w:fldChar w:fldCharType="end"/>
      </w:r>
      <w:r w:rsidRPr="00274A5C">
        <w:rPr>
          <w:rFonts w:eastAsia="Arial Unicode MS" w:cs="Arial Unicode MS"/>
          <w:noProof/>
          <w:color w:val="000000"/>
          <w:sz w:val="28"/>
          <w:szCs w:val="28"/>
          <w:u w:color="000000"/>
          <w:bdr w:val="nil"/>
          <w:lang w:bidi="ar-SA"/>
        </w:rPr>
        <w:t>.8 ― Временные диаграммы работы асинхронного автомата</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полученным временным диаграммам (рис. 4.8) видим, что автомат проходит все заданные в исходном графе состояния и на выходе </w:t>
      </w:r>
      <w:r w:rsidRPr="00274A5C">
        <w:rPr>
          <w:rFonts w:eastAsia="Arial Unicode MS" w:cs="Arial Unicode MS"/>
          <w:i/>
          <w:color w:val="000000"/>
          <w:sz w:val="28"/>
          <w:szCs w:val="28"/>
          <w:u w:color="000000"/>
          <w:bdr w:val="nil"/>
          <w:lang w:val="en-US" w:bidi="ar-SA"/>
        </w:rPr>
        <w:t>F</w:t>
      </w:r>
      <w:r w:rsidRPr="00274A5C">
        <w:rPr>
          <w:rFonts w:eastAsia="Arial Unicode MS" w:cs="Arial Unicode MS"/>
          <w:color w:val="000000"/>
          <w:sz w:val="28"/>
          <w:szCs w:val="28"/>
          <w:u w:color="000000"/>
          <w:bdr w:val="nil"/>
          <w:lang w:bidi="ar-SA"/>
        </w:rPr>
        <w:t xml:space="preserve"> выделяет заданные состояния. Работа синтезированного асинхронного автомата на мультиплексорах соответствуют заданию на курсовую работу.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алее проводится синхронизация сигнала </w:t>
      </w:r>
      <w:r w:rsidRPr="00274A5C">
        <w:rPr>
          <w:rFonts w:eastAsia="Arial Unicode MS" w:cs="Arial Unicode MS"/>
          <w:i/>
          <w:color w:val="000000"/>
          <w:sz w:val="28"/>
          <w:szCs w:val="28"/>
          <w:u w:color="000000"/>
          <w:bdr w:val="nil"/>
          <w:lang w:val="en-US" w:bidi="ar-SA"/>
        </w:rPr>
        <w:t>d</w:t>
      </w:r>
      <w:r w:rsidRPr="00274A5C">
        <w:rPr>
          <w:rFonts w:eastAsia="Arial Unicode MS" w:cs="Arial Unicode MS"/>
          <w:color w:val="000000"/>
          <w:sz w:val="28"/>
          <w:szCs w:val="28"/>
          <w:u w:color="000000"/>
          <w:bdr w:val="nil"/>
          <w:lang w:bidi="ar-SA"/>
        </w:rPr>
        <w:t xml:space="preserve">, сформированного на выходе компараторов, и сигнала </w:t>
      </w:r>
      <w:r w:rsidRPr="00274A5C">
        <w:rPr>
          <w:rFonts w:eastAsia="Arial Unicode MS" w:cs="Arial Unicode MS"/>
          <w:i/>
          <w:color w:val="000000"/>
          <w:sz w:val="28"/>
          <w:szCs w:val="28"/>
          <w:u w:color="000000"/>
          <w:bdr w:val="nil"/>
          <w:lang w:val="en-US" w:bidi="ar-SA"/>
        </w:rPr>
        <w:t>h</w:t>
      </w:r>
      <w:r w:rsidRPr="00274A5C">
        <w:rPr>
          <w:rFonts w:eastAsia="Arial Unicode MS" w:cs="Arial Unicode MS"/>
          <w:color w:val="000000"/>
          <w:sz w:val="28"/>
          <w:szCs w:val="28"/>
          <w:u w:color="000000"/>
          <w:bdr w:val="nil"/>
          <w:lang w:bidi="ar-SA"/>
        </w:rPr>
        <w:t>, сформированного ранее на входе асинхронного автомата. При этом получается следующий сигнал (рис.4.9).</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54372175" wp14:editId="620B6B54">
            <wp:extent cx="5565911" cy="204787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4970"/>
                    <a:stretch/>
                  </pic:blipFill>
                  <pic:spPr bwMode="auto">
                    <a:xfrm>
                      <a:off x="0" y="0"/>
                      <a:ext cx="5674121" cy="2087689"/>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4.9 ― Синхронизация сигнала </w:t>
      </w:r>
      <w:r w:rsidRPr="00274A5C">
        <w:rPr>
          <w:rFonts w:eastAsia="Arial Unicode MS"/>
          <w:iCs/>
          <w:sz w:val="24"/>
          <w:szCs w:val="18"/>
          <w:u w:color="000000"/>
          <w:bdr w:val="nil"/>
          <w:lang w:val="en-US" w:bidi="ar-SA"/>
        </w:rPr>
        <w:t>d</w:t>
      </w:r>
    </w:p>
    <w:p w:rsidR="00274A5C" w:rsidRPr="00274A5C" w:rsidRDefault="00274A5C" w:rsidP="00274A5C">
      <w:pPr>
        <w:widowControl/>
        <w:suppressAutoHyphens/>
        <w:autoSpaceDE/>
        <w:autoSpaceDN/>
        <w:spacing w:after="100" w:afterAutospacing="1" w:line="360" w:lineRule="auto"/>
        <w:ind w:firstLine="709"/>
        <w:jc w:val="both"/>
        <w:rPr>
          <w:rFonts w:eastAsia="Arial Unicode MS"/>
          <w:iCs/>
          <w:sz w:val="28"/>
          <w:szCs w:val="28"/>
          <w:u w:color="000000"/>
          <w:bdr w:val="nil"/>
          <w:lang w:bidi="ar-SA"/>
        </w:rPr>
      </w:pPr>
      <w:r w:rsidRPr="00274A5C">
        <w:rPr>
          <w:rFonts w:eastAsia="Arial Unicode MS"/>
          <w:iCs/>
          <w:sz w:val="28"/>
          <w:szCs w:val="28"/>
          <w:u w:color="000000"/>
          <w:bdr w:val="nil"/>
          <w:lang w:bidi="ar-SA"/>
        </w:rPr>
        <w:t xml:space="preserve">Следовательно, цифровое устройство работает согласно заданию на КР. </w:t>
      </w:r>
    </w:p>
    <w:p w:rsidR="00274A5C" w:rsidRPr="00274A5C" w:rsidRDefault="00274A5C" w:rsidP="00274A5C">
      <w:pPr>
        <w:pageBreakBefore/>
        <w:widowControl/>
        <w:suppressAutoHyphens/>
        <w:autoSpaceDE/>
        <w:autoSpaceDN/>
        <w:spacing w:line="360" w:lineRule="auto"/>
        <w:jc w:val="center"/>
        <w:outlineLvl w:val="0"/>
        <w:rPr>
          <w:rFonts w:eastAsia="Arial Unicode MS"/>
          <w:b/>
          <w:caps/>
          <w:color w:val="000000"/>
          <w:sz w:val="28"/>
          <w:szCs w:val="24"/>
          <w:u w:color="000000"/>
          <w:bdr w:val="nil"/>
          <w:lang w:bidi="ar-SA"/>
        </w:rPr>
      </w:pPr>
      <w:bookmarkStart w:id="19" w:name="_Toc58952420"/>
      <w:r w:rsidRPr="00274A5C">
        <w:rPr>
          <w:rFonts w:eastAsia="Arial Unicode MS"/>
          <w:b/>
          <w:caps/>
          <w:color w:val="000000"/>
          <w:sz w:val="28"/>
          <w:szCs w:val="24"/>
          <w:u w:color="000000"/>
          <w:bdr w:val="nil"/>
          <w:lang w:bidi="ar-SA"/>
        </w:rPr>
        <w:lastRenderedPageBreak/>
        <w:t>Разработка принципиальной схемы устройства</w:t>
      </w:r>
      <w:bookmarkEnd w:id="19"/>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соответствии с заданием на курсовую работу использован термистор NTC3D-11</w:t>
      </w:r>
      <w:r w:rsidRPr="00274A5C">
        <w:rPr>
          <w:rFonts w:eastAsia="Arial Unicode MS" w:cs="Arial Unicode MS"/>
          <w:color w:val="000000"/>
          <w:sz w:val="27"/>
          <w:szCs w:val="27"/>
          <w:u w:color="000000"/>
          <w:bdr w:val="nil"/>
          <w:lang w:bidi="ar-SA"/>
        </w:rPr>
        <w:t xml:space="preserve"> (рис.5.1)</w:t>
      </w:r>
      <w:r w:rsidRPr="00274A5C">
        <w:rPr>
          <w:rFonts w:eastAsia="Arial Unicode MS" w:cs="Arial Unicode MS"/>
          <w:color w:val="000000"/>
          <w:sz w:val="28"/>
          <w:szCs w:val="28"/>
          <w:u w:color="000000"/>
          <w:bdr w:val="nil"/>
          <w:lang w:bidi="ar-SA"/>
        </w:rPr>
        <w:t>.</w:t>
      </w:r>
    </w:p>
    <w:p w:rsidR="00274A5C" w:rsidRPr="00274A5C" w:rsidRDefault="00274A5C" w:rsidP="00274A5C">
      <w:pPr>
        <w:keepNext/>
        <w:widowControl/>
        <w:autoSpaceDE/>
        <w:autoSpaceDN/>
        <w:spacing w:before="240" w:after="120" w:afterAutospacing="1" w:line="360" w:lineRule="auto"/>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6B216FF2" wp14:editId="7CD08F78">
            <wp:extent cx="2724150" cy="26479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24150" cy="264795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1 ― Внешний вид датчика NTC3D-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shd w:val="clear" w:color="auto" w:fill="FFFFFF"/>
          <w:lang w:bidi="ar-SA"/>
        </w:rPr>
      </w:pPr>
      <w:r w:rsidRPr="00274A5C">
        <w:rPr>
          <w:rFonts w:eastAsia="Arial Unicode MS" w:cs="Arial Unicode MS"/>
          <w:color w:val="000000"/>
          <w:sz w:val="28"/>
          <w:szCs w:val="28"/>
          <w:u w:color="000000"/>
          <w:bdr w:val="nil"/>
          <w:shd w:val="clear" w:color="auto" w:fill="FFFFFF"/>
          <w:lang w:bidi="ar-SA"/>
        </w:rPr>
        <w:t>Данный датчик температуры обладает следующими основными параметрами:</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lang w:bidi="ar-SA"/>
        </w:rPr>
        <w:t xml:space="preserve">диапазон измеряемых величин от </w:t>
      </w:r>
      <w:r w:rsidRPr="00274A5C">
        <w:rPr>
          <w:rFonts w:eastAsia="Arial Unicode MS" w:cs="Arial Unicode MS"/>
          <w:i/>
          <w:color w:val="000000"/>
          <w:sz w:val="28"/>
          <w:szCs w:val="28"/>
          <w:u w:color="000000"/>
          <w:lang w:bidi="ar-SA"/>
        </w:rPr>
        <w:t>-4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до </w:t>
      </w:r>
      <w:r w:rsidRPr="00274A5C">
        <w:rPr>
          <w:rFonts w:eastAsia="Arial Unicode MS" w:cs="Arial Unicode MS"/>
          <w:i/>
          <w:color w:val="000000"/>
          <w:sz w:val="28"/>
          <w:szCs w:val="28"/>
          <w:u w:color="000000"/>
          <w:lang w:bidi="ar-SA"/>
        </w:rPr>
        <w:t>+150</w:t>
      </w:r>
      <w:r w:rsidRPr="00274A5C">
        <w:rPr>
          <w:rFonts w:eastAsia="Arial Unicode MS"/>
          <w:i/>
          <w:color w:val="000000"/>
          <w:sz w:val="28"/>
          <w:szCs w:val="28"/>
          <w:u w:color="000000"/>
          <w:lang w:bidi="ar-SA"/>
        </w:rPr>
        <w:t>℃</w:t>
      </w:r>
      <w:r w:rsidRPr="00274A5C">
        <w:rPr>
          <w:rFonts w:eastAsia="Arial Unicode MS" w:cs="Arial Unicode MS"/>
          <w:color w:val="000000"/>
          <w:sz w:val="28"/>
          <w:szCs w:val="28"/>
          <w:u w:color="000000"/>
          <w:lang w:bidi="ar-SA"/>
        </w:rPr>
        <w:t xml:space="preserve"> (рис.5.2); </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максимальный рабочий ток до </w:t>
      </w:r>
      <w:r w:rsidRPr="00274A5C">
        <w:rPr>
          <w:rFonts w:eastAsia="Arial Unicode MS" w:cs="Arial Unicode MS"/>
          <w:i/>
          <w:color w:val="000000"/>
          <w:sz w:val="28"/>
          <w:szCs w:val="28"/>
          <w:u w:color="000000"/>
          <w:bdr w:val="nil"/>
          <w:lang w:bidi="ar-SA"/>
        </w:rPr>
        <w:t>5 А</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5"/>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Сопротивление при комнатной температуре (25</w:t>
      </w:r>
      <w:r w:rsidRPr="00274A5C">
        <w:rPr>
          <w:rFonts w:eastAsia="Arial Unicode MS"/>
          <w:color w:val="000000"/>
          <w:sz w:val="28"/>
          <w:szCs w:val="28"/>
          <w:u w:color="000000"/>
          <w:bdr w:val="nil"/>
          <w:lang w:bidi="ar-SA"/>
        </w:rPr>
        <w:t>℃</w:t>
      </w:r>
      <w:r w:rsidRPr="00274A5C">
        <w:rPr>
          <w:rFonts w:eastAsia="Arial Unicode MS" w:cs="Arial Unicode MS"/>
          <w:color w:val="000000"/>
          <w:sz w:val="28"/>
          <w:szCs w:val="28"/>
          <w:u w:color="000000"/>
          <w:bdr w:val="nil"/>
          <w:lang w:bidi="ar-SA"/>
        </w:rPr>
        <w:t>) 3 Ом</w:t>
      </w:r>
      <w:r w:rsidRPr="00274A5C">
        <w:rPr>
          <w:rFonts w:eastAsia="Arial Unicode MS" w:cs="Arial Unicode MS"/>
          <w:color w:val="000000"/>
          <w:sz w:val="28"/>
          <w:szCs w:val="28"/>
          <w:u w:color="000000"/>
          <w:lang w:bidi="ar-SA"/>
        </w:rPr>
        <w:t>; </w:t>
      </w:r>
    </w:p>
    <w:p w:rsidR="00274A5C" w:rsidRPr="00274A5C" w:rsidRDefault="00274A5C" w:rsidP="00274A5C">
      <w:pPr>
        <w:keepNext/>
        <w:widowControl/>
        <w:autoSpaceDE/>
        <w:autoSpaceDN/>
        <w:spacing w:before="240" w:after="120" w:afterAutospacing="1" w:line="360" w:lineRule="auto"/>
        <w:ind w:left="1069"/>
        <w:jc w:val="center"/>
        <w:rPr>
          <w:rFonts w:eastAsia="Arial Unicode MS" w:cs="Arial Unicode MS"/>
          <w:noProof/>
          <w:color w:val="000000"/>
          <w:sz w:val="28"/>
          <w:szCs w:val="28"/>
          <w:u w:color="000000"/>
          <w:bdr w:val="nil"/>
          <w:lang w:bidi="ar-SA"/>
        </w:rPr>
      </w:pPr>
      <w:r w:rsidRPr="00274A5C">
        <w:rPr>
          <w:rFonts w:eastAsia="Arial Unicode MS" w:cs="Arial Unicode MS"/>
          <w:noProof/>
          <w:color w:val="000000"/>
          <w:sz w:val="28"/>
          <w:szCs w:val="28"/>
          <w:u w:color="000000"/>
          <w:bdr w:val="nil"/>
          <w:lang w:bidi="ar-SA"/>
        </w:rPr>
        <w:lastRenderedPageBreak/>
        <w:drawing>
          <wp:inline distT="0" distB="0" distL="0" distR="0" wp14:anchorId="681CF8D6" wp14:editId="3A830887">
            <wp:extent cx="3876675" cy="2971800"/>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6675" cy="2971800"/>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2 ― График чувствительности термисторе NTC3D-11 к температуре</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о заданию на курсовую работу и в соответствии с номером по журналу успеваемости нужно использовать АЦП с параллельным интерфейсом, имеющее не менее 8 разрядов. Был выбран АЦП </w:t>
      </w:r>
      <w:r w:rsidRPr="00274A5C">
        <w:rPr>
          <w:rFonts w:eastAsia="Arial Unicode MS" w:cs="Arial Unicode MS"/>
          <w:i/>
          <w:color w:val="000000"/>
          <w:sz w:val="28"/>
          <w:szCs w:val="28"/>
          <w:u w:color="000000"/>
          <w:bdr w:val="nil"/>
          <w:lang w:val="en-US" w:bidi="ar-SA"/>
        </w:rPr>
        <w:t>MAX</w:t>
      </w:r>
      <w:r w:rsidRPr="00274A5C">
        <w:rPr>
          <w:rFonts w:eastAsia="Arial Unicode MS" w:cs="Arial Unicode MS"/>
          <w:i/>
          <w:color w:val="000000"/>
          <w:sz w:val="28"/>
          <w:szCs w:val="28"/>
          <w:u w:color="000000"/>
          <w:bdr w:val="nil"/>
          <w:lang w:bidi="ar-SA"/>
        </w:rPr>
        <w:t>154</w:t>
      </w:r>
      <w:r w:rsidRPr="00274A5C">
        <w:rPr>
          <w:rFonts w:eastAsia="Arial Unicode MS" w:cs="Arial Unicode MS"/>
          <w:color w:val="000000"/>
          <w:sz w:val="28"/>
          <w:szCs w:val="28"/>
          <w:u w:color="000000"/>
          <w:bdr w:val="nil"/>
          <w:lang w:bidi="ar-SA"/>
        </w:rPr>
        <w:t xml:space="preserve">, согласно datasheet на найденный элемент, он имеет все указанные характеристики, а также обладает дополнительными параметрами: </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величина опорного напряжения </w:t>
      </w:r>
      <w:r w:rsidRPr="00274A5C">
        <w:rPr>
          <w:rFonts w:eastAsia="Arial Unicode MS" w:cs="Arial Unicode MS"/>
          <w:i/>
          <w:color w:val="000000"/>
          <w:sz w:val="28"/>
          <w:szCs w:val="28"/>
          <w:u w:color="000000"/>
          <w:bdr w:val="nil"/>
          <w:lang w:bidi="ar-SA"/>
        </w:rPr>
        <w:t>5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6"/>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иапазон внешнего напряжения от </w:t>
      </w:r>
      <w:r w:rsidRPr="00274A5C">
        <w:rPr>
          <w:rFonts w:eastAsia="Arial Unicode MS" w:cs="Arial Unicode MS"/>
          <w:i/>
          <w:color w:val="000000"/>
          <w:sz w:val="28"/>
          <w:szCs w:val="28"/>
          <w:u w:color="000000"/>
          <w:bdr w:val="nil"/>
          <w:lang w:bidi="ar-SA"/>
        </w:rPr>
        <w:t xml:space="preserve">0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7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Согласно datasheet на данный вид АЦП собирается развязка по питанию (рис.5.3).</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4FEAF444" wp14:editId="03A9AAA6">
            <wp:extent cx="3406775" cy="2337983"/>
            <wp:effectExtent l="0" t="0" r="317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4507"/>
                    <a:stretch/>
                  </pic:blipFill>
                  <pic:spPr bwMode="auto">
                    <a:xfrm>
                      <a:off x="0" y="0"/>
                      <a:ext cx="3414118" cy="2343022"/>
                    </a:xfrm>
                    <a:prstGeom prst="rect">
                      <a:avLst/>
                    </a:prstGeom>
                    <a:ln>
                      <a:noFill/>
                    </a:ln>
                    <a:extLst>
                      <a:ext uri="{53640926-AAD7-44D8-BBD7-CCE9431645EC}">
                        <a14:shadowObscured xmlns:a14="http://schemas.microsoft.com/office/drawing/2010/main"/>
                      </a:ext>
                    </a:extLst>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 xml:space="preserve">Рисунок 5.3 ― Развязка по питанию для АЦП </w:t>
      </w:r>
      <w:r w:rsidRPr="00274A5C">
        <w:rPr>
          <w:rFonts w:eastAsia="Arial Unicode MS"/>
          <w:iCs/>
          <w:sz w:val="24"/>
          <w:szCs w:val="18"/>
          <w:u w:color="000000"/>
          <w:bdr w:val="nil"/>
          <w:lang w:val="en-US" w:bidi="ar-SA"/>
        </w:rPr>
        <w:t>MAX</w:t>
      </w:r>
      <w:r w:rsidRPr="00274A5C">
        <w:rPr>
          <w:rFonts w:eastAsia="Arial Unicode MS"/>
          <w:iCs/>
          <w:sz w:val="24"/>
          <w:szCs w:val="18"/>
          <w:u w:color="000000"/>
          <w:bdr w:val="nil"/>
          <w:lang w:bidi="ar-SA"/>
        </w:rPr>
        <w:t>154</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 xml:space="preserve">В ходе расчетов были найдены минимальное и максимальное выходные напряжения, которые соответственно равны </w:t>
      </w:r>
      <w:r w:rsidRPr="00274A5C">
        <w:rPr>
          <w:rFonts w:eastAsia="Arial Unicode MS" w:cs="Arial Unicode MS"/>
          <w:i/>
          <w:color w:val="000000"/>
          <w:sz w:val="28"/>
          <w:szCs w:val="28"/>
          <w:u w:color="000000"/>
          <w:bdr w:val="nil"/>
          <w:lang w:bidi="ar-SA"/>
        </w:rPr>
        <w:t>0</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и </w:t>
      </w:r>
      <w:r w:rsidRPr="00274A5C">
        <w:rPr>
          <w:rFonts w:eastAsia="Arial Unicode MS" w:cs="Arial Unicode MS"/>
          <w:i/>
          <w:color w:val="000000"/>
          <w:sz w:val="28"/>
          <w:szCs w:val="28"/>
          <w:u w:color="000000"/>
          <w:bdr w:val="nil"/>
          <w:lang w:bidi="ar-SA"/>
        </w:rPr>
        <w:t>4,98</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 выбран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 xml:space="preserve">821 </w:t>
      </w:r>
      <w:r w:rsidRPr="00274A5C">
        <w:rPr>
          <w:rFonts w:eastAsia="Arial Unicode MS" w:cs="Arial Unicode MS"/>
          <w:color w:val="000000"/>
          <w:sz w:val="28"/>
          <w:szCs w:val="28"/>
          <w:u w:color="000000"/>
          <w:bdr w:val="nil"/>
          <w:lang w:bidi="ar-SA"/>
        </w:rPr>
        <w:t>для усиления напряжения с датчика с основными параметрами, которые удовлетворяют нашим требованиям:</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 xml:space="preserve"> 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7"/>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 однополярное входное напряжение от</w:t>
      </w:r>
      <w:r w:rsidRPr="00274A5C">
        <w:rPr>
          <w:rFonts w:eastAsia="Arial Unicode MS" w:cs="Arial Unicode MS"/>
          <w:i/>
          <w:color w:val="000000"/>
          <w:sz w:val="28"/>
          <w:szCs w:val="28"/>
          <w:u w:color="000000"/>
          <w:bdr w:val="nil"/>
          <w:lang w:bidi="ar-SA"/>
        </w:rPr>
        <w:t xml:space="preserve"> 2,7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36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Согласно datasheet на усилитель </w:t>
      </w:r>
      <w:r w:rsidRPr="00274A5C">
        <w:rPr>
          <w:rFonts w:eastAsia="Arial Unicode MS" w:cs="Arial Unicode MS"/>
          <w:i/>
          <w:color w:val="000000"/>
          <w:sz w:val="28"/>
          <w:szCs w:val="28"/>
          <w:u w:color="000000"/>
          <w:bdr w:val="nil"/>
          <w:lang w:val="en-US" w:bidi="ar-SA"/>
        </w:rPr>
        <w:t>INA</w:t>
      </w:r>
      <w:r w:rsidRPr="00274A5C">
        <w:rPr>
          <w:rFonts w:eastAsia="Arial Unicode MS" w:cs="Arial Unicode MS"/>
          <w:i/>
          <w:color w:val="000000"/>
          <w:sz w:val="28"/>
          <w:szCs w:val="28"/>
          <w:u w:color="000000"/>
          <w:bdr w:val="nil"/>
          <w:lang w:bidi="ar-SA"/>
        </w:rPr>
        <w:t>821</w:t>
      </w:r>
      <w:r w:rsidRPr="00274A5C">
        <w:rPr>
          <w:rFonts w:eastAsia="Arial Unicode MS" w:cs="Arial Unicode MS"/>
          <w:color w:val="000000"/>
          <w:sz w:val="28"/>
          <w:szCs w:val="28"/>
          <w:u w:color="000000"/>
          <w:bdr w:val="nil"/>
          <w:lang w:bidi="ar-SA"/>
        </w:rPr>
        <w:t xml:space="preserve">(рис.5.4) рассчитываются значения коэффициента усиления </w:t>
      </w:r>
      <w:r w:rsidRPr="00274A5C">
        <w:rPr>
          <w:rFonts w:eastAsia="Arial Unicode MS" w:cs="Arial Unicode MS"/>
          <w:color w:val="000000"/>
          <w:sz w:val="28"/>
          <w:szCs w:val="28"/>
          <w:u w:color="000000"/>
          <w:bdr w:val="nil"/>
          <w:lang w:val="en-US" w:bidi="ar-SA"/>
        </w:rPr>
        <w:t>G</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center"/>
        <w:rPr>
          <w:rFonts w:eastAsia="Arial Unicode MS" w:cs="Arial Unicode MS"/>
          <w:color w:val="000000"/>
          <w:sz w:val="28"/>
          <w:szCs w:val="28"/>
          <w:u w:color="000000"/>
          <w:bdr w:val="nil"/>
          <w:lang w:bidi="ar-SA"/>
        </w:rPr>
      </w:pPr>
      <w:r w:rsidRPr="00274A5C">
        <w:rPr>
          <w:rFonts w:eastAsia="Arial Unicode MS" w:cs="Arial Unicode MS"/>
          <w:noProof/>
          <w:color w:val="000000"/>
          <w:sz w:val="28"/>
          <w:szCs w:val="28"/>
          <w:u w:color="000000"/>
          <w:bdr w:val="nil"/>
          <w:lang w:bidi="ar-SA"/>
        </w:rPr>
        <w:drawing>
          <wp:inline distT="0" distB="0" distL="0" distR="0" wp14:anchorId="1F0462E5" wp14:editId="0652B4B3">
            <wp:extent cx="4210050" cy="27908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210050" cy="2790825"/>
                    </a:xfrm>
                    <a:prstGeom prst="rect">
                      <a:avLst/>
                    </a:prstGeom>
                  </pic:spPr>
                </pic:pic>
              </a:graphicData>
            </a:graphic>
          </wp:inline>
        </w:drawing>
      </w:r>
    </w:p>
    <w:p w:rsidR="00274A5C" w:rsidRPr="00274A5C" w:rsidRDefault="00274A5C" w:rsidP="00274A5C">
      <w:pPr>
        <w:widowControl/>
        <w:suppressAutoHyphens/>
        <w:autoSpaceDE/>
        <w:autoSpaceDN/>
        <w:spacing w:before="120" w:after="240" w:afterAutospacing="1"/>
        <w:jc w:val="center"/>
        <w:rPr>
          <w:rFonts w:eastAsia="Arial Unicode MS"/>
          <w:iCs/>
          <w:sz w:val="24"/>
          <w:szCs w:val="18"/>
          <w:u w:color="000000"/>
          <w:bdr w:val="nil"/>
          <w:lang w:bidi="ar-SA"/>
        </w:rPr>
      </w:pPr>
      <w:r w:rsidRPr="00274A5C">
        <w:rPr>
          <w:rFonts w:eastAsia="Arial Unicode MS"/>
          <w:iCs/>
          <w:sz w:val="24"/>
          <w:szCs w:val="18"/>
          <w:u w:color="000000"/>
          <w:bdr w:val="nil"/>
          <w:lang w:bidi="ar-SA"/>
        </w:rPr>
        <w:t>Рисунок 5.4 ― Схема инструментального усилителя</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Для выделения заданного диапазона напряжений должны использоваться компараторы, с напряжением питания ― 5 </w:t>
      </w:r>
      <w:r w:rsidRPr="00274A5C">
        <w:rPr>
          <w:rFonts w:eastAsia="Arial Unicode MS" w:cs="Arial Unicode MS"/>
          <w:i/>
          <w:color w:val="000000"/>
          <w:sz w:val="28"/>
          <w:szCs w:val="28"/>
          <w:u w:color="000000"/>
          <w:bdr w:val="nil"/>
          <w:lang w:bidi="ar-SA"/>
        </w:rPr>
        <w:t>В</w:t>
      </w:r>
      <w:r w:rsidRPr="00274A5C">
        <w:rPr>
          <w:rFonts w:eastAsia="Arial Unicode MS" w:cs="Arial Unicode MS"/>
          <w:color w:val="000000"/>
          <w:sz w:val="28"/>
          <w:szCs w:val="28"/>
          <w:u w:color="000000"/>
          <w:bdr w:val="nil"/>
          <w:lang w:bidi="ar-SA"/>
        </w:rPr>
        <w:t xml:space="preserve">. Были выбраны компараторы </w:t>
      </w:r>
      <w:hyperlink r:id="rId36" w:tgtFrame="_blank" w:history="1">
        <w:r w:rsidRPr="00274A5C">
          <w:rPr>
            <w:rFonts w:eastAsia="Arial Unicode MS"/>
            <w:i/>
            <w:sz w:val="28"/>
            <w:szCs w:val="28"/>
            <w:u w:color="000000"/>
            <w:bdr w:val="nil"/>
            <w:shd w:val="clear" w:color="auto" w:fill="FFFFFF"/>
            <w:lang w:val="en-US" w:bidi="ar-SA"/>
          </w:rPr>
          <w:t>MAX</w:t>
        </w:r>
        <w:r w:rsidRPr="00274A5C">
          <w:rPr>
            <w:rFonts w:eastAsia="Arial Unicode MS"/>
            <w:i/>
            <w:sz w:val="28"/>
            <w:szCs w:val="28"/>
            <w:u w:color="000000"/>
            <w:bdr w:val="nil"/>
            <w:shd w:val="clear" w:color="auto" w:fill="FFFFFF"/>
            <w:lang w:bidi="ar-SA"/>
          </w:rPr>
          <w:t>913</w:t>
        </w:r>
      </w:hyperlink>
      <w:r w:rsidRPr="00274A5C">
        <w:rPr>
          <w:rFonts w:eastAsia="Arial Unicode MS" w:cs="Arial Unicode MS"/>
          <w:sz w:val="28"/>
          <w:szCs w:val="28"/>
          <w:u w:color="000000"/>
          <w:bdr w:val="nil"/>
          <w:lang w:bidi="ar-SA"/>
        </w:rPr>
        <w:t xml:space="preserve"> </w:t>
      </w:r>
      <w:r w:rsidRPr="00274A5C">
        <w:rPr>
          <w:rFonts w:eastAsia="Arial Unicode MS" w:cs="Arial Unicode MS"/>
          <w:color w:val="000000"/>
          <w:sz w:val="28"/>
          <w:szCs w:val="28"/>
          <w:u w:color="000000"/>
          <w:bdr w:val="nil"/>
          <w:lang w:bidi="ar-SA"/>
        </w:rPr>
        <w:t>с основными параметрами:</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lang w:bidi="ar-SA"/>
        </w:rPr>
      </w:pPr>
      <w:r w:rsidRPr="00274A5C">
        <w:rPr>
          <w:rFonts w:eastAsia="Arial Unicode MS" w:cs="Arial Unicode MS"/>
          <w:color w:val="000000"/>
          <w:sz w:val="28"/>
          <w:szCs w:val="28"/>
          <w:u w:color="000000"/>
          <w:bdr w:val="nil"/>
          <w:lang w:bidi="ar-SA"/>
        </w:rPr>
        <w:t>диапазон рабочих температур от минус</w:t>
      </w:r>
      <w:r w:rsidRPr="00274A5C">
        <w:rPr>
          <w:rFonts w:eastAsia="Arial Unicode MS" w:cs="Arial Unicode MS"/>
          <w:i/>
          <w:color w:val="000000"/>
          <w:sz w:val="28"/>
          <w:szCs w:val="28"/>
          <w:u w:color="000000"/>
          <w:bdr w:val="nil"/>
          <w:lang w:bidi="ar-SA"/>
        </w:rPr>
        <w:t xml:space="preserve"> 40 </w:t>
      </w:r>
      <w:r w:rsidRPr="00274A5C">
        <w:rPr>
          <w:rFonts w:eastAsia="Arial Unicode MS" w:cs="Arial Unicode MS"/>
          <w:color w:val="000000"/>
          <w:sz w:val="28"/>
          <w:szCs w:val="28"/>
          <w:u w:color="000000"/>
          <w:bdr w:val="nil"/>
          <w:lang w:bidi="ar-SA"/>
        </w:rPr>
        <w:t>до плюс</w:t>
      </w:r>
      <w:r w:rsidRPr="00274A5C">
        <w:rPr>
          <w:rFonts w:eastAsia="Arial Unicode MS" w:cs="Arial Unicode MS"/>
          <w:i/>
          <w:color w:val="000000"/>
          <w:sz w:val="28"/>
          <w:szCs w:val="28"/>
          <w:u w:color="000000"/>
          <w:bdr w:val="nil"/>
          <w:lang w:bidi="ar-SA"/>
        </w:rPr>
        <w:t xml:space="preserve"> 85</w:t>
      </w:r>
      <w:r w:rsidRPr="00274A5C">
        <w:rPr>
          <w:rFonts w:eastAsia="Arial Unicode MS"/>
          <w:i/>
          <w:color w:val="000000"/>
          <w:sz w:val="28"/>
          <w:szCs w:val="28"/>
          <w:u w:color="000000"/>
          <w:bdr w:val="nil"/>
          <w:lang w:bidi="ar-SA"/>
        </w:rPr>
        <w:t>º</w:t>
      </w:r>
      <w:r w:rsidRPr="00274A5C">
        <w:rPr>
          <w:rFonts w:eastAsia="Arial Unicode MS" w:cs="Arial Unicode MS"/>
          <w:i/>
          <w:color w:val="000000"/>
          <w:sz w:val="28"/>
          <w:szCs w:val="28"/>
          <w:u w:color="000000"/>
          <w:bdr w:val="nil"/>
          <w:lang w:bidi="ar-SA"/>
        </w:rPr>
        <w:t>С</w:t>
      </w:r>
      <w:r w:rsidRPr="00274A5C">
        <w:rPr>
          <w:rFonts w:eastAsia="Arial Unicode MS" w:cs="Arial Unicode MS"/>
          <w:color w:val="000000"/>
          <w:sz w:val="28"/>
          <w:szCs w:val="28"/>
          <w:u w:color="000000"/>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диапазон рабочего напряжения от -0.</w:t>
      </w:r>
      <w:r w:rsidRPr="00274A5C">
        <w:rPr>
          <w:rFonts w:eastAsia="Arial Unicode MS" w:cs="Arial Unicode MS"/>
          <w:i/>
          <w:color w:val="000000"/>
          <w:sz w:val="28"/>
          <w:szCs w:val="28"/>
          <w:u w:color="000000"/>
          <w:bdr w:val="nil"/>
          <w:lang w:bidi="ar-SA"/>
        </w:rPr>
        <w:t xml:space="preserve">3 </w:t>
      </w:r>
      <w:r w:rsidRPr="00274A5C">
        <w:rPr>
          <w:rFonts w:eastAsia="Arial Unicode MS" w:cs="Arial Unicode MS"/>
          <w:color w:val="000000"/>
          <w:sz w:val="28"/>
          <w:szCs w:val="28"/>
          <w:u w:color="000000"/>
          <w:bdr w:val="nil"/>
          <w:lang w:bidi="ar-SA"/>
        </w:rPr>
        <w:t xml:space="preserve">до </w:t>
      </w:r>
      <w:r w:rsidRPr="00274A5C">
        <w:rPr>
          <w:rFonts w:eastAsia="Arial Unicode MS" w:cs="Arial Unicode MS"/>
          <w:i/>
          <w:color w:val="000000"/>
          <w:sz w:val="28"/>
          <w:szCs w:val="28"/>
          <w:u w:color="000000"/>
          <w:bdr w:val="nil"/>
          <w:lang w:bidi="ar-SA"/>
        </w:rPr>
        <w:t>14 В</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numPr>
          <w:ilvl w:val="0"/>
          <w:numId w:val="28"/>
        </w:numPr>
        <w:autoSpaceDE/>
        <w:autoSpaceDN/>
        <w:spacing w:after="100" w:afterAutospacing="1" w:line="360" w:lineRule="auto"/>
        <w:contextualSpacing/>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ток потребления </w:t>
      </w:r>
      <w:r w:rsidRPr="00274A5C">
        <w:rPr>
          <w:rFonts w:eastAsia="Arial Unicode MS" w:cs="Arial Unicode MS"/>
          <w:i/>
          <w:color w:val="000000"/>
          <w:sz w:val="28"/>
          <w:szCs w:val="28"/>
          <w:u w:color="000000"/>
          <w:bdr w:val="nil"/>
          <w:lang w:val="en-US" w:bidi="ar-SA"/>
        </w:rPr>
        <w:t>6</w:t>
      </w:r>
      <w:r w:rsidRPr="00274A5C">
        <w:rPr>
          <w:rFonts w:eastAsia="Arial Unicode MS" w:cs="Arial Unicode MS"/>
          <w:color w:val="000000"/>
          <w:sz w:val="28"/>
          <w:szCs w:val="28"/>
          <w:u w:color="000000"/>
          <w:bdr w:val="nil"/>
          <w:lang w:bidi="ar-SA"/>
        </w:rPr>
        <w:t xml:space="preserve"> </w:t>
      </w:r>
      <w:r w:rsidRPr="00274A5C">
        <w:rPr>
          <w:rFonts w:eastAsia="Arial Unicode MS" w:cs="Arial Unicode MS"/>
          <w:i/>
          <w:color w:val="000000"/>
          <w:sz w:val="28"/>
          <w:szCs w:val="28"/>
          <w:u w:color="000000"/>
          <w:bdr w:val="nil"/>
          <w:lang w:bidi="ar-SA"/>
        </w:rPr>
        <w:t>мА</w:t>
      </w:r>
      <w:r w:rsidRPr="00274A5C">
        <w:rPr>
          <w:rFonts w:eastAsia="Arial Unicode MS" w:cs="Arial Unicode MS"/>
          <w:color w:val="000000"/>
          <w:sz w:val="28"/>
          <w:szCs w:val="28"/>
          <w:u w:color="000000"/>
          <w:bdr w:val="nil"/>
          <w:lang w:bidi="ar-SA"/>
        </w:rPr>
        <w:t>.</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 xml:space="preserve">При разработке принципиальной схемы были использованы элементы поверхностного монтажа.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резисторы и </w:t>
      </w:r>
      <w:r w:rsidRPr="00274A5C">
        <w:rPr>
          <w:rFonts w:eastAsia="Arial Unicode MS" w:cs="Arial Unicode MS"/>
          <w:i/>
          <w:color w:val="000000"/>
          <w:sz w:val="28"/>
          <w:szCs w:val="28"/>
          <w:u w:color="000000"/>
          <w:bdr w:val="nil"/>
          <w:lang w:val="en-US" w:bidi="ar-SA"/>
        </w:rPr>
        <w:t>SMD</w:t>
      </w:r>
      <w:r w:rsidRPr="00274A5C">
        <w:rPr>
          <w:rFonts w:eastAsia="Arial Unicode MS" w:cs="Arial Unicode MS"/>
          <w:color w:val="000000"/>
          <w:sz w:val="28"/>
          <w:szCs w:val="28"/>
          <w:u w:color="000000"/>
          <w:bdr w:val="nil"/>
          <w:lang w:bidi="ar-SA"/>
        </w:rPr>
        <w:t xml:space="preserve"> конденсаторы выбраны в соответствии с рядом номиналов Е24. В курсовой работе используется резисторы и конденсаторы с типоразмером 0805. </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lastRenderedPageBreak/>
        <w:t>Для устройства была разработана принципиальная схема, приведенная в приложении Г и оформлен пакет конструкторской документации.</w:t>
      </w:r>
    </w:p>
    <w:p w:rsidR="00274A5C" w:rsidRPr="00274A5C" w:rsidRDefault="00274A5C" w:rsidP="00274A5C">
      <w:pPr>
        <w:keepNext/>
        <w:pageBreakBefore/>
        <w:widowControl/>
        <w:autoSpaceDE/>
        <w:autoSpaceDN/>
        <w:spacing w:before="120" w:after="240" w:afterAutospacing="1"/>
        <w:jc w:val="center"/>
        <w:outlineLvl w:val="0"/>
        <w:rPr>
          <w:rFonts w:eastAsia="Arial Unicode MS"/>
          <w:b/>
          <w:bCs/>
          <w:caps/>
          <w:color w:val="000000"/>
          <w:sz w:val="32"/>
          <w:szCs w:val="32"/>
          <w:u w:color="000000"/>
          <w:bdr w:val="nil"/>
          <w:lang w:bidi="ar-SA"/>
        </w:rPr>
      </w:pPr>
      <w:bookmarkStart w:id="20" w:name="_Toc58952421"/>
      <w:r w:rsidRPr="00274A5C">
        <w:rPr>
          <w:rFonts w:eastAsia="Arial Unicode MS"/>
          <w:b/>
          <w:bCs/>
          <w:caps/>
          <w:color w:val="000000"/>
          <w:sz w:val="32"/>
          <w:szCs w:val="32"/>
          <w:u w:color="000000"/>
          <w:bdr w:val="nil"/>
          <w:lang w:bidi="ar-SA"/>
        </w:rPr>
        <w:lastRenderedPageBreak/>
        <w:t>Заключение</w:t>
      </w:r>
      <w:bookmarkEnd w:id="20"/>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В ходе выполнения курсовой работы был синтезирован асинхронный цифровой автомат на</w:t>
      </w:r>
      <w:r w:rsidRPr="00274A5C">
        <w:rPr>
          <w:rFonts w:eastAsia="Arial Unicode MS" w:cs="Arial Unicode MS"/>
          <w:i/>
          <w:color w:val="000000"/>
          <w:sz w:val="28"/>
          <w:szCs w:val="28"/>
          <w:u w:color="000000"/>
          <w:bdr w:val="nil"/>
          <w:lang w:bidi="ar-SA"/>
        </w:rPr>
        <w:t xml:space="preserve"> </w:t>
      </w:r>
      <w:r w:rsidRPr="00274A5C">
        <w:rPr>
          <w:rFonts w:eastAsia="Arial Unicode MS" w:cs="Arial Unicode MS"/>
          <w:iCs/>
          <w:color w:val="000000"/>
          <w:sz w:val="28"/>
          <w:szCs w:val="28"/>
          <w:u w:color="000000"/>
          <w:bdr w:val="nil"/>
          <w:lang w:bidi="ar-SA"/>
        </w:rPr>
        <w:t>мультиплексорах</w:t>
      </w:r>
      <w:r w:rsidRPr="00274A5C">
        <w:rPr>
          <w:rFonts w:eastAsia="Arial Unicode MS" w:cs="Arial Unicode MS"/>
          <w:color w:val="000000"/>
          <w:sz w:val="28"/>
          <w:szCs w:val="28"/>
          <w:u w:color="000000"/>
          <w:bdr w:val="nil"/>
          <w:lang w:bidi="ar-SA"/>
        </w:rPr>
        <w:t>. Разработаны структурная, функциональная и принципиальная схемы устройства. Приведено полное описание и временные диаграммы работы полученной схемы. Также был произведён расчёт всех необходимых параметров.</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Осуществлена проверка работоспособности устройства с помощью моделирования в программе MicroCap 11.</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Моделирование показало, что разработанное устройство полностью работоспособно и удовлетворяет всем требованиям задания на курсовую работу.</w:t>
      </w:r>
    </w:p>
    <w:p w:rsidR="00274A5C" w:rsidRPr="00274A5C" w:rsidRDefault="00274A5C" w:rsidP="00274A5C">
      <w:pPr>
        <w:widowControl/>
        <w:autoSpaceDE/>
        <w:autoSpaceDN/>
        <w:spacing w:line="360" w:lineRule="auto"/>
        <w:ind w:firstLine="709"/>
        <w:jc w:val="both"/>
        <w:rPr>
          <w:rFonts w:eastAsia="Arial Unicode MS" w:cs="Arial Unicode MS"/>
          <w:color w:val="000000"/>
          <w:sz w:val="28"/>
          <w:szCs w:val="28"/>
          <w:u w:color="000000"/>
          <w:bdr w:val="nil"/>
          <w:lang w:bidi="ar-SA"/>
        </w:rPr>
      </w:pPr>
      <w:r w:rsidRPr="00274A5C">
        <w:rPr>
          <w:rFonts w:eastAsia="Arial Unicode MS" w:cs="Arial Unicode MS"/>
          <w:color w:val="000000"/>
          <w:sz w:val="28"/>
          <w:szCs w:val="28"/>
          <w:u w:color="000000"/>
          <w:bdr w:val="nil"/>
          <w:lang w:bidi="ar-SA"/>
        </w:rPr>
        <w:t>Разработана печатная плата и оформлен комплект конструкторской документации.</w:t>
      </w:r>
    </w:p>
    <w:p w:rsidR="008A7562" w:rsidRDefault="008A7562">
      <w:pPr>
        <w:spacing w:line="362" w:lineRule="auto"/>
        <w:jc w:val="both"/>
        <w:sectPr w:rsidR="008A7562">
          <w:footerReference w:type="default" r:id="rId37"/>
          <w:pgSz w:w="11910" w:h="16840"/>
          <w:pgMar w:top="1160" w:right="480" w:bottom="1280" w:left="1540" w:header="0" w:footer="1061" w:gutter="0"/>
          <w:cols w:space="720"/>
        </w:sectPr>
      </w:pPr>
    </w:p>
    <w:p w:rsidR="008A7562" w:rsidRDefault="002C5F01">
      <w:pPr>
        <w:spacing w:before="57"/>
        <w:ind w:left="578" w:right="791"/>
        <w:jc w:val="center"/>
        <w:rPr>
          <w:b/>
          <w:sz w:val="28"/>
        </w:rPr>
      </w:pPr>
      <w:r>
        <w:rPr>
          <w:b/>
          <w:sz w:val="28"/>
        </w:rPr>
        <w:lastRenderedPageBreak/>
        <w:t>СПИСОК ИСПОЛЬЗОВАННЫХ ИСТОЧНИКОВ</w:t>
      </w:r>
    </w:p>
    <w:p w:rsidR="008A7562" w:rsidRDefault="008A7562">
      <w:pPr>
        <w:pStyle w:val="a5"/>
        <w:spacing w:before="9"/>
        <w:rPr>
          <w:b/>
          <w:sz w:val="23"/>
        </w:rPr>
      </w:pPr>
    </w:p>
    <w:p w:rsidR="008A7562" w:rsidRDefault="002C5F01">
      <w:pPr>
        <w:pStyle w:val="a6"/>
        <w:numPr>
          <w:ilvl w:val="0"/>
          <w:numId w:val="15"/>
        </w:numPr>
        <w:tabs>
          <w:tab w:val="left" w:pos="1375"/>
        </w:tabs>
        <w:spacing w:line="360" w:lineRule="auto"/>
        <w:ind w:right="372" w:firstLine="710"/>
        <w:jc w:val="both"/>
        <w:rPr>
          <w:sz w:val="28"/>
        </w:rPr>
      </w:pPr>
      <w:r>
        <w:rPr>
          <w:sz w:val="28"/>
        </w:rPr>
        <w:t>Амелина М.А., Амелин С.А Программа схемотехнического моделиро-вания MICRO-СAP. Версии 9, 10. Санкт-Петербург: Издательство Лань, 2014. 632</w:t>
      </w:r>
      <w:r>
        <w:rPr>
          <w:spacing w:val="8"/>
          <w:sz w:val="28"/>
        </w:rPr>
        <w:t xml:space="preserve"> </w:t>
      </w:r>
      <w:r>
        <w:rPr>
          <w:sz w:val="28"/>
        </w:rPr>
        <w:t>с.</w:t>
      </w:r>
    </w:p>
    <w:p w:rsidR="008A7562" w:rsidRDefault="002C5F01">
      <w:pPr>
        <w:pStyle w:val="a6"/>
        <w:numPr>
          <w:ilvl w:val="0"/>
          <w:numId w:val="15"/>
        </w:numPr>
        <w:tabs>
          <w:tab w:val="left" w:pos="1183"/>
        </w:tabs>
        <w:spacing w:before="1" w:line="360" w:lineRule="auto"/>
        <w:ind w:right="366" w:firstLine="710"/>
        <w:jc w:val="both"/>
        <w:rPr>
          <w:sz w:val="28"/>
        </w:rPr>
      </w:pPr>
      <w:r>
        <w:rPr>
          <w:sz w:val="28"/>
        </w:rPr>
        <w:t>Амелина М.А. Троицкий Ю.В. Анализ и синтез цифровых и смешан- ных аналого-цифровых устройств. Лабораторный практикум по курсу «Элек- тронные промышленные устройства». Смоленск: РИО филиала МЭИ в г. Смо-ленске, 2016. 124</w:t>
      </w:r>
      <w:r>
        <w:rPr>
          <w:spacing w:val="8"/>
          <w:sz w:val="28"/>
        </w:rPr>
        <w:t xml:space="preserve"> </w:t>
      </w:r>
      <w:r>
        <w:rPr>
          <w:sz w:val="28"/>
        </w:rPr>
        <w:t>с.</w:t>
      </w:r>
    </w:p>
    <w:p w:rsidR="008A7562" w:rsidRDefault="002C5F01">
      <w:pPr>
        <w:pStyle w:val="a6"/>
        <w:numPr>
          <w:ilvl w:val="0"/>
          <w:numId w:val="15"/>
        </w:numPr>
        <w:tabs>
          <w:tab w:val="left" w:pos="1298"/>
          <w:tab w:val="left" w:pos="2137"/>
          <w:tab w:val="left" w:pos="5429"/>
          <w:tab w:val="left" w:pos="6868"/>
          <w:tab w:val="left" w:pos="9124"/>
        </w:tabs>
        <w:spacing w:line="360" w:lineRule="auto"/>
        <w:ind w:right="358" w:firstLine="710"/>
        <w:jc w:val="both"/>
        <w:rPr>
          <w:sz w:val="28"/>
        </w:rPr>
      </w:pPr>
      <w:r>
        <w:rPr>
          <w:sz w:val="28"/>
        </w:rPr>
        <w:t>ГОСТ 2.730-73. Обозначения условные графические в схемах. Прибо-ры</w:t>
      </w:r>
      <w:r>
        <w:rPr>
          <w:sz w:val="28"/>
        </w:rPr>
        <w:tab/>
        <w:t>полупроводниковые.</w:t>
      </w:r>
      <w:r>
        <w:rPr>
          <w:sz w:val="28"/>
        </w:rPr>
        <w:tab/>
        <w:t>Введ.</w:t>
      </w:r>
      <w:r>
        <w:rPr>
          <w:sz w:val="28"/>
        </w:rPr>
        <w:tab/>
        <w:t>1974–01–07.</w:t>
      </w:r>
      <w:r>
        <w:rPr>
          <w:sz w:val="28"/>
        </w:rPr>
        <w:tab/>
      </w:r>
      <w:r>
        <w:rPr>
          <w:spacing w:val="-5"/>
          <w:sz w:val="28"/>
        </w:rPr>
        <w:t xml:space="preserve">М.: </w:t>
      </w:r>
      <w:r>
        <w:rPr>
          <w:sz w:val="28"/>
        </w:rPr>
        <w:t>СТАНДАРТИНФОРМ, 2010. 73</w:t>
      </w:r>
      <w:r>
        <w:rPr>
          <w:spacing w:val="8"/>
          <w:sz w:val="28"/>
        </w:rPr>
        <w:t xml:space="preserve"> </w:t>
      </w:r>
      <w:r>
        <w:rPr>
          <w:sz w:val="28"/>
        </w:rPr>
        <w:t>с.</w:t>
      </w:r>
    </w:p>
    <w:p w:rsidR="008A7562" w:rsidRDefault="002C5F01">
      <w:pPr>
        <w:pStyle w:val="a6"/>
        <w:numPr>
          <w:ilvl w:val="0"/>
          <w:numId w:val="15"/>
        </w:numPr>
        <w:tabs>
          <w:tab w:val="left" w:pos="1298"/>
        </w:tabs>
        <w:spacing w:line="360" w:lineRule="auto"/>
        <w:ind w:right="374" w:firstLine="710"/>
        <w:jc w:val="both"/>
        <w:rPr>
          <w:sz w:val="28"/>
        </w:rPr>
      </w:pPr>
      <w:r>
        <w:rPr>
          <w:sz w:val="28"/>
        </w:rPr>
        <w:t>ГОСТ 2.728-74. Обозначения условные графические в схемах. Резисто-ры, конденсаторы. Введ. 1975–01–07. М.: СТАНДАРТИНФОРМ, 2010. 46</w:t>
      </w:r>
      <w:r>
        <w:rPr>
          <w:spacing w:val="4"/>
          <w:sz w:val="28"/>
        </w:rPr>
        <w:t xml:space="preserve"> </w:t>
      </w:r>
      <w:r>
        <w:rPr>
          <w:sz w:val="28"/>
        </w:rPr>
        <w:t>с.</w:t>
      </w:r>
    </w:p>
    <w:p w:rsidR="008A7562" w:rsidRDefault="002C5F01">
      <w:pPr>
        <w:pStyle w:val="a6"/>
        <w:numPr>
          <w:ilvl w:val="0"/>
          <w:numId w:val="15"/>
        </w:numPr>
        <w:tabs>
          <w:tab w:val="left" w:pos="1231"/>
        </w:tabs>
        <w:spacing w:before="1" w:line="360" w:lineRule="auto"/>
        <w:ind w:right="364" w:firstLine="710"/>
        <w:jc w:val="both"/>
        <w:rPr>
          <w:sz w:val="28"/>
        </w:rPr>
      </w:pPr>
      <w:r>
        <w:rPr>
          <w:sz w:val="28"/>
        </w:rPr>
        <w:t>ГОСТ 2.702-2011. Единая система конструкторской документации (ЕСКД). Правила выполнения электрических схем. Введ. 2012–01–01. М.: СТАНДАРТИНФОРМ, 2011. 46</w:t>
      </w:r>
      <w:r>
        <w:rPr>
          <w:spacing w:val="8"/>
          <w:sz w:val="28"/>
        </w:rPr>
        <w:t xml:space="preserve"> </w:t>
      </w:r>
      <w:r>
        <w:rPr>
          <w:sz w:val="28"/>
        </w:rPr>
        <w:t>с.</w:t>
      </w:r>
    </w:p>
    <w:p w:rsidR="008A7562" w:rsidRDefault="008A7562">
      <w:pPr>
        <w:spacing w:line="360" w:lineRule="auto"/>
        <w:jc w:val="both"/>
        <w:rPr>
          <w:sz w:val="28"/>
        </w:rPr>
        <w:sectPr w:rsidR="008A7562">
          <w:pgSz w:w="11910" w:h="16840"/>
          <w:pgMar w:top="1060" w:right="480" w:bottom="1280" w:left="1540" w:header="0" w:footer="1061" w:gutter="0"/>
          <w:cols w:space="720"/>
        </w:sectPr>
      </w:pPr>
    </w:p>
    <w:p w:rsidR="008A7562" w:rsidRDefault="002C5F01">
      <w:pPr>
        <w:spacing w:before="72"/>
        <w:ind w:left="585" w:right="791"/>
        <w:jc w:val="center"/>
        <w:rPr>
          <w:b/>
          <w:sz w:val="28"/>
        </w:rPr>
      </w:pPr>
      <w:bookmarkStart w:id="21" w:name="ПРИЛОЖЕНИЕ_А"/>
      <w:bookmarkStart w:id="22" w:name="Задание_на_курсовую_работу"/>
      <w:bookmarkStart w:id="23" w:name="_bookmark10"/>
      <w:bookmarkEnd w:id="21"/>
      <w:bookmarkEnd w:id="22"/>
      <w:bookmarkEnd w:id="23"/>
      <w:r>
        <w:rPr>
          <w:b/>
          <w:sz w:val="28"/>
        </w:rPr>
        <w:lastRenderedPageBreak/>
        <w:t>ПРИЛОЖЕНИЕ А</w:t>
      </w:r>
    </w:p>
    <w:p w:rsidR="008A7562" w:rsidRDefault="002C5F01">
      <w:pPr>
        <w:spacing w:before="202"/>
        <w:ind w:left="583" w:right="791"/>
        <w:jc w:val="center"/>
        <w:rPr>
          <w:b/>
          <w:sz w:val="28"/>
        </w:rPr>
      </w:pPr>
      <w:r>
        <w:rPr>
          <w:b/>
          <w:sz w:val="28"/>
        </w:rPr>
        <w:t>Задание на курсовую работу</w:t>
      </w:r>
    </w:p>
    <w:p w:rsidR="008A7562" w:rsidRDefault="008A7562">
      <w:pPr>
        <w:jc w:val="center"/>
        <w:rPr>
          <w:sz w:val="28"/>
        </w:rPr>
        <w:sectPr w:rsidR="008A7562">
          <w:pgSz w:w="11910" w:h="16840"/>
          <w:pgMar w:top="1040" w:right="480" w:bottom="1280" w:left="1540" w:header="0" w:footer="1061" w:gutter="0"/>
          <w:cols w:space="720"/>
        </w:sectPr>
      </w:pPr>
    </w:p>
    <w:p w:rsidR="008A7562" w:rsidRDefault="002C5F01">
      <w:pPr>
        <w:pStyle w:val="a5"/>
        <w:spacing w:before="67" w:line="362" w:lineRule="auto"/>
        <w:ind w:left="159" w:right="368" w:firstLine="710"/>
        <w:jc w:val="both"/>
      </w:pPr>
      <w:r>
        <w:lastRenderedPageBreak/>
        <w:t>При выполнении курсовой работы необходимо синтезировать автомат на мультиплексорах согласно графу переходов (рис. 1.1).</w:t>
      </w:r>
    </w:p>
    <w:p w:rsidR="008A7562" w:rsidRDefault="008A7562">
      <w:pPr>
        <w:pStyle w:val="a5"/>
        <w:rPr>
          <w:sz w:val="20"/>
        </w:rPr>
      </w:pPr>
    </w:p>
    <w:p w:rsidR="008A7562" w:rsidRDefault="002C5F01">
      <w:pPr>
        <w:pStyle w:val="a5"/>
        <w:spacing w:before="7"/>
        <w:rPr>
          <w:sz w:val="13"/>
        </w:rPr>
      </w:pPr>
      <w:r>
        <w:rPr>
          <w:noProof/>
          <w:lang w:bidi="ar-SA"/>
        </w:rPr>
        <w:drawing>
          <wp:anchor distT="0" distB="0" distL="0" distR="0" simplePos="0" relativeHeight="32" behindDoc="0" locked="0" layoutInCell="1" allowOverlap="1">
            <wp:simplePos x="0" y="0"/>
            <wp:positionH relativeFrom="page">
              <wp:posOffset>2565222</wp:posOffset>
            </wp:positionH>
            <wp:positionV relativeFrom="paragraph">
              <wp:posOffset>124198</wp:posOffset>
            </wp:positionV>
            <wp:extent cx="2941881" cy="1657350"/>
            <wp:effectExtent l="0" t="0" r="0" b="0"/>
            <wp:wrapTopAndBottom/>
            <wp:docPr id="45"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jpeg"/>
                    <pic:cNvPicPr/>
                  </pic:nvPicPr>
                  <pic:blipFill>
                    <a:blip r:embed="rId38" cstate="print"/>
                    <a:stretch>
                      <a:fillRect/>
                    </a:stretch>
                  </pic:blipFill>
                  <pic:spPr>
                    <a:xfrm>
                      <a:off x="0" y="0"/>
                      <a:ext cx="2941881" cy="1657350"/>
                    </a:xfrm>
                    <a:prstGeom prst="rect">
                      <a:avLst/>
                    </a:prstGeom>
                  </pic:spPr>
                </pic:pic>
              </a:graphicData>
            </a:graphic>
          </wp:anchor>
        </w:drawing>
      </w:r>
    </w:p>
    <w:p w:rsidR="008A7562" w:rsidRDefault="008A7562">
      <w:pPr>
        <w:pStyle w:val="a5"/>
        <w:spacing w:before="1"/>
        <w:rPr>
          <w:sz w:val="35"/>
        </w:rPr>
      </w:pPr>
    </w:p>
    <w:p w:rsidR="008A7562" w:rsidRDefault="002C5F01">
      <w:pPr>
        <w:ind w:left="590" w:right="791"/>
        <w:jc w:val="center"/>
        <w:rPr>
          <w:sz w:val="24"/>
        </w:rPr>
      </w:pPr>
      <w:r>
        <w:rPr>
          <w:sz w:val="24"/>
        </w:rPr>
        <w:t>Рисунок 5.1 — Граф переходов</w:t>
      </w:r>
    </w:p>
    <w:p w:rsidR="008A7562" w:rsidRDefault="008A7562">
      <w:pPr>
        <w:pStyle w:val="a5"/>
        <w:spacing w:before="2"/>
        <w:rPr>
          <w:sz w:val="24"/>
        </w:rPr>
      </w:pPr>
    </w:p>
    <w:p w:rsidR="008A7562" w:rsidRDefault="002C5F01">
      <w:pPr>
        <w:pStyle w:val="a5"/>
        <w:spacing w:line="360" w:lineRule="auto"/>
        <w:ind w:left="159" w:right="361" w:firstLine="710"/>
        <w:jc w:val="both"/>
      </w:pPr>
      <w:r>
        <w:t xml:space="preserve">Переходы в графе осуществляются по сигналам a, b, c и d (табл. 1.1), где входные сигналы a, b, c ― кнопки; d ― сигнал с датчика; </w:t>
      </w:r>
      <w:r>
        <w:rPr>
          <w:spacing w:val="-3"/>
        </w:rPr>
        <w:t xml:space="preserve">F1 </w:t>
      </w:r>
      <w:r>
        <w:t xml:space="preserve">и </w:t>
      </w:r>
      <w:r>
        <w:rPr>
          <w:spacing w:val="-3"/>
        </w:rPr>
        <w:t xml:space="preserve">F2 </w:t>
      </w:r>
      <w:r>
        <w:t>― выходные</w:t>
      </w:r>
      <w:r>
        <w:rPr>
          <w:spacing w:val="3"/>
        </w:rPr>
        <w:t xml:space="preserve"> </w:t>
      </w:r>
      <w:r>
        <w:t>сигналы.</w:t>
      </w:r>
    </w:p>
    <w:p w:rsidR="008A7562" w:rsidRDefault="002C5F01">
      <w:pPr>
        <w:pStyle w:val="a5"/>
        <w:spacing w:before="121"/>
        <w:ind w:left="5360"/>
      </w:pPr>
      <w:r>
        <w:t>Тaблица 5.1 ― Условия переходов</w:t>
      </w:r>
    </w:p>
    <w:p w:rsidR="008A7562" w:rsidRDefault="008A7562">
      <w:pPr>
        <w:pStyle w:val="a5"/>
        <w:spacing w:before="9"/>
        <w:rPr>
          <w:sz w:val="24"/>
        </w:rPr>
      </w:pPr>
    </w:p>
    <w:tbl>
      <w:tblPr>
        <w:tblStyle w:val="TableNormal"/>
        <w:tblW w:w="0" w:type="auto"/>
        <w:tblInd w:w="2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1191"/>
        <w:gridCol w:w="1191"/>
        <w:gridCol w:w="1234"/>
        <w:gridCol w:w="1234"/>
        <w:gridCol w:w="1234"/>
        <w:gridCol w:w="1263"/>
        <w:gridCol w:w="1239"/>
        <w:gridCol w:w="577"/>
      </w:tblGrid>
      <w:tr w:rsidR="008A7562">
        <w:trPr>
          <w:trHeight w:val="364"/>
        </w:trPr>
        <w:tc>
          <w:tcPr>
            <w:tcW w:w="1191" w:type="dxa"/>
          </w:tcPr>
          <w:p w:rsidR="008A7562" w:rsidRDefault="002C5F01">
            <w:pPr>
              <w:pStyle w:val="TableParagraph"/>
              <w:spacing w:before="39"/>
              <w:ind w:left="137" w:right="127"/>
              <w:jc w:val="center"/>
              <w:rPr>
                <w:rFonts w:ascii="Times New Roman" w:hAnsi="Times New Roman"/>
                <w:sz w:val="24"/>
              </w:rPr>
            </w:pPr>
            <w:r>
              <w:rPr>
                <w:rFonts w:ascii="Times New Roman" w:hAnsi="Times New Roman"/>
                <w:sz w:val="24"/>
              </w:rPr>
              <w:t>S0 → S1</w:t>
            </w:r>
          </w:p>
        </w:tc>
        <w:tc>
          <w:tcPr>
            <w:tcW w:w="1191" w:type="dxa"/>
          </w:tcPr>
          <w:p w:rsidR="008A7562" w:rsidRDefault="002C5F01">
            <w:pPr>
              <w:pStyle w:val="TableParagraph"/>
              <w:spacing w:before="39"/>
              <w:ind w:left="142" w:right="122"/>
              <w:jc w:val="center"/>
              <w:rPr>
                <w:rFonts w:ascii="Times New Roman" w:hAnsi="Times New Roman"/>
                <w:sz w:val="24"/>
              </w:rPr>
            </w:pPr>
            <w:r>
              <w:rPr>
                <w:rFonts w:ascii="Times New Roman" w:hAnsi="Times New Roman"/>
                <w:sz w:val="24"/>
              </w:rPr>
              <w:t>S1 → S0</w:t>
            </w:r>
          </w:p>
        </w:tc>
        <w:tc>
          <w:tcPr>
            <w:tcW w:w="1234" w:type="dxa"/>
          </w:tcPr>
          <w:p w:rsidR="008A7562" w:rsidRDefault="002C5F01">
            <w:pPr>
              <w:pStyle w:val="TableParagraph"/>
              <w:spacing w:before="39"/>
              <w:ind w:left="161" w:right="146"/>
              <w:jc w:val="center"/>
              <w:rPr>
                <w:rFonts w:ascii="Times New Roman" w:hAnsi="Times New Roman"/>
                <w:sz w:val="24"/>
              </w:rPr>
            </w:pPr>
            <w:r>
              <w:rPr>
                <w:rFonts w:ascii="Times New Roman" w:hAnsi="Times New Roman"/>
                <w:sz w:val="24"/>
              </w:rPr>
              <w:t>S1 → S2</w:t>
            </w:r>
          </w:p>
        </w:tc>
        <w:tc>
          <w:tcPr>
            <w:tcW w:w="1234" w:type="dxa"/>
          </w:tcPr>
          <w:p w:rsidR="008A7562" w:rsidRDefault="002C5F01">
            <w:pPr>
              <w:pStyle w:val="TableParagraph"/>
              <w:spacing w:before="39"/>
              <w:ind w:left="155" w:right="150"/>
              <w:jc w:val="center"/>
              <w:rPr>
                <w:rFonts w:ascii="Times New Roman" w:hAnsi="Times New Roman"/>
                <w:sz w:val="24"/>
              </w:rPr>
            </w:pPr>
            <w:r>
              <w:rPr>
                <w:rFonts w:ascii="Times New Roman" w:hAnsi="Times New Roman"/>
                <w:sz w:val="24"/>
              </w:rPr>
              <w:t>S0 → S2</w:t>
            </w:r>
          </w:p>
        </w:tc>
        <w:tc>
          <w:tcPr>
            <w:tcW w:w="1234" w:type="dxa"/>
          </w:tcPr>
          <w:p w:rsidR="008A7562" w:rsidRDefault="002C5F01">
            <w:pPr>
              <w:pStyle w:val="TableParagraph"/>
              <w:spacing w:before="39"/>
              <w:ind w:left="161" w:right="146"/>
              <w:jc w:val="center"/>
              <w:rPr>
                <w:rFonts w:ascii="Times New Roman" w:hAnsi="Times New Roman"/>
                <w:sz w:val="24"/>
              </w:rPr>
            </w:pPr>
            <w:r>
              <w:rPr>
                <w:rFonts w:ascii="Times New Roman" w:hAnsi="Times New Roman"/>
                <w:sz w:val="24"/>
              </w:rPr>
              <w:t>S2 → S0</w:t>
            </w:r>
          </w:p>
        </w:tc>
        <w:tc>
          <w:tcPr>
            <w:tcW w:w="1263" w:type="dxa"/>
          </w:tcPr>
          <w:p w:rsidR="008A7562" w:rsidRDefault="002C5F01">
            <w:pPr>
              <w:pStyle w:val="TableParagraph"/>
              <w:spacing w:before="39"/>
              <w:ind w:left="180" w:right="165"/>
              <w:jc w:val="center"/>
              <w:rPr>
                <w:rFonts w:ascii="Times New Roman" w:hAnsi="Times New Roman"/>
                <w:sz w:val="24"/>
              </w:rPr>
            </w:pPr>
            <w:r>
              <w:rPr>
                <w:rFonts w:ascii="Times New Roman" w:hAnsi="Times New Roman"/>
                <w:sz w:val="24"/>
              </w:rPr>
              <w:t>S0 → S3</w:t>
            </w:r>
          </w:p>
        </w:tc>
        <w:tc>
          <w:tcPr>
            <w:tcW w:w="1239" w:type="dxa"/>
          </w:tcPr>
          <w:p w:rsidR="008A7562" w:rsidRDefault="002C5F01">
            <w:pPr>
              <w:pStyle w:val="TableParagraph"/>
              <w:spacing w:before="39"/>
              <w:ind w:left="170" w:right="151"/>
              <w:jc w:val="center"/>
              <w:rPr>
                <w:rFonts w:ascii="Times New Roman" w:hAnsi="Times New Roman"/>
                <w:sz w:val="24"/>
              </w:rPr>
            </w:pPr>
            <w:r>
              <w:rPr>
                <w:rFonts w:ascii="Times New Roman" w:hAnsi="Times New Roman"/>
                <w:sz w:val="24"/>
              </w:rPr>
              <w:t>S0 → S3</w:t>
            </w:r>
          </w:p>
        </w:tc>
        <w:tc>
          <w:tcPr>
            <w:tcW w:w="577" w:type="dxa"/>
          </w:tcPr>
          <w:p w:rsidR="008A7562" w:rsidRDefault="002C5F01">
            <w:pPr>
              <w:pStyle w:val="TableParagraph"/>
              <w:spacing w:before="39"/>
              <w:ind w:left="89" w:right="76"/>
              <w:jc w:val="center"/>
              <w:rPr>
                <w:rFonts w:ascii="Times New Roman"/>
                <w:sz w:val="24"/>
              </w:rPr>
            </w:pPr>
            <w:r>
              <w:rPr>
                <w:rFonts w:ascii="Times New Roman"/>
                <w:sz w:val="24"/>
              </w:rPr>
              <w:t>S0</w:t>
            </w:r>
          </w:p>
        </w:tc>
      </w:tr>
      <w:tr w:rsidR="008A7562">
        <w:trPr>
          <w:trHeight w:val="393"/>
        </w:trPr>
        <w:tc>
          <w:tcPr>
            <w:tcW w:w="1191" w:type="dxa"/>
          </w:tcPr>
          <w:p w:rsidR="008A7562" w:rsidRDefault="002C5F01">
            <w:pPr>
              <w:pStyle w:val="TableParagraph"/>
              <w:spacing w:before="49"/>
              <w:ind w:left="137" w:right="127"/>
              <w:jc w:val="center"/>
              <w:rPr>
                <w:rFonts w:ascii="Times New Roman"/>
                <w:sz w:val="24"/>
              </w:rPr>
            </w:pPr>
            <w:r>
              <w:rPr>
                <w:rFonts w:ascii="Times New Roman"/>
                <w:sz w:val="24"/>
              </w:rPr>
              <w:t>ac</w:t>
            </w:r>
          </w:p>
        </w:tc>
        <w:tc>
          <w:tcPr>
            <w:tcW w:w="1191" w:type="dxa"/>
          </w:tcPr>
          <w:p w:rsidR="008A7562" w:rsidRDefault="002C5F01">
            <w:pPr>
              <w:pStyle w:val="TableParagraph"/>
              <w:spacing w:before="49"/>
              <w:ind w:left="14"/>
              <w:jc w:val="center"/>
              <w:rPr>
                <w:rFonts w:ascii="Times New Roman"/>
                <w:sz w:val="24"/>
              </w:rPr>
            </w:pPr>
            <w:r>
              <w:rPr>
                <w:rFonts w:ascii="Times New Roman"/>
                <w:sz w:val="24"/>
              </w:rPr>
              <w:t>b</w:t>
            </w:r>
          </w:p>
        </w:tc>
        <w:tc>
          <w:tcPr>
            <w:tcW w:w="1234" w:type="dxa"/>
          </w:tcPr>
          <w:p w:rsidR="008A7562" w:rsidRDefault="002C5F01">
            <w:pPr>
              <w:pStyle w:val="TableParagraph"/>
              <w:spacing w:before="55"/>
              <w:ind w:left="153" w:right="150"/>
              <w:jc w:val="center"/>
              <w:rPr>
                <w:rFonts w:ascii="Cambria Math" w:hAnsi="Cambria Math"/>
                <w:sz w:val="24"/>
              </w:rPr>
            </w:pPr>
            <w:r>
              <w:rPr>
                <w:rFonts w:ascii="Cambria Math" w:hAnsi="Cambria Math"/>
                <w:spacing w:val="-106"/>
                <w:sz w:val="24"/>
              </w:rPr>
              <w:t>c</w:t>
            </w:r>
            <w:r>
              <w:rPr>
                <w:rFonts w:ascii="Cambria Math" w:hAnsi="Cambria Math"/>
                <w:spacing w:val="2"/>
                <w:sz w:val="24"/>
              </w:rPr>
              <w:t>̅</w:t>
            </w:r>
            <w:r>
              <w:rPr>
                <w:rFonts w:ascii="Cambria Math" w:hAnsi="Cambria Math"/>
                <w:sz w:val="24"/>
              </w:rPr>
              <w:t>d</w:t>
            </w:r>
          </w:p>
        </w:tc>
        <w:tc>
          <w:tcPr>
            <w:tcW w:w="1234" w:type="dxa"/>
          </w:tcPr>
          <w:p w:rsidR="008A7562" w:rsidRDefault="002C5F01">
            <w:pPr>
              <w:pStyle w:val="TableParagraph"/>
              <w:spacing w:before="55"/>
              <w:ind w:left="152" w:right="150"/>
              <w:jc w:val="center"/>
              <w:rPr>
                <w:rFonts w:ascii="Cambria Math" w:hAnsi="Cambria Math"/>
                <w:sz w:val="24"/>
              </w:rPr>
            </w:pPr>
            <w:r>
              <w:rPr>
                <w:rFonts w:ascii="Cambria Math" w:hAnsi="Cambria Math"/>
                <w:spacing w:val="-53"/>
                <w:sz w:val="24"/>
              </w:rPr>
              <w:t>c̅</w:t>
            </w:r>
          </w:p>
        </w:tc>
        <w:tc>
          <w:tcPr>
            <w:tcW w:w="1234" w:type="dxa"/>
          </w:tcPr>
          <w:p w:rsidR="008A7562" w:rsidRDefault="002C5F01">
            <w:pPr>
              <w:pStyle w:val="TableParagraph"/>
              <w:spacing w:before="55"/>
              <w:ind w:left="157" w:right="150"/>
              <w:jc w:val="center"/>
              <w:rPr>
                <w:rFonts w:ascii="Cambria Math" w:hAnsi="Cambria Math"/>
                <w:sz w:val="24"/>
              </w:rPr>
            </w:pPr>
            <w:r>
              <w:rPr>
                <w:rFonts w:ascii="Cambria Math" w:hAnsi="Cambria Math"/>
                <w:spacing w:val="-57"/>
                <w:sz w:val="24"/>
              </w:rPr>
              <w:t>a̅</w:t>
            </w:r>
          </w:p>
        </w:tc>
        <w:tc>
          <w:tcPr>
            <w:tcW w:w="1263" w:type="dxa"/>
          </w:tcPr>
          <w:p w:rsidR="008A7562" w:rsidRDefault="002C5F01">
            <w:pPr>
              <w:pStyle w:val="TableParagraph"/>
              <w:spacing w:before="49"/>
              <w:ind w:left="10"/>
              <w:jc w:val="center"/>
              <w:rPr>
                <w:rFonts w:ascii="Times New Roman"/>
                <w:sz w:val="24"/>
              </w:rPr>
            </w:pPr>
            <w:r>
              <w:rPr>
                <w:rFonts w:ascii="Times New Roman"/>
                <w:sz w:val="24"/>
              </w:rPr>
              <w:t>d</w:t>
            </w:r>
          </w:p>
        </w:tc>
        <w:tc>
          <w:tcPr>
            <w:tcW w:w="1239" w:type="dxa"/>
          </w:tcPr>
          <w:p w:rsidR="008A7562" w:rsidRDefault="002C5F01">
            <w:pPr>
              <w:pStyle w:val="TableParagraph"/>
              <w:spacing w:before="49"/>
              <w:ind w:left="14"/>
              <w:jc w:val="center"/>
              <w:rPr>
                <w:rFonts w:ascii="Times New Roman"/>
                <w:sz w:val="24"/>
              </w:rPr>
            </w:pPr>
            <w:r>
              <w:rPr>
                <w:rFonts w:ascii="Times New Roman"/>
                <w:sz w:val="24"/>
              </w:rPr>
              <w:t>b</w:t>
            </w:r>
          </w:p>
        </w:tc>
        <w:tc>
          <w:tcPr>
            <w:tcW w:w="577" w:type="dxa"/>
          </w:tcPr>
          <w:p w:rsidR="008A7562" w:rsidRDefault="002C5F01">
            <w:pPr>
              <w:pStyle w:val="TableParagraph"/>
              <w:spacing w:before="49"/>
              <w:ind w:left="89" w:right="77"/>
              <w:jc w:val="center"/>
              <w:rPr>
                <w:rFonts w:ascii="Times New Roman"/>
                <w:sz w:val="24"/>
              </w:rPr>
            </w:pPr>
            <w:r>
              <w:rPr>
                <w:rFonts w:ascii="Times New Roman"/>
                <w:sz w:val="24"/>
              </w:rPr>
              <w:t>000</w:t>
            </w:r>
          </w:p>
        </w:tc>
      </w:tr>
    </w:tbl>
    <w:p w:rsidR="008A7562" w:rsidRDefault="008A7562">
      <w:pPr>
        <w:pStyle w:val="a5"/>
        <w:spacing w:before="1"/>
        <w:rPr>
          <w:sz w:val="41"/>
        </w:rPr>
      </w:pPr>
    </w:p>
    <w:p w:rsidR="008A7562" w:rsidRDefault="002C5F01">
      <w:pPr>
        <w:pStyle w:val="a5"/>
        <w:spacing w:before="1" w:line="360" w:lineRule="auto"/>
        <w:ind w:left="159" w:right="365" w:firstLine="710"/>
        <w:jc w:val="both"/>
      </w:pPr>
      <w:r>
        <w:t xml:space="preserve">Измеряемый датчиком TGS2620 диапазон –– от 100 до 3000 </w:t>
      </w:r>
      <w:r>
        <w:rPr>
          <w:i/>
        </w:rPr>
        <w:t>ppm</w:t>
      </w:r>
      <w:r>
        <w:t xml:space="preserve">. Согласно заданию, диапазон измеряемых концентраций от 1000 до 2500 </w:t>
      </w:r>
      <w:r>
        <w:rPr>
          <w:i/>
        </w:rPr>
        <w:t>ppm</w:t>
      </w:r>
      <w:r>
        <w:t>. Соответственно высокий уровень сигнала d будет таким же.</w:t>
      </w:r>
    </w:p>
    <w:p w:rsidR="008A7562" w:rsidRDefault="002C5F01">
      <w:pPr>
        <w:pStyle w:val="a5"/>
        <w:spacing w:before="1" w:line="360" w:lineRule="auto"/>
        <w:ind w:left="159" w:right="366" w:firstLine="710"/>
        <w:jc w:val="both"/>
      </w:pPr>
      <w:r>
        <w:t>Предусмотреть вывод сигнала с датчика на внешнее устройство в двоичном коде. Для преобразования аналогового сигнала с датчика в цифровой использовать 8 битный параллельный АЦП.</w:t>
      </w:r>
    </w:p>
    <w:p w:rsidR="008A7562" w:rsidRDefault="008A7562">
      <w:pPr>
        <w:spacing w:line="360" w:lineRule="auto"/>
        <w:jc w:val="both"/>
        <w:sectPr w:rsidR="008A7562">
          <w:pgSz w:w="11910" w:h="16840"/>
          <w:pgMar w:top="1040" w:right="480" w:bottom="1280" w:left="1540" w:header="0" w:footer="1061" w:gutter="0"/>
          <w:cols w:space="720"/>
        </w:sectPr>
      </w:pPr>
    </w:p>
    <w:p w:rsidR="008A7562" w:rsidRDefault="002C5F01">
      <w:pPr>
        <w:pStyle w:val="1"/>
        <w:ind w:left="594"/>
      </w:pPr>
      <w:bookmarkStart w:id="24" w:name="ПРИЛОЖЕНИЕ_Б"/>
      <w:bookmarkStart w:id="25" w:name="Схема_электрическая_структурная"/>
      <w:bookmarkStart w:id="26" w:name="_bookmark11"/>
      <w:bookmarkEnd w:id="24"/>
      <w:bookmarkEnd w:id="25"/>
      <w:bookmarkEnd w:id="26"/>
      <w:r>
        <w:lastRenderedPageBreak/>
        <w:t>ПРИЛОЖЕНИЕ Б</w:t>
      </w:r>
    </w:p>
    <w:p w:rsidR="008A7562" w:rsidRDefault="002C5F01">
      <w:pPr>
        <w:spacing w:before="279"/>
        <w:ind w:left="655" w:right="791"/>
        <w:jc w:val="center"/>
        <w:rPr>
          <w:b/>
          <w:sz w:val="28"/>
        </w:rPr>
      </w:pPr>
      <w:r>
        <w:rPr>
          <w:b/>
          <w:sz w:val="28"/>
        </w:rPr>
        <w:t>Схема электрическая структурная</w:t>
      </w:r>
    </w:p>
    <w:p w:rsidR="008A7562" w:rsidRDefault="008A7562">
      <w:pPr>
        <w:jc w:val="center"/>
        <w:rPr>
          <w:sz w:val="28"/>
        </w:rPr>
        <w:sectPr w:rsidR="008A7562">
          <w:pgSz w:w="11910" w:h="16840"/>
          <w:pgMar w:top="1040" w:right="480" w:bottom="1280" w:left="1540" w:header="0" w:footer="1061"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305"/>
        <w:gridCol w:w="849"/>
        <w:gridCol w:w="566"/>
        <w:gridCol w:w="283"/>
        <w:gridCol w:w="2963"/>
        <w:gridCol w:w="723"/>
        <w:gridCol w:w="278"/>
        <w:gridCol w:w="288"/>
        <w:gridCol w:w="283"/>
        <w:gridCol w:w="317"/>
        <w:gridCol w:w="648"/>
        <w:gridCol w:w="485"/>
        <w:gridCol w:w="533"/>
      </w:tblGrid>
      <w:tr w:rsidR="008A7562">
        <w:trPr>
          <w:trHeight w:val="746"/>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4"/>
              </w:rPr>
            </w:pPr>
          </w:p>
        </w:tc>
        <w:tc>
          <w:tcPr>
            <w:tcW w:w="3967" w:type="dxa"/>
            <w:gridSpan w:val="6"/>
          </w:tcPr>
          <w:p w:rsidR="008A7562" w:rsidRPr="00096A31" w:rsidRDefault="00403188" w:rsidP="00403188">
            <w:pPr>
              <w:jc w:val="both"/>
            </w:pPr>
            <w:r>
              <w:rPr>
                <w:noProof/>
                <w:lang w:bidi="ar-SA"/>
              </w:rPr>
              <w:drawing>
                <wp:inline distT="0" distB="0" distL="0" distR="0" wp14:anchorId="6DC0FFFF" wp14:editId="43CA5338">
                  <wp:extent cx="2490470" cy="236220"/>
                  <wp:effectExtent l="0" t="0" r="508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90470" cy="236220"/>
                          </a:xfrm>
                          <a:prstGeom prst="rect">
                            <a:avLst/>
                          </a:prstGeom>
                        </pic:spPr>
                      </pic:pic>
                    </a:graphicData>
                  </a:graphic>
                </wp:inline>
              </w:drawing>
            </w:r>
            <w:r w:rsidR="002C5F01">
              <w:rPr>
                <w:noProof/>
                <w:lang w:bidi="ar-SA"/>
              </w:rPr>
              <w:drawing>
                <wp:anchor distT="0" distB="0" distL="114300" distR="114300" simplePos="0" relativeHeight="251740160" behindDoc="0" locked="0" layoutInCell="1" allowOverlap="1">
                  <wp:simplePos x="0" y="0"/>
                  <wp:positionH relativeFrom="column">
                    <wp:posOffset>-1270</wp:posOffset>
                  </wp:positionH>
                  <wp:positionV relativeFrom="paragraph">
                    <wp:posOffset>635</wp:posOffset>
                  </wp:positionV>
                  <wp:extent cx="2463800" cy="245110"/>
                  <wp:effectExtent l="0" t="0" r="0" b="0"/>
                  <wp:wrapTopAndBottom/>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extLst>
                              <a:ext uri="{28A0092B-C50C-407E-A947-70E740481C1C}">
                                <a14:useLocalDpi xmlns:a14="http://schemas.microsoft.com/office/drawing/2010/main" val="0"/>
                              </a:ext>
                            </a:extLst>
                          </a:blip>
                          <a:stretch>
                            <a:fillRect/>
                          </a:stretch>
                        </pic:blipFill>
                        <pic:spPr>
                          <a:xfrm rot="10800000">
                            <a:off x="0" y="0"/>
                            <a:ext cx="2463800" cy="245110"/>
                          </a:xfrm>
                          <a:prstGeom prst="rect">
                            <a:avLst/>
                          </a:prstGeom>
                        </pic:spPr>
                      </pic:pic>
                    </a:graphicData>
                  </a:graphic>
                  <wp14:sizeRelH relativeFrom="margin">
                    <wp14:pctWidth>0</wp14:pctWidth>
                  </wp14:sizeRelH>
                  <wp14:sizeRelV relativeFrom="margin">
                    <wp14:pctHeight>0</wp14:pctHeight>
                  </wp14:sizeRelV>
                </wp:anchor>
              </w:drawing>
            </w:r>
          </w:p>
        </w:tc>
        <w:tc>
          <w:tcPr>
            <w:tcW w:w="6518" w:type="dxa"/>
            <w:gridSpan w:val="9"/>
            <w:tcBorders>
              <w:bottom w:val="nil"/>
            </w:tcBorders>
          </w:tcPr>
          <w:p w:rsidR="008A7562" w:rsidRDefault="008A7562">
            <w:pPr>
              <w:pStyle w:val="TableParagraph"/>
              <w:rPr>
                <w:rFonts w:ascii="Times New Roman"/>
                <w:sz w:val="34"/>
              </w:rPr>
            </w:pPr>
          </w:p>
        </w:tc>
      </w:tr>
      <w:tr w:rsidR="008A7562">
        <w:trPr>
          <w:trHeight w:val="256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ind w:left="51"/>
              <w:rPr>
                <w:i/>
                <w:sz w:val="44"/>
              </w:rPr>
            </w:pPr>
          </w:p>
        </w:tc>
        <w:tc>
          <w:tcPr>
            <w:tcW w:w="1305" w:type="dxa"/>
            <w:vMerge w:val="restart"/>
            <w:tcBorders>
              <w:left w:val="nil"/>
              <w:right w:val="nil"/>
            </w:tcBorders>
          </w:tcPr>
          <w:p w:rsidR="008A7562" w:rsidRDefault="008A7562">
            <w:pPr>
              <w:pStyle w:val="TableParagraph"/>
              <w:ind w:left="123"/>
              <w:rPr>
                <w:i/>
                <w:sz w:val="44"/>
              </w:rPr>
            </w:pPr>
          </w:p>
        </w:tc>
        <w:tc>
          <w:tcPr>
            <w:tcW w:w="849" w:type="dxa"/>
            <w:vMerge w:val="restart"/>
            <w:tcBorders>
              <w:left w:val="nil"/>
              <w:right w:val="nil"/>
            </w:tcBorders>
          </w:tcPr>
          <w:p w:rsidR="008A7562" w:rsidRDefault="008A7562">
            <w:pPr>
              <w:pStyle w:val="TableParagraph"/>
              <w:rPr>
                <w:rFonts w:ascii="Times New Roman"/>
                <w:sz w:val="34"/>
              </w:rPr>
            </w:pPr>
          </w:p>
        </w:tc>
        <w:tc>
          <w:tcPr>
            <w:tcW w:w="566" w:type="dxa"/>
            <w:vMerge w:val="restart"/>
            <w:tcBorders>
              <w:left w:val="nil"/>
              <w:right w:val="nil"/>
            </w:tcBorders>
          </w:tcPr>
          <w:p w:rsidR="008A7562" w:rsidRDefault="008A7562">
            <w:pPr>
              <w:pStyle w:val="TableParagraph"/>
              <w:rPr>
                <w:rFonts w:ascii="Times New Roman"/>
                <w:sz w:val="34"/>
              </w:rPr>
            </w:pPr>
          </w:p>
        </w:tc>
        <w:tc>
          <w:tcPr>
            <w:tcW w:w="283" w:type="dxa"/>
            <w:vMerge w:val="restart"/>
            <w:tcBorders>
              <w:left w:val="nil"/>
              <w:right w:val="nil"/>
            </w:tcBorders>
          </w:tcPr>
          <w:p w:rsidR="008A7562" w:rsidRDefault="008A7562">
            <w:pPr>
              <w:pStyle w:val="TableParagraph"/>
              <w:rPr>
                <w:rFonts w:ascii="Times New Roman"/>
                <w:sz w:val="34"/>
              </w:rPr>
            </w:pPr>
          </w:p>
        </w:tc>
        <w:tc>
          <w:tcPr>
            <w:tcW w:w="2963" w:type="dxa"/>
            <w:vMerge w:val="restart"/>
            <w:tcBorders>
              <w:top w:val="nil"/>
              <w:left w:val="nil"/>
              <w:right w:val="nil"/>
            </w:tcBorders>
          </w:tcPr>
          <w:p w:rsidR="008A7562" w:rsidRDefault="003E2AE1">
            <w:pPr>
              <w:pStyle w:val="TableParagraph"/>
              <w:spacing w:before="272"/>
              <w:ind w:left="1673"/>
              <w:rPr>
                <w:i/>
                <w:sz w:val="44"/>
              </w:rPr>
            </w:pPr>
            <w:r>
              <w:rPr>
                <w:noProof/>
                <w:lang w:bidi="ar-SA"/>
              </w:rPr>
              <w:drawing>
                <wp:anchor distT="0" distB="0" distL="114300" distR="114300" simplePos="0" relativeHeight="251664384" behindDoc="0" locked="0" layoutInCell="1" allowOverlap="1">
                  <wp:simplePos x="0" y="0"/>
                  <wp:positionH relativeFrom="column">
                    <wp:posOffset>-2212975</wp:posOffset>
                  </wp:positionH>
                  <wp:positionV relativeFrom="paragraph">
                    <wp:posOffset>1957705</wp:posOffset>
                  </wp:positionV>
                  <wp:extent cx="6469380" cy="4892040"/>
                  <wp:effectExtent l="0" t="0" r="0" b="0"/>
                  <wp:wrapNone/>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6474800" cy="4896139"/>
                          </a:xfrm>
                          <a:prstGeom prst="rect">
                            <a:avLst/>
                          </a:prstGeom>
                        </pic:spPr>
                      </pic:pic>
                    </a:graphicData>
                  </a:graphic>
                  <wp14:sizeRelH relativeFrom="page">
                    <wp14:pctWidth>0</wp14:pctWidth>
                  </wp14:sizeRelH>
                  <wp14:sizeRelV relativeFrom="page">
                    <wp14:pctHeight>0</wp14:pctHeight>
                  </wp14:sizeRelV>
                </wp:anchor>
              </w:drawing>
            </w:r>
          </w:p>
        </w:tc>
        <w:tc>
          <w:tcPr>
            <w:tcW w:w="3022" w:type="dxa"/>
            <w:gridSpan w:val="7"/>
            <w:vMerge w:val="restart"/>
            <w:tcBorders>
              <w:top w:val="nil"/>
              <w:left w:val="nil"/>
              <w:right w:val="nil"/>
            </w:tcBorders>
          </w:tcPr>
          <w:p w:rsidR="008A7562" w:rsidRDefault="008A7562">
            <w:pPr>
              <w:pStyle w:val="TableParagraph"/>
              <w:tabs>
                <w:tab w:val="left" w:pos="399"/>
                <w:tab w:val="left" w:pos="750"/>
              </w:tabs>
              <w:ind w:right="765"/>
              <w:jc w:val="right"/>
              <w:rPr>
                <w:i/>
                <w:sz w:val="35"/>
              </w:rPr>
            </w:pPr>
          </w:p>
        </w:tc>
        <w:tc>
          <w:tcPr>
            <w:tcW w:w="533" w:type="dxa"/>
            <w:vMerge w:val="restart"/>
            <w:tcBorders>
              <w:top w:val="nil"/>
              <w:left w:val="nil"/>
            </w:tcBorders>
          </w:tcPr>
          <w:p w:rsidR="008A7562" w:rsidRDefault="008A7562">
            <w:pPr>
              <w:pStyle w:val="TableParagraph"/>
              <w:rPr>
                <w:rFonts w:ascii="Times New Roman"/>
                <w:sz w:val="34"/>
              </w:rPr>
            </w:pPr>
          </w:p>
        </w:tc>
      </w:tr>
      <w:tr w:rsidR="008A7562">
        <w:trPr>
          <w:trHeight w:val="3353"/>
        </w:trPr>
        <w:tc>
          <w:tcPr>
            <w:tcW w:w="283" w:type="dxa"/>
            <w:textDirection w:val="btLr"/>
          </w:tcPr>
          <w:p w:rsidR="008A7562" w:rsidRDefault="002C5F01">
            <w:pPr>
              <w:pStyle w:val="TableParagraph"/>
              <w:spacing w:line="218" w:lineRule="exact"/>
              <w:ind w:left="1156" w:right="1201"/>
              <w:jc w:val="center"/>
              <w:rPr>
                <w:i/>
                <w:sz w:val="30"/>
              </w:rPr>
            </w:pPr>
            <w:r>
              <w:rPr>
                <w:i/>
                <w:w w:val="70"/>
                <w:sz w:val="30"/>
              </w:rPr>
              <w:t>Справ. №</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202"/>
        </w:trPr>
        <w:tc>
          <w:tcPr>
            <w:tcW w:w="681" w:type="dxa"/>
            <w:gridSpan w:val="2"/>
            <w:tcBorders>
              <w:left w:val="nil"/>
            </w:tcBorders>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942"/>
        </w:trPr>
        <w:tc>
          <w:tcPr>
            <w:tcW w:w="283" w:type="dxa"/>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1370"/>
        </w:trPr>
        <w:tc>
          <w:tcPr>
            <w:tcW w:w="283" w:type="dxa"/>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398" w:type="dxa"/>
            <w:vMerge/>
            <w:tcBorders>
              <w:top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1305" w:type="dxa"/>
            <w:vMerge/>
            <w:tcBorders>
              <w:top w:val="nil"/>
              <w:left w:val="nil"/>
              <w:right w:val="nil"/>
            </w:tcBorders>
          </w:tcPr>
          <w:p w:rsidR="008A7562" w:rsidRDefault="008A7562">
            <w:pPr>
              <w:rPr>
                <w:sz w:val="2"/>
                <w:szCs w:val="2"/>
              </w:rPr>
            </w:pPr>
          </w:p>
        </w:tc>
        <w:tc>
          <w:tcPr>
            <w:tcW w:w="849" w:type="dxa"/>
            <w:vMerge/>
            <w:tcBorders>
              <w:top w:val="nil"/>
              <w:left w:val="nil"/>
              <w:right w:val="nil"/>
            </w:tcBorders>
          </w:tcPr>
          <w:p w:rsidR="008A7562" w:rsidRDefault="008A7562">
            <w:pPr>
              <w:rPr>
                <w:sz w:val="2"/>
                <w:szCs w:val="2"/>
              </w:rPr>
            </w:pPr>
          </w:p>
        </w:tc>
        <w:tc>
          <w:tcPr>
            <w:tcW w:w="566" w:type="dxa"/>
            <w:vMerge/>
            <w:tcBorders>
              <w:top w:val="nil"/>
              <w:left w:val="nil"/>
              <w:right w:val="nil"/>
            </w:tcBorders>
          </w:tcPr>
          <w:p w:rsidR="008A7562" w:rsidRDefault="008A7562">
            <w:pPr>
              <w:rPr>
                <w:sz w:val="2"/>
                <w:szCs w:val="2"/>
              </w:rPr>
            </w:pPr>
          </w:p>
        </w:tc>
        <w:tc>
          <w:tcPr>
            <w:tcW w:w="283" w:type="dxa"/>
            <w:vMerge/>
            <w:tcBorders>
              <w:top w:val="nil"/>
              <w:left w:val="nil"/>
              <w:right w:val="nil"/>
            </w:tcBorders>
          </w:tcPr>
          <w:p w:rsidR="008A7562" w:rsidRDefault="008A7562">
            <w:pPr>
              <w:rPr>
                <w:sz w:val="2"/>
                <w:szCs w:val="2"/>
              </w:rPr>
            </w:pPr>
          </w:p>
        </w:tc>
        <w:tc>
          <w:tcPr>
            <w:tcW w:w="2963" w:type="dxa"/>
            <w:vMerge/>
            <w:tcBorders>
              <w:top w:val="nil"/>
              <w:left w:val="nil"/>
              <w:right w:val="nil"/>
            </w:tcBorders>
          </w:tcPr>
          <w:p w:rsidR="008A7562" w:rsidRDefault="008A7562">
            <w:pPr>
              <w:rPr>
                <w:sz w:val="2"/>
                <w:szCs w:val="2"/>
              </w:rPr>
            </w:pPr>
          </w:p>
        </w:tc>
        <w:tc>
          <w:tcPr>
            <w:tcW w:w="3022" w:type="dxa"/>
            <w:gridSpan w:val="7"/>
            <w:vMerge/>
            <w:tcBorders>
              <w:top w:val="nil"/>
              <w:left w:val="nil"/>
              <w:right w:val="nil"/>
            </w:tcBorders>
          </w:tcPr>
          <w:p w:rsidR="008A7562" w:rsidRDefault="008A7562">
            <w:pPr>
              <w:rPr>
                <w:sz w:val="2"/>
                <w:szCs w:val="2"/>
              </w:rPr>
            </w:pPr>
          </w:p>
        </w:tc>
        <w:tc>
          <w:tcPr>
            <w:tcW w:w="533" w:type="dxa"/>
            <w:vMerge/>
            <w:tcBorders>
              <w:top w:val="nil"/>
              <w:left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5" w:type="dxa"/>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801" w:type="dxa"/>
            <w:gridSpan w:val="10"/>
            <w:vMerge w:val="restart"/>
          </w:tcPr>
          <w:p w:rsidR="008A7562" w:rsidRDefault="002C5F01">
            <w:pPr>
              <w:pStyle w:val="TableParagraph"/>
              <w:spacing w:line="705" w:lineRule="exact"/>
              <w:ind w:left="149"/>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sidR="00096A31">
              <w:rPr>
                <w:i/>
                <w:w w:val="74"/>
                <w:sz w:val="62"/>
              </w:rPr>
              <w:t>3</w:t>
            </w:r>
            <w:r>
              <w:rPr>
                <w:i/>
                <w:spacing w:val="-30"/>
                <w:sz w:val="62"/>
              </w:rPr>
              <w:t xml:space="preserve"> </w:t>
            </w:r>
            <w:r>
              <w:rPr>
                <w:i/>
                <w:spacing w:val="-15"/>
                <w:w w:val="59"/>
                <w:sz w:val="62"/>
              </w:rPr>
              <w:t>Э</w:t>
            </w:r>
            <w:r>
              <w:rPr>
                <w:i/>
                <w:w w:val="49"/>
                <w:sz w:val="62"/>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6801" w:type="dxa"/>
            <w:gridSpan w:val="10"/>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2C5F01">
            <w:pPr>
              <w:pStyle w:val="TableParagraph"/>
              <w:spacing w:before="2" w:line="644" w:lineRule="exact"/>
              <w:ind w:left="33"/>
              <w:rPr>
                <w:i/>
                <w:sz w:val="61"/>
              </w:rPr>
            </w:pPr>
            <w:r>
              <w:rPr>
                <w:i/>
                <w:spacing w:val="-16"/>
                <w:w w:val="60"/>
                <w:sz w:val="61"/>
              </w:rPr>
              <w:t>Цифровое</w:t>
            </w:r>
            <w:r>
              <w:rPr>
                <w:i/>
                <w:spacing w:val="1"/>
                <w:w w:val="60"/>
                <w:sz w:val="61"/>
              </w:rPr>
              <w:t xml:space="preserve"> </w:t>
            </w:r>
            <w:r>
              <w:rPr>
                <w:i/>
                <w:spacing w:val="-15"/>
                <w:w w:val="60"/>
                <w:sz w:val="61"/>
              </w:rPr>
              <w:t>устройство</w:t>
            </w:r>
          </w:p>
          <w:p w:rsidR="008A7562" w:rsidRDefault="002C5F01">
            <w:pPr>
              <w:pStyle w:val="TableParagraph"/>
              <w:spacing w:line="621" w:lineRule="exact"/>
              <w:ind w:left="57"/>
              <w:rPr>
                <w:i/>
                <w:sz w:val="59"/>
              </w:rPr>
            </w:pPr>
            <w:r>
              <w:rPr>
                <w:i/>
                <w:spacing w:val="-7"/>
                <w:w w:val="40"/>
                <w:sz w:val="59"/>
              </w:rPr>
              <w:t xml:space="preserve">Схема </w:t>
            </w:r>
            <w:r>
              <w:rPr>
                <w:i/>
                <w:spacing w:val="-10"/>
                <w:w w:val="40"/>
                <w:sz w:val="59"/>
              </w:rPr>
              <w:t>электрическая</w:t>
            </w:r>
            <w:r>
              <w:rPr>
                <w:i/>
                <w:spacing w:val="10"/>
                <w:w w:val="40"/>
                <w:sz w:val="59"/>
              </w:rPr>
              <w:t xml:space="preserve"> </w:t>
            </w:r>
            <w:r>
              <w:rPr>
                <w:i/>
                <w:spacing w:val="-11"/>
                <w:w w:val="40"/>
                <w:sz w:val="59"/>
              </w:rPr>
              <w:t>структурная</w:t>
            </w:r>
          </w:p>
        </w:tc>
        <w:tc>
          <w:tcPr>
            <w:tcW w:w="849" w:type="dxa"/>
            <w:gridSpan w:val="3"/>
          </w:tcPr>
          <w:p w:rsidR="008A7562" w:rsidRDefault="002C5F01">
            <w:pPr>
              <w:pStyle w:val="TableParagraph"/>
              <w:spacing w:line="218" w:lineRule="exact"/>
              <w:ind w:left="213"/>
              <w:rPr>
                <w:i/>
                <w:sz w:val="30"/>
              </w:rPr>
            </w:pPr>
            <w:r>
              <w:rPr>
                <w:i/>
                <w:w w:val="70"/>
                <w:sz w:val="30"/>
              </w:rPr>
              <w:t>Лит.</w:t>
            </w:r>
          </w:p>
        </w:tc>
        <w:tc>
          <w:tcPr>
            <w:tcW w:w="965" w:type="dxa"/>
            <w:gridSpan w:val="2"/>
          </w:tcPr>
          <w:p w:rsidR="008A7562" w:rsidRDefault="002C5F01">
            <w:pPr>
              <w:pStyle w:val="TableParagraph"/>
              <w:spacing w:line="218" w:lineRule="exact"/>
              <w:ind w:left="159"/>
              <w:rPr>
                <w:i/>
                <w:sz w:val="30"/>
              </w:rPr>
            </w:pPr>
            <w:r>
              <w:rPr>
                <w:i/>
                <w:w w:val="80"/>
                <w:sz w:val="30"/>
              </w:rPr>
              <w:t>Масса</w:t>
            </w:r>
          </w:p>
        </w:tc>
        <w:tc>
          <w:tcPr>
            <w:tcW w:w="1018" w:type="dxa"/>
            <w:gridSpan w:val="2"/>
          </w:tcPr>
          <w:p w:rsidR="008A7562" w:rsidRDefault="002C5F01">
            <w:pPr>
              <w:pStyle w:val="TableParagraph"/>
              <w:spacing w:line="218" w:lineRule="exact"/>
              <w:ind w:left="39"/>
              <w:rPr>
                <w:i/>
                <w:sz w:val="30"/>
              </w:rPr>
            </w:pPr>
            <w:r>
              <w:rPr>
                <w:i/>
                <w:w w:val="65"/>
                <w:sz w:val="30"/>
              </w:rPr>
              <w:t>Масштаб</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5" w:type="dxa"/>
          </w:tcPr>
          <w:p w:rsidR="008A7562" w:rsidRDefault="002C5F01">
            <w:pPr>
              <w:pStyle w:val="TableParagraph"/>
              <w:spacing w:line="218" w:lineRule="exact"/>
              <w:ind w:left="229"/>
              <w:rPr>
                <w:i/>
                <w:sz w:val="30"/>
              </w:rPr>
            </w:pPr>
            <w:r>
              <w:rPr>
                <w:i/>
                <w:w w:val="75"/>
                <w:sz w:val="30"/>
              </w:rPr>
              <w:t>№ докум.</w:t>
            </w:r>
          </w:p>
        </w:tc>
        <w:tc>
          <w:tcPr>
            <w:tcW w:w="849" w:type="dxa"/>
          </w:tcPr>
          <w:p w:rsidR="008A7562" w:rsidRDefault="002C5F01">
            <w:pPr>
              <w:pStyle w:val="TableParagraph"/>
              <w:spacing w:line="218" w:lineRule="exact"/>
              <w:ind w:left="185"/>
              <w:rPr>
                <w:i/>
                <w:sz w:val="30"/>
              </w:rPr>
            </w:pPr>
            <w:r>
              <w:rPr>
                <w:i/>
                <w:w w:val="70"/>
                <w:sz w:val="30"/>
              </w:rPr>
              <w:t>Подп.</w:t>
            </w:r>
          </w:p>
        </w:tc>
        <w:tc>
          <w:tcPr>
            <w:tcW w:w="566" w:type="dxa"/>
          </w:tcPr>
          <w:p w:rsidR="008A7562" w:rsidRDefault="002C5F01">
            <w:pPr>
              <w:pStyle w:val="TableParagraph"/>
              <w:spacing w:line="218" w:lineRule="exact"/>
              <w:ind w:left="27"/>
              <w:rPr>
                <w:i/>
                <w:sz w:val="30"/>
              </w:rPr>
            </w:pPr>
            <w:r>
              <w:rPr>
                <w:i/>
                <w:w w:val="60"/>
                <w:sz w:val="30"/>
              </w:rPr>
              <w:t>Дата</w:t>
            </w:r>
          </w:p>
        </w:tc>
        <w:tc>
          <w:tcPr>
            <w:tcW w:w="3969" w:type="dxa"/>
            <w:gridSpan w:val="3"/>
            <w:vMerge/>
            <w:tcBorders>
              <w:top w:val="nil"/>
            </w:tcBorders>
          </w:tcPr>
          <w:p w:rsidR="008A7562" w:rsidRDefault="008A7562">
            <w:pPr>
              <w:rPr>
                <w:sz w:val="2"/>
                <w:szCs w:val="2"/>
              </w:rPr>
            </w:pPr>
          </w:p>
        </w:tc>
        <w:tc>
          <w:tcPr>
            <w:tcW w:w="278" w:type="dxa"/>
            <w:vMerge w:val="restart"/>
            <w:tcBorders>
              <w:right w:val="single" w:sz="4" w:space="0" w:color="000000"/>
            </w:tcBorders>
          </w:tcPr>
          <w:p w:rsidR="008A7562" w:rsidRDefault="008A7562">
            <w:pPr>
              <w:pStyle w:val="TableParagraph"/>
              <w:rPr>
                <w:rFonts w:ascii="Times New Roman"/>
                <w:sz w:val="34"/>
              </w:rPr>
            </w:pPr>
          </w:p>
        </w:tc>
        <w:tc>
          <w:tcPr>
            <w:tcW w:w="288" w:type="dxa"/>
            <w:vMerge w:val="restart"/>
            <w:tcBorders>
              <w:left w:val="single" w:sz="4" w:space="0" w:color="000000"/>
              <w:right w:val="single" w:sz="4" w:space="0" w:color="000000"/>
            </w:tcBorders>
          </w:tcPr>
          <w:p w:rsidR="008A7562" w:rsidRDefault="008A7562">
            <w:pPr>
              <w:pStyle w:val="TableParagraph"/>
              <w:rPr>
                <w:rFonts w:ascii="Times New Roman"/>
                <w:sz w:val="34"/>
              </w:rPr>
            </w:pPr>
          </w:p>
        </w:tc>
        <w:tc>
          <w:tcPr>
            <w:tcW w:w="283" w:type="dxa"/>
            <w:vMerge w:val="restart"/>
            <w:tcBorders>
              <w:left w:val="single" w:sz="4" w:space="0" w:color="000000"/>
            </w:tcBorders>
          </w:tcPr>
          <w:p w:rsidR="008A7562" w:rsidRDefault="008A7562">
            <w:pPr>
              <w:pStyle w:val="TableParagraph"/>
              <w:rPr>
                <w:rFonts w:ascii="Times New Roman"/>
                <w:sz w:val="34"/>
              </w:rPr>
            </w:pPr>
          </w:p>
        </w:tc>
        <w:tc>
          <w:tcPr>
            <w:tcW w:w="965" w:type="dxa"/>
            <w:gridSpan w:val="2"/>
            <w:vMerge w:val="restart"/>
          </w:tcPr>
          <w:p w:rsidR="008A7562" w:rsidRDefault="008A7562">
            <w:pPr>
              <w:pStyle w:val="TableParagraph"/>
              <w:rPr>
                <w:rFonts w:ascii="Times New Roman"/>
                <w:sz w:val="34"/>
              </w:rPr>
            </w:pPr>
          </w:p>
        </w:tc>
        <w:tc>
          <w:tcPr>
            <w:tcW w:w="1018" w:type="dxa"/>
            <w:gridSpan w:val="2"/>
            <w:vMerge w:val="restart"/>
          </w:tcPr>
          <w:p w:rsidR="008A7562" w:rsidRDefault="002C5F01">
            <w:pPr>
              <w:pStyle w:val="TableParagraph"/>
              <w:spacing w:before="111"/>
              <w:ind w:left="316"/>
              <w:rPr>
                <w:i/>
                <w:sz w:val="44"/>
              </w:rPr>
            </w:pPr>
            <w:r>
              <w:rPr>
                <w:i/>
                <w:w w:val="60"/>
                <w:sz w:val="44"/>
              </w:rPr>
              <w:t>1: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bottom w:val="single" w:sz="4" w:space="0" w:color="000000"/>
            </w:tcBorders>
          </w:tcPr>
          <w:p w:rsidR="008A7562" w:rsidRDefault="002C5F01">
            <w:pPr>
              <w:pStyle w:val="TableParagraph"/>
              <w:spacing w:line="218" w:lineRule="exact"/>
              <w:ind w:left="23"/>
              <w:rPr>
                <w:i/>
                <w:sz w:val="30"/>
              </w:rPr>
            </w:pPr>
            <w:r>
              <w:rPr>
                <w:i/>
                <w:w w:val="75"/>
                <w:sz w:val="30"/>
              </w:rPr>
              <w:t>Разраб.</w:t>
            </w:r>
          </w:p>
        </w:tc>
        <w:tc>
          <w:tcPr>
            <w:tcW w:w="1305" w:type="dxa"/>
            <w:tcBorders>
              <w:bottom w:val="single" w:sz="4" w:space="0" w:color="000000"/>
            </w:tcBorders>
          </w:tcPr>
          <w:p w:rsidR="008A7562" w:rsidRPr="0000072F" w:rsidRDefault="00096A31">
            <w:pPr>
              <w:pStyle w:val="TableParagraph"/>
              <w:spacing w:line="218" w:lineRule="exact"/>
              <w:ind w:left="23" w:right="-15"/>
              <w:rPr>
                <w:i/>
                <w:sz w:val="24"/>
              </w:rPr>
            </w:pPr>
            <w:r w:rsidRPr="0000072F">
              <w:rPr>
                <w:i/>
                <w:spacing w:val="-6"/>
                <w:w w:val="55"/>
                <w:sz w:val="24"/>
                <w:lang w:val="en-US"/>
              </w:rPr>
              <w:t>Гончаренко</w:t>
            </w:r>
            <w:r w:rsidR="002C5F01" w:rsidRPr="0000072F">
              <w:rPr>
                <w:i/>
                <w:spacing w:val="6"/>
                <w:w w:val="55"/>
                <w:sz w:val="24"/>
              </w:rPr>
              <w:t xml:space="preserve"> </w:t>
            </w:r>
            <w:r w:rsidRPr="0000072F">
              <w:rPr>
                <w:i/>
                <w:spacing w:val="-6"/>
                <w:w w:val="55"/>
                <w:sz w:val="24"/>
              </w:rPr>
              <w:t>В.</w:t>
            </w:r>
            <w:r w:rsidRPr="0000072F">
              <w:rPr>
                <w:i/>
                <w:spacing w:val="-6"/>
                <w:w w:val="55"/>
                <w:sz w:val="24"/>
                <w:lang w:val="en-US"/>
              </w:rPr>
              <w:t>Ю</w:t>
            </w:r>
            <w:r w:rsidR="002C5F01" w:rsidRPr="0000072F">
              <w:rPr>
                <w:i/>
                <w:spacing w:val="-6"/>
                <w:w w:val="55"/>
                <w:sz w:val="24"/>
              </w:rPr>
              <w:t>.</w:t>
            </w: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964" w:type="dxa"/>
            <w:gridSpan w:val="2"/>
            <w:tcBorders>
              <w:top w:val="single" w:sz="4" w:space="0" w:color="000000"/>
              <w:bottom w:val="single" w:sz="4" w:space="0" w:color="000000"/>
            </w:tcBorders>
          </w:tcPr>
          <w:p w:rsidR="008A7562" w:rsidRDefault="002C5F01">
            <w:pPr>
              <w:pStyle w:val="TableParagraph"/>
              <w:spacing w:line="223" w:lineRule="exact"/>
              <w:ind w:left="23"/>
              <w:rPr>
                <w:i/>
                <w:sz w:val="30"/>
              </w:rPr>
            </w:pPr>
            <w:r>
              <w:rPr>
                <w:i/>
                <w:w w:val="70"/>
                <w:sz w:val="30"/>
              </w:rPr>
              <w:t>Пров.</w:t>
            </w:r>
          </w:p>
        </w:tc>
        <w:tc>
          <w:tcPr>
            <w:tcW w:w="1305" w:type="dxa"/>
            <w:tcBorders>
              <w:top w:val="single" w:sz="4" w:space="0" w:color="000000"/>
              <w:bottom w:val="single" w:sz="4" w:space="0" w:color="000000"/>
            </w:tcBorders>
          </w:tcPr>
          <w:p w:rsidR="008A7562" w:rsidRPr="0000072F" w:rsidRDefault="002C5F01">
            <w:pPr>
              <w:pStyle w:val="TableParagraph"/>
              <w:spacing w:line="223" w:lineRule="exact"/>
              <w:ind w:left="23"/>
              <w:rPr>
                <w:i/>
                <w:sz w:val="24"/>
              </w:rPr>
            </w:pPr>
            <w:r w:rsidRPr="0000072F">
              <w:rPr>
                <w:i/>
                <w:w w:val="70"/>
                <w:sz w:val="24"/>
              </w:rPr>
              <w:t>Смолин В.А.</w:t>
            </w: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78" w:type="dxa"/>
            <w:vMerge/>
            <w:tcBorders>
              <w:top w:val="nil"/>
              <w:right w:val="single" w:sz="4" w:space="0" w:color="000000"/>
            </w:tcBorders>
          </w:tcPr>
          <w:p w:rsidR="008A7562" w:rsidRDefault="008A7562">
            <w:pPr>
              <w:rPr>
                <w:sz w:val="2"/>
                <w:szCs w:val="2"/>
              </w:rPr>
            </w:pPr>
          </w:p>
        </w:tc>
        <w:tc>
          <w:tcPr>
            <w:tcW w:w="288" w:type="dxa"/>
            <w:vMerge/>
            <w:tcBorders>
              <w:top w:val="nil"/>
              <w:left w:val="single" w:sz="4" w:space="0" w:color="000000"/>
              <w:right w:val="single" w:sz="4" w:space="0" w:color="000000"/>
            </w:tcBorders>
          </w:tcPr>
          <w:p w:rsidR="008A7562" w:rsidRDefault="008A7562">
            <w:pPr>
              <w:rPr>
                <w:sz w:val="2"/>
                <w:szCs w:val="2"/>
              </w:rPr>
            </w:pPr>
          </w:p>
        </w:tc>
        <w:tc>
          <w:tcPr>
            <w:tcW w:w="283" w:type="dxa"/>
            <w:vMerge/>
            <w:tcBorders>
              <w:top w:val="nil"/>
              <w:left w:val="single" w:sz="4" w:space="0" w:color="000000"/>
            </w:tcBorders>
          </w:tcPr>
          <w:p w:rsidR="008A7562" w:rsidRDefault="008A7562">
            <w:pPr>
              <w:rPr>
                <w:sz w:val="2"/>
                <w:szCs w:val="2"/>
              </w:rPr>
            </w:pPr>
          </w:p>
        </w:tc>
        <w:tc>
          <w:tcPr>
            <w:tcW w:w="965" w:type="dxa"/>
            <w:gridSpan w:val="2"/>
            <w:vMerge/>
            <w:tcBorders>
              <w:top w:val="nil"/>
            </w:tcBorders>
          </w:tcPr>
          <w:p w:rsidR="008A7562" w:rsidRDefault="008A7562">
            <w:pPr>
              <w:rPr>
                <w:sz w:val="2"/>
                <w:szCs w:val="2"/>
              </w:rPr>
            </w:pPr>
          </w:p>
        </w:tc>
        <w:tc>
          <w:tcPr>
            <w:tcW w:w="1018" w:type="dxa"/>
            <w:gridSpan w:val="2"/>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Т.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1166" w:type="dxa"/>
            <w:gridSpan w:val="4"/>
          </w:tcPr>
          <w:p w:rsidR="008A7562" w:rsidRDefault="002C5F01">
            <w:pPr>
              <w:pStyle w:val="TableParagraph"/>
              <w:spacing w:line="218" w:lineRule="exact"/>
              <w:ind w:left="89"/>
              <w:rPr>
                <w:i/>
                <w:sz w:val="30"/>
              </w:rPr>
            </w:pPr>
            <w:r>
              <w:rPr>
                <w:i/>
                <w:w w:val="80"/>
                <w:sz w:val="30"/>
              </w:rPr>
              <w:t>Лист</w:t>
            </w:r>
          </w:p>
        </w:tc>
        <w:tc>
          <w:tcPr>
            <w:tcW w:w="1133" w:type="dxa"/>
            <w:gridSpan w:val="2"/>
            <w:tcBorders>
              <w:right w:val="nil"/>
            </w:tcBorders>
          </w:tcPr>
          <w:p w:rsidR="008A7562" w:rsidRDefault="002C5F01">
            <w:pPr>
              <w:pStyle w:val="TableParagraph"/>
              <w:spacing w:line="218" w:lineRule="exact"/>
              <w:ind w:left="121"/>
              <w:rPr>
                <w:i/>
                <w:sz w:val="30"/>
              </w:rPr>
            </w:pPr>
            <w:r>
              <w:rPr>
                <w:i/>
                <w:w w:val="80"/>
                <w:sz w:val="30"/>
              </w:rPr>
              <w:t>Листов</w:t>
            </w:r>
          </w:p>
        </w:tc>
        <w:tc>
          <w:tcPr>
            <w:tcW w:w="533" w:type="dxa"/>
            <w:tcBorders>
              <w:left w:val="nil"/>
            </w:tcBorders>
          </w:tcPr>
          <w:p w:rsidR="008A7562" w:rsidRDefault="002C5F01">
            <w:pPr>
              <w:pStyle w:val="TableParagraph"/>
              <w:spacing w:line="218" w:lineRule="exact"/>
              <w:ind w:left="154"/>
              <w:rPr>
                <w:i/>
                <w:sz w:val="30"/>
              </w:rPr>
            </w:pPr>
            <w:r>
              <w:rPr>
                <w:i/>
                <w:w w:val="50"/>
                <w:sz w:val="30"/>
              </w:rPr>
              <w:t>1</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val="restart"/>
          </w:tcPr>
          <w:p w:rsidR="008A7562" w:rsidRDefault="008A7562">
            <w:pPr>
              <w:pStyle w:val="TableParagraph"/>
              <w:rPr>
                <w:rFonts w:ascii="Times New Roman"/>
                <w:sz w:val="34"/>
              </w:rPr>
            </w:pPr>
          </w:p>
        </w:tc>
        <w:tc>
          <w:tcPr>
            <w:tcW w:w="2832" w:type="dxa"/>
            <w:gridSpan w:val="7"/>
            <w:vMerge w:val="restart"/>
          </w:tcPr>
          <w:p w:rsidR="008A7562" w:rsidRDefault="002C5F01">
            <w:pPr>
              <w:pStyle w:val="TableParagraph"/>
              <w:spacing w:line="235" w:lineRule="exact"/>
              <w:ind w:left="287" w:right="394"/>
              <w:jc w:val="center"/>
              <w:rPr>
                <w:i/>
                <w:sz w:val="30"/>
              </w:rPr>
            </w:pPr>
            <w:r>
              <w:rPr>
                <w:i/>
                <w:w w:val="75"/>
                <w:sz w:val="30"/>
              </w:rPr>
              <w:t>Филиал "НИУ МЭИ"</w:t>
            </w:r>
          </w:p>
          <w:p w:rsidR="008A7562" w:rsidRDefault="002C5F01">
            <w:pPr>
              <w:pStyle w:val="TableParagraph"/>
              <w:spacing w:before="25" w:line="278" w:lineRule="exact"/>
              <w:ind w:left="635" w:right="736"/>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5" w:type="dxa"/>
            <w:tcBorders>
              <w:top w:val="single" w:sz="4" w:space="0" w:color="000000"/>
              <w:bottom w:val="single" w:sz="4" w:space="0" w:color="000000"/>
            </w:tcBorders>
          </w:tcPr>
          <w:p w:rsidR="008A7562" w:rsidRDefault="008A7562">
            <w:pPr>
              <w:pStyle w:val="TableParagraph"/>
              <w:rPr>
                <w:rFonts w:ascii="Times New Roman"/>
                <w:sz w:val="16"/>
              </w:rPr>
            </w:pPr>
          </w:p>
        </w:tc>
        <w:tc>
          <w:tcPr>
            <w:tcW w:w="849" w:type="dxa"/>
            <w:tcBorders>
              <w:top w:val="single" w:sz="4" w:space="0" w:color="000000"/>
              <w:bottom w:val="single" w:sz="4" w:space="0" w:color="000000"/>
            </w:tcBorders>
          </w:tcPr>
          <w:p w:rsidR="008A7562" w:rsidRDefault="008A7562">
            <w:pPr>
              <w:pStyle w:val="TableParagraph"/>
              <w:rPr>
                <w:rFonts w:ascii="Times New Roman"/>
                <w:sz w:val="16"/>
              </w:rPr>
            </w:pPr>
          </w:p>
        </w:tc>
        <w:tc>
          <w:tcPr>
            <w:tcW w:w="566" w:type="dxa"/>
            <w:tcBorders>
              <w:top w:val="single" w:sz="4" w:space="0" w:color="000000"/>
              <w:bottom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5" w:type="dxa"/>
            <w:tcBorders>
              <w:top w:val="single" w:sz="4" w:space="0" w:color="000000"/>
            </w:tcBorders>
          </w:tcPr>
          <w:p w:rsidR="008A7562" w:rsidRDefault="008A7562">
            <w:pPr>
              <w:pStyle w:val="TableParagraph"/>
              <w:rPr>
                <w:rFonts w:ascii="Times New Roman"/>
                <w:sz w:val="16"/>
              </w:rPr>
            </w:pPr>
          </w:p>
        </w:tc>
        <w:tc>
          <w:tcPr>
            <w:tcW w:w="849"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3969" w:type="dxa"/>
            <w:gridSpan w:val="3"/>
            <w:vMerge/>
            <w:tcBorders>
              <w:top w:val="nil"/>
            </w:tcBorders>
          </w:tcPr>
          <w:p w:rsidR="008A7562" w:rsidRDefault="008A7562">
            <w:pPr>
              <w:rPr>
                <w:sz w:val="2"/>
                <w:szCs w:val="2"/>
              </w:rPr>
            </w:pPr>
          </w:p>
        </w:tc>
        <w:tc>
          <w:tcPr>
            <w:tcW w:w="2832" w:type="dxa"/>
            <w:gridSpan w:val="7"/>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35200" behindDoc="1" locked="0" layoutInCell="1" allowOverlap="1">
                <wp:simplePos x="0" y="0"/>
                <wp:positionH relativeFrom="page">
                  <wp:posOffset>840740</wp:posOffset>
                </wp:positionH>
                <wp:positionV relativeFrom="page">
                  <wp:posOffset>243840</wp:posOffset>
                </wp:positionV>
                <wp:extent cx="2361565" cy="379095"/>
                <wp:effectExtent l="0" t="0" r="0" b="0"/>
                <wp:wrapNone/>
                <wp:docPr id="201" name="WordArt 1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2361565" cy="37909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i/>
                                <w:iCs/>
                                <w:color w:val="000000"/>
                                <w:sz w:val="58"/>
                                <w:szCs w:val="58"/>
                              </w:rPr>
                              <w:t>СФ МЭИ КР ПЭ2-18 11.03.04 07 Э1</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WordArt 175" o:spid="_x0000_s1026" type="#_x0000_t202" style="position:absolute;left:0;text-align:left;margin-left:66.2pt;margin-top:19.2pt;width:185.95pt;height:29.85pt;rotation:180;z-index:-26928128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i/>
                          <w:iCs/>
                          <w:color w:val="000000"/>
                          <w:sz w:val="58"/>
                          <w:szCs w:val="58"/>
                        </w:rPr>
                        <w:t>СФ МЭИ КР ПЭ2-18 11.03.04 07 Э1</w:t>
                      </w:r>
                    </w:p>
                  </w:txbxContent>
                </v:textbox>
                <w10:wrap anchorx="page" anchory="page"/>
              </v:shape>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42"/>
          <w:pgSz w:w="11970" w:h="16910"/>
          <w:pgMar w:top="300" w:right="180" w:bottom="0" w:left="360" w:header="0" w:footer="0" w:gutter="0"/>
          <w:cols w:space="720"/>
        </w:sectPr>
      </w:pPr>
    </w:p>
    <w:p w:rsidR="008A7562" w:rsidRDefault="002C5F01">
      <w:pPr>
        <w:pStyle w:val="1"/>
        <w:ind w:left="955" w:right="103"/>
      </w:pPr>
      <w:bookmarkStart w:id="27" w:name="ПРИЛОЖЕНИЕ_В"/>
      <w:bookmarkStart w:id="28" w:name="Схема_электрическая_функциональная"/>
      <w:bookmarkStart w:id="29" w:name="_bookmark12"/>
      <w:bookmarkEnd w:id="27"/>
      <w:bookmarkEnd w:id="28"/>
      <w:bookmarkEnd w:id="29"/>
      <w:r>
        <w:lastRenderedPageBreak/>
        <w:t>ПРИЛОЖЕНИЕ В</w:t>
      </w:r>
    </w:p>
    <w:p w:rsidR="008A7562" w:rsidRDefault="002C5F01">
      <w:pPr>
        <w:spacing w:before="284"/>
        <w:ind w:left="958" w:right="34"/>
        <w:jc w:val="center"/>
        <w:rPr>
          <w:b/>
          <w:sz w:val="27"/>
        </w:rPr>
      </w:pPr>
      <w:r>
        <w:rPr>
          <w:b/>
          <w:sz w:val="27"/>
        </w:rPr>
        <w:t>Схема электрическая функцион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5"/>
        <w:rPr>
          <w:b/>
          <w:sz w:val="20"/>
        </w:rPr>
      </w:pPr>
    </w:p>
    <w:p w:rsidR="008A7562" w:rsidRDefault="002C5F01">
      <w:pPr>
        <w:pStyle w:val="a5"/>
        <w:spacing w:before="87"/>
        <w:ind w:left="952" w:right="103"/>
        <w:jc w:val="center"/>
      </w:pPr>
      <w:r>
        <w:t>29</w:t>
      </w:r>
    </w:p>
    <w:p w:rsidR="008A7562" w:rsidRDefault="008A7562">
      <w:pPr>
        <w:jc w:val="center"/>
        <w:sectPr w:rsidR="008A7562">
          <w:footerReference w:type="default" r:id="rId43"/>
          <w:pgSz w:w="11910" w:h="16840"/>
          <w:pgMar w:top="1040" w:right="1680" w:bottom="280" w:left="1680" w:header="0" w:footer="0" w:gutter="0"/>
          <w:cols w:space="720"/>
        </w:sectPr>
      </w:pPr>
    </w:p>
    <w:p w:rsidR="008A7562" w:rsidRDefault="00157A39">
      <w:pPr>
        <w:pStyle w:val="a5"/>
        <w:rPr>
          <w:sz w:val="20"/>
        </w:rPr>
      </w:pPr>
      <w:r>
        <w:rPr>
          <w:rFonts w:ascii="Arial"/>
          <w:i/>
          <w:noProof/>
          <w:sz w:val="20"/>
          <w:lang w:bidi="ar-SA"/>
        </w:rPr>
        <w:lastRenderedPageBreak/>
        <w:drawing>
          <wp:anchor distT="0" distB="0" distL="114300" distR="114300" simplePos="0" relativeHeight="251673600" behindDoc="1" locked="0" layoutInCell="1" allowOverlap="1">
            <wp:simplePos x="0" y="0"/>
            <wp:positionH relativeFrom="column">
              <wp:posOffset>-416560</wp:posOffset>
            </wp:positionH>
            <wp:positionV relativeFrom="paragraph">
              <wp:posOffset>0</wp:posOffset>
            </wp:positionV>
            <wp:extent cx="15373350" cy="10728783"/>
            <wp:effectExtent l="0" t="0" r="0" b="0"/>
            <wp:wrapNone/>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5373350" cy="10728783"/>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A7562" w:rsidRDefault="00AB6791">
      <w:pPr>
        <w:pStyle w:val="a5"/>
        <w:spacing w:before="9"/>
        <w:rPr>
          <w:sz w:val="26"/>
        </w:rPr>
      </w:pPr>
      <w:r>
        <w:rPr>
          <w:noProof/>
          <w:lang w:bidi="ar-SA"/>
        </w:rPr>
        <mc:AlternateContent>
          <mc:Choice Requires="wps">
            <w:drawing>
              <wp:anchor distT="0" distB="0" distL="114300" distR="114300" simplePos="0" relativeHeight="16" behindDoc="0" locked="0" layoutInCell="1" allowOverlap="1">
                <wp:simplePos x="0" y="0"/>
                <wp:positionH relativeFrom="column">
                  <wp:posOffset>324485</wp:posOffset>
                </wp:positionH>
                <wp:positionV relativeFrom="paragraph">
                  <wp:posOffset>35560</wp:posOffset>
                </wp:positionV>
                <wp:extent cx="2762885" cy="445770"/>
                <wp:effectExtent l="0" t="0" r="0" b="0"/>
                <wp:wrapNone/>
                <wp:docPr id="200" name="Rectangle 1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885" cy="445770"/>
                        </a:xfrm>
                        <a:prstGeom prst="rect">
                          <a:avLst/>
                        </a:prstGeom>
                        <a:solidFill>
                          <a:srgbClr val="FFFFFF"/>
                        </a:solidFill>
                        <a:ln w="19050">
                          <a:solidFill>
                            <a:schemeClr val="tx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705683" id="Rectangle 195" o:spid="_x0000_s1026" style="position:absolute;margin-left:25.55pt;margin-top:2.8pt;width:217.55pt;height:35.1pt;z-index: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" strokecolor="black [3213]" strokeweight="1.5pt"/>
            </w:pict>
          </mc:Fallback>
        </mc:AlternateContent>
      </w:r>
      <w:r w:rsidR="00CB4651">
        <w:rPr>
          <w:noProof/>
          <w:lang w:bidi="ar-SA"/>
        </w:rPr>
        <w:drawing>
          <wp:anchor distT="0" distB="0" distL="114300" distR="114300" simplePos="0" relativeHeight="251667456" behindDoc="0" locked="0" layoutInCell="1" allowOverlap="1">
            <wp:simplePos x="0" y="0"/>
            <wp:positionH relativeFrom="column">
              <wp:posOffset>576729</wp:posOffset>
            </wp:positionH>
            <wp:positionV relativeFrom="paragraph">
              <wp:posOffset>182724</wp:posOffset>
            </wp:positionV>
            <wp:extent cx="2429436" cy="277650"/>
            <wp:effectExtent l="0" t="0" r="0" b="0"/>
            <wp:wrapNone/>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flipV="1">
                      <a:off x="0" y="0"/>
                      <a:ext cx="2470496" cy="282343"/>
                    </a:xfrm>
                    <a:prstGeom prst="rect">
                      <a:avLst/>
                    </a:prstGeom>
                  </pic:spPr>
                </pic:pic>
              </a:graphicData>
            </a:graphic>
            <wp14:sizeRelH relativeFrom="page">
              <wp14:pctWidth>0</wp14:pctWidth>
            </wp14:sizeRelH>
            <wp14:sizeRelV relativeFrom="page">
              <wp14:pctHeight>0</wp14:pctHeight>
            </wp14:sizeRelV>
          </wp:anchor>
        </w:drawing>
      </w:r>
    </w:p>
    <w:p w:rsidR="008A7562" w:rsidRDefault="002C5F01">
      <w:pPr>
        <w:spacing w:before="20"/>
        <w:ind w:left="17" w:right="6622"/>
        <w:jc w:val="center"/>
        <w:rPr>
          <w:rFonts w:ascii="Arial" w:hAnsi="Arial"/>
          <w:i/>
          <w:sz w:val="44"/>
        </w:rPr>
      </w:pPr>
      <w:r>
        <w:rPr>
          <w:rFonts w:ascii="Arial" w:hAnsi="Arial"/>
          <w:i/>
          <w:w w:val="75"/>
          <w:sz w:val="44"/>
        </w:rPr>
        <w:t>5 В</w:t>
      </w:r>
    </w:p>
    <w:p w:rsidR="008A7562" w:rsidRDefault="008A7562">
      <w:pPr>
        <w:pStyle w:val="a5"/>
        <w:rPr>
          <w:rFonts w:ascii="Arial"/>
          <w:i/>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2C5F01">
      <w:pPr>
        <w:spacing w:before="157"/>
        <w:ind w:left="3482"/>
        <w:jc w:val="center"/>
        <w:rPr>
          <w:rFonts w:ascii="Arial"/>
          <w:i/>
          <w:color w:val="FFFFFF" w:themeColor="background1"/>
          <w:sz w:val="44"/>
        </w:rPr>
      </w:pPr>
      <w:r w:rsidRPr="00157A39">
        <w:rPr>
          <w:rFonts w:ascii="Arial"/>
          <w:i/>
          <w:color w:val="FFFFFF" w:themeColor="background1"/>
          <w:w w:val="57"/>
          <w:sz w:val="44"/>
        </w:rPr>
        <w:t>R</w:t>
      </w:r>
    </w:p>
    <w:p w:rsidR="008A7562" w:rsidRPr="00157A39" w:rsidRDefault="002C5F01">
      <w:pPr>
        <w:spacing w:before="3" w:line="502" w:lineRule="exact"/>
        <w:ind w:left="4672"/>
        <w:jc w:val="center"/>
        <w:rPr>
          <w:rFonts w:ascii="Arial"/>
          <w:i/>
          <w:color w:val="FFFFFF" w:themeColor="background1"/>
          <w:sz w:val="44"/>
        </w:rPr>
      </w:pPr>
      <w:r w:rsidRPr="00157A39">
        <w:rPr>
          <w:rFonts w:ascii="Arial"/>
          <w:i/>
          <w:color w:val="FFFFFF" w:themeColor="background1"/>
          <w:w w:val="57"/>
          <w:sz w:val="44"/>
        </w:rPr>
        <w:t>U</w:t>
      </w:r>
    </w:p>
    <w:p w:rsidR="008A7562" w:rsidRPr="00157A39" w:rsidRDefault="002C5F01">
      <w:pPr>
        <w:tabs>
          <w:tab w:val="left" w:pos="2673"/>
          <w:tab w:val="left" w:pos="16972"/>
        </w:tabs>
        <w:spacing w:line="592" w:lineRule="exact"/>
        <w:ind w:left="17"/>
        <w:jc w:val="center"/>
        <w:rPr>
          <w:rFonts w:ascii="Arial" w:hAnsi="Arial"/>
          <w:i/>
          <w:color w:val="FFFFFF" w:themeColor="background1"/>
          <w:sz w:val="44"/>
        </w:rPr>
      </w:pPr>
      <w:r w:rsidRPr="00157A39">
        <w:rPr>
          <w:rFonts w:ascii="Arial" w:hAnsi="Arial"/>
          <w:i/>
          <w:color w:val="FFFFFF" w:themeColor="background1"/>
          <w:w w:val="75"/>
          <w:position w:val="-8"/>
          <w:sz w:val="44"/>
        </w:rPr>
        <w:t>5</w:t>
      </w:r>
      <w:r w:rsidRPr="00157A39">
        <w:rPr>
          <w:rFonts w:ascii="Arial" w:hAnsi="Arial"/>
          <w:i/>
          <w:color w:val="FFFFFF" w:themeColor="background1"/>
          <w:w w:val="75"/>
          <w:position w:val="-8"/>
          <w:sz w:val="44"/>
        </w:rPr>
        <w:tab/>
      </w:r>
      <w:r w:rsidRPr="00157A39">
        <w:rPr>
          <w:rFonts w:ascii="Arial" w:hAnsi="Arial"/>
          <w:i/>
          <w:color w:val="FFFFFF" w:themeColor="background1"/>
          <w:w w:val="75"/>
          <w:position w:val="-4"/>
          <w:sz w:val="44"/>
        </w:rPr>
        <w:tab/>
      </w:r>
      <w:r w:rsidRPr="00157A39">
        <w:rPr>
          <w:rFonts w:ascii="Arial" w:hAnsi="Arial"/>
          <w:i/>
          <w:color w:val="FFFFFF" w:themeColor="background1"/>
          <w:w w:val="75"/>
          <w:sz w:val="44"/>
        </w:rPr>
        <w:t>5</w:t>
      </w:r>
      <w:r w:rsidRPr="00157A39">
        <w:rPr>
          <w:rFonts w:ascii="Arial" w:hAnsi="Arial"/>
          <w:i/>
          <w:color w:val="FFFFFF" w:themeColor="background1"/>
          <w:spacing w:val="6"/>
          <w:w w:val="75"/>
          <w:sz w:val="44"/>
        </w:rPr>
        <w:t xml:space="preserve"> </w:t>
      </w:r>
      <w:r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AB6791">
      <w:pPr>
        <w:spacing w:before="137"/>
        <w:ind w:right="7136"/>
        <w:jc w:val="right"/>
        <w:rPr>
          <w:rFonts w:ascii="Arial" w:hAnsi="Arial"/>
          <w:i/>
          <w:color w:val="FFFFFF" w:themeColor="background1"/>
          <w:sz w:val="44"/>
        </w:rPr>
      </w:pPr>
      <w:r>
        <w:rPr>
          <w:noProof/>
          <w:color w:val="FFFFFF" w:themeColor="background1"/>
          <w:lang w:bidi="ar-SA"/>
        </w:rPr>
        <mc:AlternateContent>
          <mc:Choice Requires="wps">
            <w:drawing>
              <wp:anchor distT="0" distB="0" distL="114300" distR="114300" simplePos="0" relativeHeight="251703296" behindDoc="0" locked="0" layoutInCell="1" allowOverlap="1">
                <wp:simplePos x="0" y="0"/>
                <wp:positionH relativeFrom="page">
                  <wp:posOffset>293370</wp:posOffset>
                </wp:positionH>
                <wp:positionV relativeFrom="paragraph">
                  <wp:posOffset>-73660</wp:posOffset>
                </wp:positionV>
                <wp:extent cx="220345" cy="554355"/>
                <wp:effectExtent l="0" t="0" r="0" b="0"/>
                <wp:wrapNone/>
                <wp:docPr id="199" name="Text Box 1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345" cy="554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Pr="00157A39" w:rsidRDefault="00C212C2">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1" o:spid="_x0000_s1027" type="#_x0000_t202" style="position:absolute;left:0;text-align:left;margin-left:23.1pt;margin-top:-5.8pt;width:17.35pt;height:43.65pt;z-index:2517032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" filled="f" stroked="f">
                <v:textbox style="layout-flow:vertical;mso-layout-flow-alt:bottom-to-top" inset="0,0,0,0">
                  <w:txbxContent>
                    <w:p w:rsidR="00C212C2" w:rsidRPr="00157A39" w:rsidRDefault="00C212C2">
                      <w:pPr>
                        <w:spacing w:line="314" w:lineRule="exact"/>
                        <w:ind w:left="20"/>
                        <w:rPr>
                          <w:rFonts w:ascii="Arial" w:hAnsi="Arial"/>
                          <w:i/>
                          <w:color w:val="FFFFFF" w:themeColor="background1"/>
                          <w:sz w:val="30"/>
                        </w:rPr>
                      </w:pPr>
                      <w:r w:rsidRPr="00157A39">
                        <w:rPr>
                          <w:rFonts w:ascii="Arial" w:hAnsi="Arial"/>
                          <w:i/>
                          <w:color w:val="FFFFFF" w:themeColor="background1"/>
                          <w:spacing w:val="-7"/>
                          <w:w w:val="65"/>
                          <w:sz w:val="30"/>
                        </w:rPr>
                        <w:t xml:space="preserve">Справ. </w:t>
                      </w:r>
                      <w:r w:rsidRPr="00157A39">
                        <w:rPr>
                          <w:rFonts w:ascii="Arial" w:hAnsi="Arial"/>
                          <w:i/>
                          <w:color w:val="FFFFFF" w:themeColor="background1"/>
                          <w:w w:val="65"/>
                          <w:sz w:val="30"/>
                        </w:rPr>
                        <w:t>№</w:t>
                      </w:r>
                    </w:p>
                  </w:txbxContent>
                </v:textbox>
                <w10:wrap anchorx="page"/>
              </v:shape>
            </w:pict>
          </mc:Fallback>
        </mc:AlternateContent>
      </w:r>
      <w:r w:rsidR="002C5F01" w:rsidRPr="00157A39">
        <w:rPr>
          <w:rFonts w:ascii="Arial" w:hAnsi="Arial"/>
          <w:i/>
          <w:color w:val="FFFFFF" w:themeColor="background1"/>
          <w:w w:val="75"/>
          <w:sz w:val="44"/>
        </w:rPr>
        <w:t>5</w:t>
      </w:r>
      <w:r w:rsidR="002C5F01" w:rsidRPr="00157A39">
        <w:rPr>
          <w:rFonts w:ascii="Arial" w:hAnsi="Arial"/>
          <w:i/>
          <w:color w:val="FFFFFF" w:themeColor="background1"/>
          <w:spacing w:val="-51"/>
          <w:w w:val="75"/>
          <w:sz w:val="44"/>
        </w:rPr>
        <w:t xml:space="preserve"> </w:t>
      </w:r>
      <w:r w:rsidR="002C5F01" w:rsidRPr="00157A39">
        <w:rPr>
          <w:rFonts w:ascii="Arial" w:hAnsi="Arial"/>
          <w:i/>
          <w:color w:val="FFFFFF" w:themeColor="background1"/>
          <w:w w:val="75"/>
          <w:sz w:val="44"/>
        </w:rPr>
        <w:t>В</w:t>
      </w: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rPr>
          <w:rFonts w:ascii="Arial"/>
          <w:i/>
          <w:color w:val="FFFFFF" w:themeColor="background1"/>
          <w:sz w:val="20"/>
        </w:rPr>
      </w:pPr>
    </w:p>
    <w:p w:rsidR="008A7562" w:rsidRPr="00157A39" w:rsidRDefault="008A7562">
      <w:pPr>
        <w:pStyle w:val="a5"/>
        <w:spacing w:before="6"/>
        <w:rPr>
          <w:rFonts w:ascii="Arial"/>
          <w:i/>
          <w:color w:val="FFFFFF" w:themeColor="background1"/>
          <w:sz w:val="25"/>
        </w:rPr>
      </w:pPr>
    </w:p>
    <w:p w:rsidR="008A7562" w:rsidRPr="00157A39" w:rsidRDefault="008A7562">
      <w:pPr>
        <w:rPr>
          <w:rFonts w:ascii="Arial"/>
          <w:color w:val="FFFFFF" w:themeColor="background1"/>
          <w:sz w:val="25"/>
        </w:rPr>
        <w:sectPr w:rsidR="008A7562" w:rsidRPr="00157A39">
          <w:footerReference w:type="default" r:id="rId46"/>
          <w:pgSz w:w="23880" w:h="16910" w:orient="landscape"/>
          <w:pgMar w:top="0" w:right="320" w:bottom="0" w:left="320" w:header="0" w:footer="0" w:gutter="0"/>
          <w:cols w:space="720"/>
        </w:sectPr>
      </w:pPr>
    </w:p>
    <w:p w:rsidR="008A7562" w:rsidRPr="00157A39" w:rsidRDefault="008A7562">
      <w:pPr>
        <w:pStyle w:val="a5"/>
        <w:spacing w:before="2"/>
        <w:rPr>
          <w:rFonts w:ascii="Arial"/>
          <w:i/>
          <w:color w:val="FFFFFF" w:themeColor="background1"/>
          <w:sz w:val="36"/>
        </w:rPr>
      </w:pPr>
    </w:p>
    <w:p w:rsidR="008A7562" w:rsidRPr="00157A39" w:rsidRDefault="002C5F01" w:rsidP="00A17AAC">
      <w:pPr>
        <w:jc w:val="center"/>
        <w:rPr>
          <w:rFonts w:ascii="Arial" w:hAnsi="Arial"/>
          <w:i/>
          <w:color w:val="FFFFFF" w:themeColor="background1"/>
          <w:sz w:val="44"/>
        </w:rPr>
      </w:pPr>
      <w:r w:rsidRPr="00157A39">
        <w:rPr>
          <w:rFonts w:ascii="Arial" w:hAnsi="Arial"/>
          <w:i/>
          <w:color w:val="FFFFFF" w:themeColor="background1"/>
          <w:w w:val="65"/>
          <w:sz w:val="44"/>
        </w:rPr>
        <w:t>д F</w:t>
      </w:r>
    </w:p>
    <w:p w:rsidR="008A7562" w:rsidRPr="00157A39" w:rsidRDefault="008A7562">
      <w:pPr>
        <w:pStyle w:val="a5"/>
        <w:spacing w:before="6"/>
        <w:rPr>
          <w:rFonts w:ascii="Arial"/>
          <w:i/>
          <w:color w:val="FFFFFF" w:themeColor="background1"/>
          <w:sz w:val="53"/>
        </w:rPr>
      </w:pPr>
    </w:p>
    <w:p w:rsidR="008A7562" w:rsidRPr="00157A39" w:rsidRDefault="002C5F01">
      <w:pPr>
        <w:spacing w:before="1"/>
        <w:ind w:right="2346"/>
        <w:jc w:val="right"/>
        <w:rPr>
          <w:rFonts w:ascii="Arial" w:hAnsi="Arial"/>
          <w:i/>
          <w:color w:val="FFFFFF" w:themeColor="background1"/>
          <w:sz w:val="44"/>
        </w:rPr>
      </w:pPr>
      <w:r w:rsidRPr="00157A39">
        <w:rPr>
          <w:rFonts w:ascii="Arial" w:hAnsi="Arial"/>
          <w:i/>
          <w:color w:val="FFFFFF" w:themeColor="background1"/>
          <w:w w:val="75"/>
          <w:sz w:val="44"/>
        </w:rPr>
        <w:t>5</w:t>
      </w:r>
      <w:r w:rsidRPr="00157A39">
        <w:rPr>
          <w:rFonts w:ascii="Arial" w:hAnsi="Arial"/>
          <w:i/>
          <w:color w:val="FFFFFF" w:themeColor="background1"/>
          <w:spacing w:val="-54"/>
          <w:w w:val="75"/>
          <w:sz w:val="44"/>
        </w:rPr>
        <w:t xml:space="preserve"> </w:t>
      </w:r>
      <w:r w:rsidRPr="00157A39">
        <w:rPr>
          <w:rFonts w:ascii="Arial" w:hAnsi="Arial"/>
          <w:i/>
          <w:color w:val="FFFFFF" w:themeColor="background1"/>
          <w:w w:val="75"/>
          <w:sz w:val="44"/>
        </w:rPr>
        <w:t>В</w:t>
      </w:r>
    </w:p>
    <w:p w:rsidR="008A7562" w:rsidRPr="00157A39" w:rsidRDefault="002C5F01" w:rsidP="00A17AAC">
      <w:pPr>
        <w:spacing w:before="110" w:line="187" w:lineRule="auto"/>
        <w:ind w:right="548"/>
        <w:rPr>
          <w:rFonts w:ascii="Arial" w:hAnsi="Arial"/>
          <w:i/>
          <w:color w:val="FFFFFF" w:themeColor="background1"/>
          <w:sz w:val="44"/>
        </w:rPr>
      </w:pPr>
      <w:r w:rsidRPr="00157A39">
        <w:rPr>
          <w:color w:val="FFFFFF" w:themeColor="background1"/>
        </w:rPr>
        <w:br w:type="column"/>
      </w:r>
      <w:r w:rsidRPr="00157A39">
        <w:rPr>
          <w:rFonts w:ascii="Arial" w:hAnsi="Arial"/>
          <w:i/>
          <w:color w:val="FFFFFF" w:themeColor="background1"/>
          <w:w w:val="60"/>
          <w:sz w:val="44"/>
        </w:rPr>
        <w:t xml:space="preserve">томат </w:t>
      </w:r>
    </w:p>
    <w:p w:rsidR="008A7562" w:rsidRPr="00157A39" w:rsidRDefault="008A7562">
      <w:pPr>
        <w:spacing w:line="420" w:lineRule="exact"/>
        <w:ind w:left="1979" w:right="38"/>
        <w:jc w:val="center"/>
        <w:rPr>
          <w:rFonts w:ascii="Arial" w:hAnsi="Arial"/>
          <w:i/>
          <w:color w:val="FFFFFF" w:themeColor="background1"/>
          <w:sz w:val="44"/>
        </w:rPr>
      </w:pPr>
    </w:p>
    <w:p w:rsidR="008A7562" w:rsidRPr="00157A39" w:rsidRDefault="008A7562">
      <w:pPr>
        <w:pStyle w:val="a5"/>
        <w:spacing w:before="3"/>
        <w:rPr>
          <w:rFonts w:ascii="Arial"/>
          <w:i/>
          <w:color w:val="FFFFFF" w:themeColor="background1"/>
          <w:sz w:val="48"/>
        </w:rPr>
      </w:pPr>
    </w:p>
    <w:p w:rsidR="008A7562" w:rsidRPr="00157A39" w:rsidRDefault="002C5F01">
      <w:pPr>
        <w:tabs>
          <w:tab w:val="left" w:pos="2549"/>
          <w:tab w:val="left" w:pos="3127"/>
          <w:tab w:val="left" w:pos="3535"/>
        </w:tabs>
        <w:ind w:left="1971"/>
        <w:rPr>
          <w:rFonts w:ascii="Arial" w:hAnsi="Arial"/>
          <w:i/>
          <w:color w:val="FFFFFF" w:themeColor="background1"/>
          <w:sz w:val="35"/>
        </w:rPr>
      </w:pPr>
      <w:r w:rsidRPr="00157A39">
        <w:rPr>
          <w:rFonts w:ascii="Arial" w:hAnsi="Arial"/>
          <w:i/>
          <w:color w:val="FFFFFF" w:themeColor="background1"/>
          <w:w w:val="75"/>
          <w:sz w:val="35"/>
        </w:rPr>
        <w:t>А</w:t>
      </w:r>
      <w:r w:rsidRPr="00157A39">
        <w:rPr>
          <w:rFonts w:ascii="Arial" w:hAnsi="Arial"/>
          <w:i/>
          <w:color w:val="FFFFFF" w:themeColor="background1"/>
          <w:w w:val="75"/>
          <w:sz w:val="35"/>
        </w:rPr>
        <w:tab/>
        <w:t>В</w:t>
      </w:r>
      <w:r w:rsidRPr="00157A39">
        <w:rPr>
          <w:rFonts w:ascii="Arial" w:hAnsi="Arial"/>
          <w:i/>
          <w:color w:val="FFFFFF" w:themeColor="background1"/>
          <w:w w:val="75"/>
          <w:sz w:val="35"/>
        </w:rPr>
        <w:tab/>
        <w:t>C</w:t>
      </w:r>
      <w:r w:rsidRPr="00157A39">
        <w:rPr>
          <w:rFonts w:ascii="Arial" w:hAnsi="Arial"/>
          <w:i/>
          <w:color w:val="FFFFFF" w:themeColor="background1"/>
          <w:w w:val="75"/>
          <w:sz w:val="35"/>
        </w:rPr>
        <w:tab/>
      </w:r>
    </w:p>
    <w:p w:rsidR="008A7562" w:rsidRPr="00157A39" w:rsidRDefault="002C5F01">
      <w:pPr>
        <w:pStyle w:val="a5"/>
        <w:spacing w:before="1"/>
        <w:rPr>
          <w:rFonts w:ascii="Arial"/>
          <w:i/>
          <w:color w:val="FFFFFF" w:themeColor="background1"/>
          <w:sz w:val="41"/>
        </w:rPr>
      </w:pPr>
      <w:r w:rsidRPr="00157A39">
        <w:rPr>
          <w:color w:val="FFFFFF" w:themeColor="background1"/>
        </w:rPr>
        <w:br w:type="column"/>
      </w:r>
    </w:p>
    <w:p w:rsidR="008A7562" w:rsidRPr="00157A39" w:rsidRDefault="002C5F01">
      <w:pPr>
        <w:ind w:left="2093"/>
        <w:rPr>
          <w:rFonts w:ascii="Arial"/>
          <w:i/>
          <w:color w:val="FFFFFF" w:themeColor="background1"/>
          <w:sz w:val="44"/>
        </w:rPr>
      </w:pPr>
      <w:r w:rsidRPr="00157A39">
        <w:rPr>
          <w:rFonts w:ascii="Arial"/>
          <w:i/>
          <w:color w:val="FFFFFF" w:themeColor="background1"/>
          <w:w w:val="65"/>
          <w:sz w:val="44"/>
        </w:rPr>
        <w:t>COMP</w:t>
      </w:r>
    </w:p>
    <w:p w:rsidR="008A7562" w:rsidRPr="00157A39" w:rsidRDefault="008A7562">
      <w:pPr>
        <w:pStyle w:val="a5"/>
        <w:rPr>
          <w:rFonts w:ascii="Arial"/>
          <w:i/>
          <w:color w:val="FFFFFF" w:themeColor="background1"/>
          <w:sz w:val="44"/>
        </w:rPr>
      </w:pPr>
    </w:p>
    <w:p w:rsidR="008A7562" w:rsidRPr="00157A39" w:rsidRDefault="008A7562">
      <w:pPr>
        <w:pStyle w:val="a5"/>
        <w:rPr>
          <w:rFonts w:ascii="Arial"/>
          <w:i/>
          <w:color w:val="FFFFFF" w:themeColor="background1"/>
          <w:sz w:val="44"/>
        </w:rPr>
      </w:pPr>
    </w:p>
    <w:p w:rsidR="008A7562" w:rsidRPr="00157A39" w:rsidRDefault="002C5F01">
      <w:pPr>
        <w:tabs>
          <w:tab w:val="left" w:pos="8000"/>
        </w:tabs>
        <w:spacing w:before="382"/>
        <w:ind w:left="6777"/>
        <w:rPr>
          <w:rFonts w:ascii="Arial"/>
          <w:i/>
          <w:color w:val="FFFFFF" w:themeColor="background1"/>
          <w:sz w:val="44"/>
        </w:rPr>
      </w:pPr>
      <w:r w:rsidRPr="00157A39">
        <w:rPr>
          <w:rFonts w:ascii="Arial"/>
          <w:i/>
          <w:color w:val="FFFFFF" w:themeColor="background1"/>
          <w:w w:val="65"/>
          <w:sz w:val="44"/>
        </w:rPr>
        <w:t>D</w:t>
      </w:r>
      <w:r w:rsidRPr="00157A39">
        <w:rPr>
          <w:rFonts w:ascii="Arial"/>
          <w:i/>
          <w:color w:val="FFFFFF" w:themeColor="background1"/>
          <w:sz w:val="44"/>
        </w:rPr>
        <w:tab/>
      </w:r>
      <w:r w:rsidRPr="00157A39">
        <w:rPr>
          <w:rFonts w:ascii="Arial"/>
          <w:i/>
          <w:color w:val="FFFFFF" w:themeColor="background1"/>
          <w:spacing w:val="13"/>
          <w:w w:val="99"/>
          <w:sz w:val="44"/>
          <w:u w:val="single"/>
        </w:rPr>
        <w:t xml:space="preserve"> </w:t>
      </w:r>
    </w:p>
    <w:p w:rsidR="008A7562" w:rsidRPr="00157A39" w:rsidRDefault="002C5F01">
      <w:pPr>
        <w:spacing w:before="94"/>
        <w:ind w:left="7227"/>
        <w:rPr>
          <w:rFonts w:ascii="Arial"/>
          <w:i/>
          <w:color w:val="FFFFFF" w:themeColor="background1"/>
          <w:sz w:val="44"/>
        </w:rPr>
      </w:pPr>
      <w:r w:rsidRPr="00157A39">
        <w:rPr>
          <w:rFonts w:ascii="Arial"/>
          <w:i/>
          <w:color w:val="FFFFFF" w:themeColor="background1"/>
          <w:w w:val="68"/>
          <w:sz w:val="44"/>
        </w:rPr>
        <w:t>A</w:t>
      </w:r>
    </w:p>
    <w:p w:rsidR="008A7562" w:rsidRPr="00157A39" w:rsidRDefault="008A7562">
      <w:pPr>
        <w:rPr>
          <w:rFonts w:ascii="Arial"/>
          <w:color w:val="FFFFFF" w:themeColor="background1"/>
          <w:sz w:val="44"/>
        </w:rPr>
        <w:sectPr w:rsidR="008A7562" w:rsidRPr="00157A39">
          <w:type w:val="continuous"/>
          <w:pgSz w:w="23880" w:h="16910" w:orient="landscape"/>
          <w:pgMar w:top="1040" w:right="320" w:bottom="280" w:left="320" w:header="720" w:footer="720" w:gutter="0"/>
          <w:cols w:num="3" w:space="720" w:equalWidth="0">
            <w:col w:w="9374" w:space="40"/>
            <w:col w:w="4287" w:space="39"/>
            <w:col w:w="9500"/>
          </w:cols>
        </w:sect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rPr>
          <w:rFonts w:ascii="Arial"/>
          <w:i/>
          <w:sz w:val="20"/>
        </w:rPr>
      </w:pPr>
    </w:p>
    <w:p w:rsidR="008A7562" w:rsidRDefault="008A7562">
      <w:pPr>
        <w:pStyle w:val="a5"/>
        <w:spacing w:before="6"/>
        <w:rPr>
          <w:rFonts w:ascii="Arial"/>
          <w:i/>
          <w:sz w:val="24"/>
        </w:rPr>
      </w:pPr>
    </w:p>
    <w:p w:rsidR="008A7562" w:rsidRDefault="00A23594">
      <w:pPr>
        <w:spacing w:line="697" w:lineRule="exact"/>
        <w:ind w:right="233"/>
        <w:jc w:val="right"/>
        <w:rPr>
          <w:rFonts w:ascii="Arial" w:hAnsi="Arial"/>
          <w:i/>
          <w:sz w:val="62"/>
        </w:rPr>
      </w:pPr>
      <w:r>
        <w:rPr>
          <w:rFonts w:ascii="Arial" w:hAnsi="Arial"/>
          <w:i/>
          <w:spacing w:val="-18"/>
          <w:w w:val="50"/>
          <w:sz w:val="62"/>
        </w:rPr>
        <w:t xml:space="preserve">  </w:t>
      </w:r>
      <w:r w:rsidR="002C5F01" w:rsidRPr="00A23594">
        <w:rPr>
          <w:rFonts w:ascii="Arial" w:hAnsi="Arial"/>
          <w:i/>
          <w:spacing w:val="-18"/>
          <w:w w:val="50"/>
          <w:sz w:val="56"/>
        </w:rPr>
        <w:t>С</w:t>
      </w:r>
      <w:r w:rsidR="002C5F01" w:rsidRPr="00A23594">
        <w:rPr>
          <w:rFonts w:ascii="Arial" w:hAnsi="Arial"/>
          <w:i/>
          <w:w w:val="75"/>
          <w:sz w:val="56"/>
        </w:rPr>
        <w:t>Ф</w:t>
      </w:r>
      <w:r w:rsidR="002C5F01" w:rsidRPr="00A23594">
        <w:rPr>
          <w:rFonts w:ascii="Arial" w:hAnsi="Arial"/>
          <w:i/>
          <w:spacing w:val="-39"/>
          <w:sz w:val="56"/>
        </w:rPr>
        <w:t xml:space="preserve"> </w:t>
      </w:r>
      <w:r w:rsidR="002C5F01" w:rsidRPr="00A23594">
        <w:rPr>
          <w:rFonts w:ascii="Arial" w:hAnsi="Arial"/>
          <w:i/>
          <w:spacing w:val="-20"/>
          <w:w w:val="60"/>
          <w:sz w:val="56"/>
        </w:rPr>
        <w:t>М</w:t>
      </w:r>
      <w:r w:rsidR="002C5F01" w:rsidRPr="00A23594">
        <w:rPr>
          <w:rFonts w:ascii="Arial" w:hAnsi="Arial"/>
          <w:i/>
          <w:spacing w:val="-15"/>
          <w:w w:val="59"/>
          <w:sz w:val="56"/>
        </w:rPr>
        <w:t>Э</w:t>
      </w:r>
      <w:r w:rsidR="002C5F01" w:rsidRPr="00A23594">
        <w:rPr>
          <w:rFonts w:ascii="Arial" w:hAnsi="Arial"/>
          <w:i/>
          <w:w w:val="57"/>
          <w:sz w:val="56"/>
        </w:rPr>
        <w:t>И</w:t>
      </w:r>
      <w:r w:rsidR="002C5F01" w:rsidRPr="00A23594">
        <w:rPr>
          <w:rFonts w:ascii="Arial" w:hAnsi="Arial"/>
          <w:i/>
          <w:spacing w:val="-30"/>
          <w:sz w:val="56"/>
        </w:rPr>
        <w:t xml:space="preserve"> </w:t>
      </w:r>
      <w:r w:rsidR="002C5F01" w:rsidRPr="00A23594">
        <w:rPr>
          <w:rFonts w:ascii="Arial" w:hAnsi="Arial"/>
          <w:i/>
          <w:spacing w:val="-15"/>
          <w:w w:val="70"/>
          <w:sz w:val="56"/>
        </w:rPr>
        <w:t>К</w:t>
      </w:r>
      <w:r w:rsidR="002C5F01" w:rsidRPr="00A23594">
        <w:rPr>
          <w:rFonts w:ascii="Arial" w:hAnsi="Arial"/>
          <w:i/>
          <w:w w:val="61"/>
          <w:sz w:val="56"/>
        </w:rPr>
        <w:t>Р</w:t>
      </w:r>
      <w:r w:rsidR="002C5F01" w:rsidRPr="00A23594">
        <w:rPr>
          <w:rFonts w:ascii="Arial" w:hAnsi="Arial"/>
          <w:i/>
          <w:spacing w:val="-30"/>
          <w:sz w:val="56"/>
        </w:rPr>
        <w:t xml:space="preserve"> </w:t>
      </w:r>
      <w:r w:rsidR="002C5F01" w:rsidRPr="00A23594">
        <w:rPr>
          <w:rFonts w:ascii="Arial" w:hAnsi="Arial"/>
          <w:i/>
          <w:spacing w:val="-15"/>
          <w:w w:val="57"/>
          <w:sz w:val="56"/>
        </w:rPr>
        <w:t>П</w:t>
      </w:r>
      <w:r w:rsidR="002C5F01" w:rsidRPr="00A23594">
        <w:rPr>
          <w:rFonts w:ascii="Arial" w:hAnsi="Arial"/>
          <w:i/>
          <w:spacing w:val="-15"/>
          <w:w w:val="59"/>
          <w:sz w:val="56"/>
        </w:rPr>
        <w:t>Э</w:t>
      </w:r>
      <w:r w:rsidR="002C5F01" w:rsidRPr="00A23594">
        <w:rPr>
          <w:rFonts w:ascii="Arial" w:hAnsi="Arial"/>
          <w:i/>
          <w:spacing w:val="-15"/>
          <w:w w:val="74"/>
          <w:sz w:val="56"/>
        </w:rPr>
        <w:t>2</w:t>
      </w:r>
      <w:r w:rsidR="002C5F01" w:rsidRPr="00A23594">
        <w:rPr>
          <w:rFonts w:ascii="Arial" w:hAnsi="Arial"/>
          <w:i/>
          <w:spacing w:val="-18"/>
          <w:w w:val="110"/>
          <w:sz w:val="56"/>
        </w:rPr>
        <w:t>-</w:t>
      </w:r>
      <w:r w:rsidR="002C5F01" w:rsidRPr="00A23594">
        <w:rPr>
          <w:rFonts w:ascii="Arial" w:hAnsi="Arial"/>
          <w:i/>
          <w:spacing w:val="-14"/>
          <w:w w:val="49"/>
          <w:sz w:val="56"/>
        </w:rPr>
        <w:t>1</w:t>
      </w:r>
      <w:r w:rsidR="002C5F01" w:rsidRPr="00A23594">
        <w:rPr>
          <w:rFonts w:ascii="Arial" w:hAnsi="Arial"/>
          <w:i/>
          <w:w w:val="74"/>
          <w:sz w:val="56"/>
        </w:rPr>
        <w:t>8</w:t>
      </w:r>
      <w:r w:rsidR="002C5F01" w:rsidRPr="00A23594">
        <w:rPr>
          <w:rFonts w:ascii="Arial" w:hAnsi="Arial"/>
          <w:i/>
          <w:spacing w:val="-30"/>
          <w:sz w:val="56"/>
        </w:rPr>
        <w:t xml:space="preserve"> </w:t>
      </w:r>
      <w:r w:rsidR="002C5F01" w:rsidRPr="00A23594">
        <w:rPr>
          <w:rFonts w:ascii="Arial" w:hAnsi="Arial"/>
          <w:i/>
          <w:spacing w:val="-14"/>
          <w:w w:val="49"/>
          <w:sz w:val="56"/>
        </w:rPr>
        <w:t>11</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spacing w:val="-18"/>
          <w:w w:val="66"/>
          <w:sz w:val="56"/>
        </w:rPr>
        <w:t>3</w:t>
      </w:r>
      <w:r w:rsidR="002C5F01" w:rsidRPr="00A23594">
        <w:rPr>
          <w:rFonts w:ascii="Arial" w:hAnsi="Arial"/>
          <w:i/>
          <w:spacing w:val="-9"/>
          <w:w w:val="41"/>
          <w:sz w:val="56"/>
        </w:rPr>
        <w:t>.</w:t>
      </w:r>
      <w:r w:rsidR="002C5F01" w:rsidRPr="00A23594">
        <w:rPr>
          <w:rFonts w:ascii="Arial" w:hAnsi="Arial"/>
          <w:i/>
          <w:spacing w:val="-15"/>
          <w:w w:val="74"/>
          <w:sz w:val="56"/>
        </w:rPr>
        <w:t>0</w:t>
      </w:r>
      <w:r w:rsidR="002C5F01" w:rsidRPr="00A23594">
        <w:rPr>
          <w:rFonts w:ascii="Arial" w:hAnsi="Arial"/>
          <w:i/>
          <w:w w:val="74"/>
          <w:sz w:val="56"/>
        </w:rPr>
        <w:t>4</w:t>
      </w:r>
      <w:r w:rsidR="002C5F01" w:rsidRPr="00A23594">
        <w:rPr>
          <w:rFonts w:ascii="Arial" w:hAnsi="Arial"/>
          <w:i/>
          <w:spacing w:val="-30"/>
          <w:sz w:val="56"/>
        </w:rPr>
        <w:t xml:space="preserve"> </w:t>
      </w:r>
      <w:r w:rsidR="002C5F01" w:rsidRPr="00A23594">
        <w:rPr>
          <w:rFonts w:ascii="Arial" w:hAnsi="Arial"/>
          <w:i/>
          <w:spacing w:val="-15"/>
          <w:w w:val="74"/>
          <w:sz w:val="56"/>
        </w:rPr>
        <w:t>0</w:t>
      </w:r>
      <w:r w:rsidR="00DA5721" w:rsidRPr="00A23594">
        <w:rPr>
          <w:rFonts w:ascii="Arial" w:hAnsi="Arial"/>
          <w:i/>
          <w:w w:val="74"/>
          <w:sz w:val="56"/>
        </w:rPr>
        <w:t>3</w:t>
      </w:r>
      <w:r w:rsidR="002C5F01" w:rsidRPr="00A23594">
        <w:rPr>
          <w:rFonts w:ascii="Arial" w:hAnsi="Arial"/>
          <w:i/>
          <w:spacing w:val="-30"/>
          <w:sz w:val="56"/>
        </w:rPr>
        <w:t xml:space="preserve"> </w:t>
      </w:r>
      <w:r w:rsidR="002C5F01" w:rsidRPr="00A23594">
        <w:rPr>
          <w:rFonts w:ascii="Arial" w:hAnsi="Arial"/>
          <w:i/>
          <w:spacing w:val="-15"/>
          <w:w w:val="59"/>
          <w:sz w:val="56"/>
        </w:rPr>
        <w:t>Э</w:t>
      </w:r>
      <w:r w:rsidR="002C5F01" w:rsidRPr="00A23594">
        <w:rPr>
          <w:rFonts w:ascii="Arial" w:hAnsi="Arial"/>
          <w:i/>
          <w:w w:val="74"/>
          <w:sz w:val="56"/>
        </w:rPr>
        <w:t>2</w:t>
      </w:r>
    </w:p>
    <w:p w:rsidR="008A7562" w:rsidRDefault="008A7562">
      <w:pPr>
        <w:spacing w:line="697" w:lineRule="exact"/>
        <w:jc w:val="right"/>
        <w:rPr>
          <w:rFonts w:ascii="Arial" w:hAnsi="Arial"/>
          <w:sz w:val="62"/>
        </w:rPr>
        <w:sectPr w:rsidR="008A7562">
          <w:type w:val="continuous"/>
          <w:pgSz w:w="23880" w:h="16910" w:orient="landscape"/>
          <w:pgMar w:top="1040" w:right="320" w:bottom="280" w:left="320" w:header="720" w:footer="720" w:gutter="0"/>
          <w:cols w:space="720"/>
        </w:sectPr>
      </w:pPr>
    </w:p>
    <w:p w:rsidR="008A7562" w:rsidRDefault="008A7562">
      <w:pPr>
        <w:pStyle w:val="a5"/>
        <w:spacing w:before="9"/>
        <w:rPr>
          <w:rFonts w:ascii="Arial"/>
          <w:i/>
          <w:sz w:val="34"/>
        </w:rPr>
      </w:pPr>
    </w:p>
    <w:p w:rsidR="008A7562" w:rsidRDefault="002C5F01">
      <w:pPr>
        <w:spacing w:line="196" w:lineRule="auto"/>
        <w:ind w:left="12776" w:right="-4" w:firstLine="4"/>
        <w:rPr>
          <w:rFonts w:ascii="Arial" w:hAnsi="Arial"/>
          <w:i/>
          <w:sz w:val="30"/>
        </w:rPr>
      </w:pPr>
      <w:r>
        <w:rPr>
          <w:rFonts w:ascii="Arial" w:hAnsi="Arial"/>
          <w:i/>
          <w:spacing w:val="-7"/>
          <w:w w:val="70"/>
          <w:sz w:val="30"/>
        </w:rPr>
        <w:t xml:space="preserve">. </w:t>
      </w:r>
    </w:p>
    <w:p w:rsidR="008A7562" w:rsidRDefault="002C5F01">
      <w:pPr>
        <w:pStyle w:val="a5"/>
        <w:spacing w:before="9"/>
        <w:rPr>
          <w:rFonts w:ascii="Arial"/>
          <w:i/>
          <w:sz w:val="34"/>
        </w:rPr>
      </w:pPr>
      <w:r>
        <w:br w:type="column"/>
      </w:r>
    </w:p>
    <w:p w:rsidR="008A7562" w:rsidRDefault="002C5F01" w:rsidP="00A23594">
      <w:pPr>
        <w:spacing w:line="196" w:lineRule="auto"/>
        <w:rPr>
          <w:rFonts w:ascii="Arial" w:hAnsi="Arial"/>
          <w:i/>
          <w:sz w:val="30"/>
        </w:rPr>
      </w:pPr>
      <w:r>
        <w:rPr>
          <w:rFonts w:ascii="Arial" w:hAnsi="Arial"/>
          <w:i/>
          <w:spacing w:val="-7"/>
          <w:w w:val="70"/>
          <w:sz w:val="30"/>
        </w:rPr>
        <w:t xml:space="preserve"> </w:t>
      </w:r>
      <w:r>
        <w:rPr>
          <w:rFonts w:ascii="Arial" w:hAnsi="Arial"/>
          <w:i/>
          <w:spacing w:val="-5"/>
          <w:w w:val="70"/>
          <w:sz w:val="30"/>
        </w:rPr>
        <w:t>.</w:t>
      </w:r>
    </w:p>
    <w:p w:rsidR="008A7562" w:rsidRDefault="002C5F01">
      <w:pPr>
        <w:pStyle w:val="a5"/>
        <w:spacing w:before="4"/>
        <w:rPr>
          <w:rFonts w:ascii="Arial"/>
          <w:i/>
          <w:sz w:val="30"/>
        </w:rPr>
      </w:pPr>
      <w:r>
        <w:br w:type="column"/>
      </w:r>
    </w:p>
    <w:p w:rsidR="008A7562" w:rsidRDefault="008A7562">
      <w:pPr>
        <w:ind w:left="187"/>
        <w:rPr>
          <w:rFonts w:ascii="Arial" w:hAnsi="Arial"/>
          <w:i/>
          <w:sz w:val="30"/>
        </w:rPr>
      </w:pPr>
    </w:p>
    <w:p w:rsidR="008A7562" w:rsidRPr="00A23594" w:rsidRDefault="002C5F01" w:rsidP="00A23594">
      <w:pPr>
        <w:pStyle w:val="a5"/>
        <w:spacing w:before="4"/>
        <w:rPr>
          <w:rFonts w:ascii="Arial"/>
          <w:i/>
          <w:sz w:val="30"/>
        </w:rPr>
      </w:pPr>
      <w:r>
        <w:br w:type="column"/>
      </w:r>
    </w:p>
    <w:p w:rsidR="008A7562" w:rsidRPr="00A23594" w:rsidRDefault="002C5F01">
      <w:pPr>
        <w:spacing w:before="234" w:line="187" w:lineRule="auto"/>
        <w:ind w:left="503" w:right="35"/>
        <w:jc w:val="center"/>
        <w:rPr>
          <w:rFonts w:ascii="Arial" w:hAnsi="Arial"/>
          <w:i/>
          <w:sz w:val="44"/>
        </w:rPr>
      </w:pPr>
      <w:r>
        <w:br w:type="column"/>
      </w:r>
      <w:r w:rsidRPr="00A23594">
        <w:rPr>
          <w:rFonts w:ascii="Arial" w:hAnsi="Arial"/>
          <w:i/>
          <w:spacing w:val="-11"/>
          <w:w w:val="65"/>
          <w:sz w:val="44"/>
        </w:rPr>
        <w:t xml:space="preserve">Цифровое </w:t>
      </w:r>
      <w:r w:rsidRPr="00A23594">
        <w:rPr>
          <w:rFonts w:ascii="Arial" w:hAnsi="Arial"/>
          <w:i/>
          <w:spacing w:val="-13"/>
          <w:w w:val="65"/>
          <w:sz w:val="44"/>
        </w:rPr>
        <w:t xml:space="preserve">устройство </w:t>
      </w:r>
      <w:r w:rsidRPr="00A23594">
        <w:rPr>
          <w:rFonts w:ascii="Arial" w:hAnsi="Arial"/>
          <w:i/>
          <w:spacing w:val="-10"/>
          <w:w w:val="65"/>
          <w:sz w:val="44"/>
        </w:rPr>
        <w:t xml:space="preserve">Схема </w:t>
      </w:r>
      <w:r w:rsidRPr="00A23594">
        <w:rPr>
          <w:rFonts w:ascii="Arial" w:hAnsi="Arial"/>
          <w:i/>
          <w:spacing w:val="-12"/>
          <w:w w:val="65"/>
          <w:sz w:val="44"/>
        </w:rPr>
        <w:t>электрическая</w:t>
      </w:r>
    </w:p>
    <w:p w:rsidR="008A7562" w:rsidRPr="00BB6045" w:rsidRDefault="002C5F01">
      <w:pPr>
        <w:spacing w:line="228" w:lineRule="exact"/>
        <w:ind w:left="503" w:right="35"/>
        <w:jc w:val="center"/>
        <w:rPr>
          <w:rFonts w:ascii="Arial" w:hAnsi="Arial"/>
          <w:i/>
          <w:sz w:val="32"/>
        </w:rPr>
      </w:pPr>
      <w:r w:rsidRPr="00A23594">
        <w:rPr>
          <w:rFonts w:ascii="Arial" w:hAnsi="Arial"/>
          <w:i/>
          <w:w w:val="75"/>
          <w:sz w:val="32"/>
        </w:rPr>
        <w:t>функциональная</w:t>
      </w:r>
    </w:p>
    <w:p w:rsidR="008A7562" w:rsidRDefault="002C5F01">
      <w:pPr>
        <w:spacing w:before="66"/>
        <w:ind w:left="686"/>
        <w:rPr>
          <w:rFonts w:ascii="Arial" w:hAnsi="Arial"/>
          <w:i/>
          <w:sz w:val="30"/>
        </w:rPr>
      </w:pPr>
      <w:r>
        <w:br w:type="column"/>
      </w:r>
      <w:r>
        <w:rPr>
          <w:rFonts w:ascii="Arial" w:hAnsi="Arial"/>
          <w:i/>
          <w:spacing w:val="-7"/>
          <w:w w:val="60"/>
          <w:sz w:val="30"/>
        </w:rPr>
        <w:t>.</w:t>
      </w:r>
    </w:p>
    <w:p w:rsidR="008A7562" w:rsidRDefault="002C5F01" w:rsidP="00A23594">
      <w:pPr>
        <w:tabs>
          <w:tab w:val="left" w:pos="1181"/>
        </w:tabs>
        <w:spacing w:before="66"/>
        <w:rPr>
          <w:rFonts w:ascii="Arial" w:hAnsi="Arial"/>
          <w:i/>
          <w:sz w:val="30"/>
        </w:rPr>
      </w:pPr>
      <w:r>
        <w:br w:type="column"/>
      </w:r>
      <w:r>
        <w:rPr>
          <w:rFonts w:ascii="Arial" w:hAnsi="Arial"/>
          <w:i/>
          <w:spacing w:val="-7"/>
          <w:w w:val="80"/>
          <w:sz w:val="30"/>
        </w:rPr>
        <w:tab/>
      </w:r>
    </w:p>
    <w:p w:rsidR="008A7562" w:rsidRDefault="002C5F01">
      <w:pPr>
        <w:spacing w:before="128"/>
        <w:ind w:right="406"/>
        <w:jc w:val="right"/>
        <w:rPr>
          <w:rFonts w:ascii="Arial"/>
          <w:i/>
          <w:sz w:val="44"/>
        </w:rPr>
      </w:pPr>
      <w:r>
        <w:rPr>
          <w:rFonts w:ascii="Arial"/>
          <w:i/>
          <w:w w:val="45"/>
          <w:sz w:val="44"/>
        </w:rPr>
        <w:t>1:1</w:t>
      </w:r>
    </w:p>
    <w:p w:rsidR="008A7562" w:rsidRDefault="008A7562">
      <w:pPr>
        <w:jc w:val="right"/>
        <w:rPr>
          <w:rFonts w:ascii="Arial"/>
          <w:sz w:val="44"/>
        </w:rPr>
        <w:sectPr w:rsidR="008A7562">
          <w:type w:val="continuous"/>
          <w:pgSz w:w="23880" w:h="16910" w:orient="landscape"/>
          <w:pgMar w:top="1040" w:right="320" w:bottom="280" w:left="320" w:header="720" w:footer="720" w:gutter="0"/>
          <w:cols w:num="7" w:space="720" w:equalWidth="0">
            <w:col w:w="13622" w:space="40"/>
            <w:col w:w="1318" w:space="39"/>
            <w:col w:w="659" w:space="40"/>
            <w:col w:w="624" w:space="39"/>
            <w:col w:w="3511" w:space="40"/>
            <w:col w:w="1106" w:space="40"/>
            <w:col w:w="2162"/>
          </w:cols>
        </w:sectPr>
      </w:pPr>
    </w:p>
    <w:p w:rsidR="008A7562" w:rsidRDefault="002C5F01">
      <w:pPr>
        <w:spacing w:line="290" w:lineRule="exact"/>
        <w:jc w:val="right"/>
        <w:rPr>
          <w:rFonts w:ascii="Arial" w:hAnsi="Arial"/>
          <w:i/>
          <w:sz w:val="30"/>
        </w:rPr>
      </w:pPr>
      <w:r>
        <w:rPr>
          <w:rFonts w:ascii="Arial" w:hAnsi="Arial"/>
          <w:i/>
          <w:w w:val="65"/>
          <w:sz w:val="30"/>
        </w:rPr>
        <w:t>.</w:t>
      </w:r>
    </w:p>
    <w:p w:rsidR="008A7562" w:rsidRDefault="002C5F01">
      <w:pPr>
        <w:spacing w:line="290" w:lineRule="exact"/>
        <w:jc w:val="right"/>
        <w:rPr>
          <w:rFonts w:ascii="Arial" w:hAnsi="Arial"/>
          <w:i/>
          <w:sz w:val="30"/>
        </w:rPr>
      </w:pPr>
      <w:r>
        <w:br w:type="column"/>
      </w:r>
    </w:p>
    <w:p w:rsidR="008A7562" w:rsidRDefault="002C5F01">
      <w:pPr>
        <w:tabs>
          <w:tab w:val="left" w:pos="1805"/>
        </w:tabs>
        <w:spacing w:line="290" w:lineRule="exact"/>
        <w:ind w:left="662"/>
        <w:rPr>
          <w:rFonts w:ascii="Arial" w:hAnsi="Arial"/>
          <w:i/>
          <w:sz w:val="30"/>
        </w:rPr>
      </w:pPr>
      <w:r>
        <w:br w:type="column"/>
      </w:r>
    </w:p>
    <w:p w:rsidR="008A7562" w:rsidRDefault="008A7562">
      <w:pPr>
        <w:spacing w:line="290"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7420" w:space="39"/>
            <w:col w:w="2210"/>
          </w:cols>
        </w:sectPr>
      </w:pPr>
    </w:p>
    <w:p w:rsidR="008A7562" w:rsidRDefault="008A7562">
      <w:pPr>
        <w:pStyle w:val="a5"/>
        <w:rPr>
          <w:rFonts w:ascii="Arial"/>
          <w:i/>
          <w:sz w:val="24"/>
        </w:rPr>
      </w:pPr>
    </w:p>
    <w:p w:rsidR="008A7562" w:rsidRDefault="008A7562">
      <w:pPr>
        <w:spacing w:line="196" w:lineRule="auto"/>
        <w:ind w:left="12776"/>
        <w:rPr>
          <w:rFonts w:ascii="Arial" w:hAnsi="Arial"/>
          <w:i/>
          <w:sz w:val="30"/>
        </w:rPr>
      </w:pPr>
    </w:p>
    <w:p w:rsidR="008A7562" w:rsidRDefault="002C5F01">
      <w:pPr>
        <w:pStyle w:val="a5"/>
        <w:rPr>
          <w:rFonts w:ascii="Arial"/>
          <w:i/>
          <w:sz w:val="30"/>
        </w:rPr>
      </w:pPr>
      <w:r>
        <w:br w:type="column"/>
      </w:r>
    </w:p>
    <w:p w:rsidR="008A7562" w:rsidRDefault="008A7562">
      <w:pPr>
        <w:pStyle w:val="a5"/>
        <w:spacing w:before="10"/>
        <w:rPr>
          <w:rFonts w:ascii="Arial"/>
          <w:i/>
          <w:sz w:val="38"/>
        </w:rPr>
      </w:pPr>
    </w:p>
    <w:p w:rsidR="008A7562" w:rsidRDefault="006D5983">
      <w:pPr>
        <w:spacing w:before="1"/>
        <w:jc w:val="right"/>
        <w:rPr>
          <w:rFonts w:ascii="Arial" w:hAnsi="Arial"/>
          <w:i/>
          <w:sz w:val="30"/>
        </w:rPr>
      </w:pPr>
      <w:r>
        <w:rPr>
          <w:rFonts w:ascii="Arial" w:hAnsi="Arial"/>
          <w:i/>
          <w:w w:val="65"/>
          <w:sz w:val="30"/>
        </w:rPr>
        <w:t xml:space="preserve"> </w:t>
      </w:r>
      <w:r w:rsidR="002C5F01">
        <w:rPr>
          <w:rFonts w:ascii="Arial" w:hAnsi="Arial"/>
          <w:i/>
          <w:w w:val="65"/>
          <w:sz w:val="30"/>
        </w:rPr>
        <w:t>Копировал</w:t>
      </w:r>
    </w:p>
    <w:p w:rsidR="008A7562" w:rsidRDefault="002C5F01">
      <w:pPr>
        <w:spacing w:before="5" w:line="192" w:lineRule="auto"/>
        <w:ind w:left="2815" w:right="591"/>
        <w:jc w:val="center"/>
        <w:rPr>
          <w:rFonts w:ascii="Arial" w:hAnsi="Arial"/>
          <w:i/>
          <w:sz w:val="30"/>
        </w:rPr>
      </w:pPr>
      <w:r>
        <w:br w:type="column"/>
      </w:r>
      <w:r>
        <w:rPr>
          <w:rFonts w:ascii="Arial" w:hAnsi="Arial"/>
          <w:i/>
          <w:w w:val="65"/>
          <w:sz w:val="30"/>
        </w:rPr>
        <w:t xml:space="preserve">Филиал "НИУ МЭИ" </w:t>
      </w:r>
      <w:r>
        <w:rPr>
          <w:rFonts w:ascii="Arial" w:hAnsi="Arial"/>
          <w:i/>
          <w:w w:val="75"/>
          <w:sz w:val="30"/>
        </w:rPr>
        <w:t xml:space="preserve">в г. Смоленске </w:t>
      </w:r>
      <w:r>
        <w:rPr>
          <w:rFonts w:ascii="Arial" w:hAnsi="Arial"/>
          <w:i/>
          <w:w w:val="58"/>
          <w:sz w:val="30"/>
        </w:rPr>
        <w:t>П</w:t>
      </w:r>
      <w:r>
        <w:rPr>
          <w:rFonts w:ascii="Arial" w:hAnsi="Arial"/>
          <w:i/>
          <w:w w:val="60"/>
          <w:sz w:val="30"/>
        </w:rPr>
        <w:t>Э</w:t>
      </w:r>
      <w:r>
        <w:rPr>
          <w:rFonts w:ascii="Arial" w:hAnsi="Arial"/>
          <w:i/>
          <w:w w:val="75"/>
          <w:sz w:val="30"/>
        </w:rPr>
        <w:t>2</w:t>
      </w:r>
      <w:r>
        <w:rPr>
          <w:rFonts w:ascii="Arial" w:hAnsi="Arial"/>
          <w:i/>
          <w:w w:val="112"/>
          <w:sz w:val="30"/>
        </w:rPr>
        <w:t>-</w:t>
      </w:r>
      <w:r>
        <w:rPr>
          <w:rFonts w:ascii="Arial" w:hAnsi="Arial"/>
          <w:i/>
          <w:w w:val="50"/>
          <w:sz w:val="30"/>
        </w:rPr>
        <w:t>1</w:t>
      </w:r>
      <w:r>
        <w:rPr>
          <w:rFonts w:ascii="Arial" w:hAnsi="Arial"/>
          <w:i/>
          <w:w w:val="75"/>
          <w:sz w:val="30"/>
        </w:rPr>
        <w:t>8</w:t>
      </w:r>
    </w:p>
    <w:p w:rsidR="008A7562" w:rsidRDefault="002C5F01">
      <w:pPr>
        <w:tabs>
          <w:tab w:val="left" w:pos="4093"/>
        </w:tabs>
        <w:spacing w:line="305" w:lineRule="exact"/>
        <w:ind w:left="2960"/>
        <w:rPr>
          <w:rFonts w:ascii="Arial" w:hAnsi="Arial"/>
          <w:i/>
          <w:sz w:val="30"/>
        </w:rPr>
      </w:pPr>
      <w:r>
        <w:rPr>
          <w:rFonts w:ascii="Arial" w:hAnsi="Arial"/>
          <w:i/>
          <w:spacing w:val="-7"/>
          <w:w w:val="75"/>
          <w:sz w:val="30"/>
        </w:rPr>
        <w:t>Формат</w:t>
      </w:r>
      <w:r>
        <w:rPr>
          <w:rFonts w:ascii="Arial" w:hAnsi="Arial"/>
          <w:i/>
          <w:spacing w:val="-7"/>
          <w:w w:val="75"/>
          <w:sz w:val="30"/>
        </w:rPr>
        <w:tab/>
      </w:r>
      <w:r>
        <w:rPr>
          <w:rFonts w:ascii="Arial" w:hAnsi="Arial"/>
          <w:i/>
          <w:spacing w:val="-5"/>
          <w:w w:val="80"/>
          <w:sz w:val="30"/>
        </w:rPr>
        <w:t>A3</w:t>
      </w:r>
    </w:p>
    <w:p w:rsidR="008A7562" w:rsidRDefault="008A7562">
      <w:pPr>
        <w:spacing w:line="305" w:lineRule="exact"/>
        <w:rPr>
          <w:rFonts w:ascii="Arial" w:hAnsi="Arial"/>
          <w:sz w:val="30"/>
        </w:rPr>
        <w:sectPr w:rsidR="008A7562">
          <w:type w:val="continuous"/>
          <w:pgSz w:w="23880" w:h="16910" w:orient="landscape"/>
          <w:pgMar w:top="1040" w:right="320" w:bottom="280" w:left="320" w:header="720" w:footer="720" w:gutter="0"/>
          <w:cols w:num="3" w:space="720" w:equalWidth="0">
            <w:col w:w="13531" w:space="40"/>
            <w:col w:w="4426" w:space="39"/>
            <w:col w:w="5204"/>
          </w:cols>
        </w:sectPr>
      </w:pPr>
    </w:p>
    <w:p w:rsidR="008A7562" w:rsidRDefault="002C5F01">
      <w:pPr>
        <w:pStyle w:val="1"/>
        <w:ind w:left="955" w:right="103"/>
      </w:pPr>
      <w:bookmarkStart w:id="30" w:name="ПРИЛОЖЕНИЕ_Г"/>
      <w:bookmarkStart w:id="31" w:name="Схема_электрическая_принципиальная"/>
      <w:bookmarkStart w:id="32" w:name="_bookmark13"/>
      <w:bookmarkEnd w:id="30"/>
      <w:bookmarkEnd w:id="31"/>
      <w:bookmarkEnd w:id="32"/>
      <w:r>
        <w:lastRenderedPageBreak/>
        <w:t>ПРИЛОЖЕНИЕ Г</w:t>
      </w:r>
    </w:p>
    <w:p w:rsidR="008A7562" w:rsidRDefault="002C5F01">
      <w:pPr>
        <w:spacing w:before="279"/>
        <w:ind w:left="951" w:right="103"/>
        <w:jc w:val="center"/>
        <w:rPr>
          <w:b/>
          <w:sz w:val="28"/>
        </w:rPr>
      </w:pPr>
      <w:r>
        <w:rPr>
          <w:b/>
          <w:sz w:val="28"/>
        </w:rPr>
        <w:t>Схема электрическая принципиаль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1</w:t>
      </w:r>
    </w:p>
    <w:p w:rsidR="008A7562" w:rsidRDefault="008A7562">
      <w:pPr>
        <w:jc w:val="center"/>
        <w:sectPr w:rsidR="008A7562">
          <w:footerReference w:type="default" r:id="rId47"/>
          <w:pgSz w:w="11910" w:h="16840"/>
          <w:pgMar w:top="1040" w:right="1680" w:bottom="280" w:left="1680" w:header="0" w:footer="0" w:gutter="0"/>
          <w:cols w:space="720"/>
        </w:sectPr>
      </w:pPr>
    </w:p>
    <w:p w:rsidR="00C212C2" w:rsidRDefault="004D3319" w:rsidP="00C212C2">
      <w:pPr>
        <w:spacing w:line="119" w:lineRule="exact"/>
        <w:rPr>
          <w:rFonts w:ascii="Arial" w:hAnsi="Arial"/>
          <w:sz w:val="11"/>
        </w:rPr>
      </w:pPr>
      <w:bookmarkStart w:id="33" w:name="Schematic_Prints(&quot;Selected_Document&quot;)"/>
      <w:bookmarkStart w:id="34" w:name="Схема_принципиальная111.SchDoc"/>
      <w:bookmarkStart w:id="35" w:name="C5"/>
      <w:bookmarkStart w:id="36" w:name="C5-1"/>
      <w:bookmarkStart w:id="37" w:name="C5-2"/>
      <w:bookmarkStart w:id="38" w:name="C6"/>
      <w:bookmarkStart w:id="39" w:name="C6-1"/>
      <w:bookmarkStart w:id="40" w:name="C6-2"/>
      <w:bookmarkStart w:id="41" w:name="C7"/>
      <w:bookmarkStart w:id="42" w:name="C7-1"/>
      <w:bookmarkStart w:id="43" w:name="C7-2"/>
      <w:bookmarkStart w:id="44" w:name="C8"/>
      <w:bookmarkStart w:id="45" w:name="C8-1"/>
      <w:bookmarkStart w:id="46" w:name="C8-2"/>
      <w:bookmarkStart w:id="47" w:name="C9"/>
      <w:bookmarkStart w:id="48" w:name="C9-1"/>
      <w:bookmarkStart w:id="49" w:name="C9-2"/>
      <w:bookmarkStart w:id="50" w:name="C10"/>
      <w:bookmarkStart w:id="51" w:name="C10-1"/>
      <w:bookmarkStart w:id="52" w:name="C10-2"/>
      <w:bookmarkStart w:id="53" w:name="C11"/>
      <w:bookmarkStart w:id="54" w:name="C11-1"/>
      <w:bookmarkStart w:id="55" w:name="C11-2"/>
      <w:bookmarkStart w:id="56" w:name="C13"/>
      <w:bookmarkStart w:id="57" w:name="C13-1"/>
      <w:bookmarkStart w:id="58" w:name="C13-2"/>
      <w:bookmarkStart w:id="59" w:name="C14"/>
      <w:bookmarkStart w:id="60" w:name="C14-1"/>
      <w:bookmarkStart w:id="61" w:name="C14-2"/>
      <w:bookmarkStart w:id="62" w:name="C15"/>
      <w:bookmarkStart w:id="63" w:name="C15-1"/>
      <w:bookmarkStart w:id="64" w:name="C15-2"/>
      <w:bookmarkStart w:id="65" w:name="C16"/>
      <w:bookmarkStart w:id="66" w:name="C16-1"/>
      <w:bookmarkStart w:id="67" w:name="C16-2"/>
      <w:bookmarkStart w:id="68" w:name="C17"/>
      <w:bookmarkStart w:id="69" w:name="C17-1"/>
      <w:bookmarkStart w:id="70" w:name="C17-2"/>
      <w:bookmarkStart w:id="71" w:name="C18"/>
      <w:bookmarkStart w:id="72" w:name="C18-1"/>
      <w:bookmarkStart w:id="73" w:name="C18-2"/>
      <w:bookmarkStart w:id="74" w:name="C21"/>
      <w:bookmarkStart w:id="75" w:name="C21-1"/>
      <w:bookmarkStart w:id="76" w:name="C21-2"/>
      <w:bookmarkStart w:id="77" w:name="C22"/>
      <w:bookmarkStart w:id="78" w:name="C22-1"/>
      <w:bookmarkStart w:id="79" w:name="C22-2"/>
      <w:bookmarkStart w:id="80" w:name="C23"/>
      <w:bookmarkStart w:id="81" w:name="C23-1"/>
      <w:bookmarkStart w:id="82" w:name="C23-2"/>
      <w:bookmarkStart w:id="83" w:name="C24"/>
      <w:bookmarkStart w:id="84" w:name="C24-1"/>
      <w:bookmarkStart w:id="85" w:name="C24-2"/>
      <w:bookmarkStart w:id="86" w:name="C26"/>
      <w:bookmarkStart w:id="87" w:name="C26-1"/>
      <w:bookmarkStart w:id="88" w:name="C26-2"/>
      <w:bookmarkStart w:id="89" w:name="C27"/>
      <w:bookmarkStart w:id="90" w:name="C27-1"/>
      <w:bookmarkStart w:id="91" w:name="C27-2"/>
      <w:bookmarkStart w:id="92" w:name="C28"/>
      <w:bookmarkStart w:id="93" w:name="C28-1"/>
      <w:bookmarkStart w:id="94" w:name="C28-2"/>
      <w:bookmarkStart w:id="95" w:name="C29"/>
      <w:bookmarkStart w:id="96" w:name="C29-1"/>
      <w:bookmarkStart w:id="97" w:name="C29-2"/>
      <w:bookmarkStart w:id="98" w:name="DA1"/>
      <w:bookmarkStart w:id="99" w:name="DA1-1"/>
      <w:bookmarkStart w:id="100" w:name="DA1-2"/>
      <w:bookmarkStart w:id="101" w:name="DA1-3"/>
      <w:bookmarkStart w:id="102" w:name="DA1-4"/>
      <w:bookmarkStart w:id="103" w:name="DA1-5"/>
      <w:bookmarkStart w:id="104" w:name="DA2"/>
      <w:bookmarkStart w:id="105" w:name="DA2-1"/>
      <w:bookmarkStart w:id="106" w:name="DA2-2"/>
      <w:bookmarkStart w:id="107" w:name="DA2-3"/>
      <w:bookmarkStart w:id="108" w:name="DA2-4"/>
      <w:bookmarkStart w:id="109" w:name="DA2-5"/>
      <w:bookmarkStart w:id="110" w:name="DA4"/>
      <w:bookmarkStart w:id="111" w:name="DA4-1"/>
      <w:bookmarkStart w:id="112" w:name="DA4-2"/>
      <w:bookmarkStart w:id="113" w:name="DA4-3"/>
      <w:bookmarkStart w:id="114" w:name="DA4-4"/>
      <w:bookmarkStart w:id="115" w:name="DA4-5"/>
      <w:bookmarkStart w:id="116" w:name="DA4-6"/>
      <w:bookmarkStart w:id="117" w:name="DA4-7"/>
      <w:bookmarkStart w:id="118" w:name="DA4-8"/>
      <w:bookmarkStart w:id="119" w:name="DA5"/>
      <w:bookmarkStart w:id="120" w:name="DA5-1"/>
      <w:bookmarkStart w:id="121" w:name="DA5-2"/>
      <w:bookmarkStart w:id="122" w:name="DA5-3"/>
      <w:bookmarkStart w:id="123" w:name="DA5-4"/>
      <w:bookmarkStart w:id="124" w:name="DA5-5"/>
      <w:bookmarkStart w:id="125" w:name="DA5-6"/>
      <w:bookmarkStart w:id="126" w:name="DA5-7"/>
      <w:bookmarkStart w:id="127" w:name="DA5-8"/>
      <w:bookmarkStart w:id="128" w:name="DA6"/>
      <w:bookmarkStart w:id="129" w:name="DA6-1"/>
      <w:bookmarkStart w:id="130" w:name="DA6-2"/>
      <w:bookmarkStart w:id="131" w:name="DA6-3"/>
      <w:bookmarkStart w:id="132" w:name="DA6-4"/>
      <w:bookmarkStart w:id="133" w:name="DA6-5"/>
      <w:bookmarkStart w:id="134" w:name="DA6-6"/>
      <w:bookmarkStart w:id="135" w:name="DA6-7"/>
      <w:bookmarkStart w:id="136" w:name="DA6-8"/>
      <w:bookmarkStart w:id="137" w:name="DA7"/>
      <w:bookmarkStart w:id="138" w:name="DA7-1"/>
      <w:bookmarkStart w:id="139" w:name="DA7-2"/>
      <w:bookmarkStart w:id="140" w:name="DA7-3"/>
      <w:bookmarkStart w:id="141" w:name="DA7-4"/>
      <w:bookmarkStart w:id="142" w:name="DA7-5"/>
      <w:bookmarkStart w:id="143" w:name="DA7-6"/>
      <w:bookmarkStart w:id="144" w:name="DA7-7"/>
      <w:bookmarkStart w:id="145" w:name="DA7-8"/>
      <w:bookmarkStart w:id="146" w:name="DA33"/>
      <w:bookmarkStart w:id="147" w:name="DA33-1"/>
      <w:bookmarkStart w:id="148" w:name="DA33-2"/>
      <w:bookmarkStart w:id="149" w:name="DA33-3"/>
      <w:bookmarkStart w:id="150" w:name="DA33-4"/>
      <w:bookmarkStart w:id="151" w:name="DA33-5"/>
      <w:bookmarkStart w:id="152" w:name="DA33-6"/>
      <w:bookmarkStart w:id="153" w:name="DA33-7"/>
      <w:bookmarkStart w:id="154" w:name="DA33-8"/>
      <w:bookmarkStart w:id="155" w:name="DA33-9"/>
      <w:bookmarkStart w:id="156" w:name="DA33-10"/>
      <w:bookmarkStart w:id="157" w:name="DA33-11"/>
      <w:bookmarkStart w:id="158" w:name="DA33-12"/>
      <w:bookmarkStart w:id="159" w:name="DA33-13"/>
      <w:bookmarkStart w:id="160" w:name="DA33-14"/>
      <w:bookmarkStart w:id="161" w:name="DA33-15"/>
      <w:bookmarkStart w:id="162" w:name="DA33-16"/>
      <w:bookmarkStart w:id="163" w:name="DA33-17"/>
      <w:bookmarkStart w:id="164" w:name="DA33-18"/>
      <w:bookmarkStart w:id="165" w:name="DA33-19"/>
      <w:bookmarkStart w:id="166" w:name="DA33-20"/>
      <w:bookmarkStart w:id="167" w:name="DA33-21"/>
      <w:bookmarkStart w:id="168" w:name="DA33-22"/>
      <w:bookmarkStart w:id="169" w:name="DA33-23"/>
      <w:bookmarkStart w:id="170" w:name="DA33-24"/>
      <w:bookmarkStart w:id="171" w:name="DD1.1"/>
      <w:bookmarkStart w:id="172" w:name="DD1-4"/>
      <w:bookmarkStart w:id="173" w:name="DD1-5"/>
      <w:bookmarkStart w:id="174" w:name="DD1-6"/>
      <w:bookmarkStart w:id="175" w:name="DD1.2"/>
      <w:bookmarkStart w:id="176" w:name="DD1-1"/>
      <w:bookmarkStart w:id="177" w:name="DD1-2"/>
      <w:bookmarkStart w:id="178" w:name="DD1-3"/>
      <w:bookmarkStart w:id="179" w:name="DD1.3"/>
      <w:bookmarkStart w:id="180" w:name="DD1-8"/>
      <w:bookmarkStart w:id="181" w:name="DD1-9"/>
      <w:bookmarkStart w:id="182" w:name="DD1-10"/>
      <w:bookmarkStart w:id="183" w:name="DD1.4"/>
      <w:bookmarkStart w:id="184" w:name="DD1-11"/>
      <w:bookmarkStart w:id="185" w:name="DD1-12"/>
      <w:bookmarkStart w:id="186" w:name="DD1-13"/>
      <w:bookmarkStart w:id="187" w:name="DD1.5"/>
      <w:bookmarkStart w:id="188" w:name="DD1-7"/>
      <w:bookmarkStart w:id="189" w:name="DD1-14"/>
      <w:bookmarkStart w:id="190" w:name="DD2.1"/>
      <w:bookmarkStart w:id="191" w:name="DD2-4"/>
      <w:bookmarkStart w:id="192" w:name="DD2-13"/>
      <w:bookmarkStart w:id="193" w:name="DD2.2"/>
      <w:bookmarkStart w:id="194" w:name="DD2-6"/>
      <w:bookmarkStart w:id="195" w:name="DD2-9"/>
      <w:bookmarkStart w:id="196" w:name="DD2.3"/>
      <w:bookmarkStart w:id="197" w:name="DD2-10"/>
      <w:bookmarkStart w:id="198" w:name="DD2-12"/>
      <w:bookmarkStart w:id="199" w:name="DD2.4"/>
      <w:bookmarkStart w:id="200" w:name="DD2-1"/>
      <w:bookmarkStart w:id="201" w:name="DD2-14"/>
      <w:bookmarkStart w:id="202" w:name="DD2.5"/>
      <w:bookmarkStart w:id="203" w:name="DD2-8"/>
      <w:bookmarkStart w:id="204" w:name="DD2-16"/>
      <w:bookmarkStart w:id="205" w:name="DD3"/>
      <w:bookmarkStart w:id="206" w:name="DD3-1"/>
      <w:bookmarkStart w:id="207" w:name="DD3-2"/>
      <w:bookmarkStart w:id="208" w:name="DD3-3"/>
      <w:bookmarkStart w:id="209" w:name="DD3-4"/>
      <w:bookmarkStart w:id="210" w:name="DD3-5"/>
      <w:bookmarkStart w:id="211" w:name="DD3-7"/>
      <w:bookmarkStart w:id="212" w:name="DD3-8"/>
      <w:bookmarkStart w:id="213" w:name="DD3-9"/>
      <w:bookmarkStart w:id="214" w:name="DD3-10"/>
      <w:bookmarkStart w:id="215" w:name="DD3-11"/>
      <w:bookmarkStart w:id="216" w:name="DD3-12"/>
      <w:bookmarkStart w:id="217" w:name="DD3-13"/>
      <w:bookmarkStart w:id="218" w:name="DD3-14"/>
      <w:bookmarkStart w:id="219" w:name="DD3-15"/>
      <w:bookmarkStart w:id="220" w:name="DD3-16"/>
      <w:bookmarkStart w:id="221" w:name="DD4.1"/>
      <w:bookmarkStart w:id="222" w:name="DD4-4"/>
      <w:bookmarkStart w:id="223" w:name="DD4-5"/>
      <w:bookmarkStart w:id="224" w:name="DD4-6"/>
      <w:bookmarkStart w:id="225" w:name="DD4.2"/>
      <w:bookmarkStart w:id="226" w:name="DD4-1"/>
      <w:bookmarkStart w:id="227" w:name="DD4-2"/>
      <w:bookmarkStart w:id="228" w:name="DD4-3"/>
      <w:bookmarkStart w:id="229" w:name="DD4.3"/>
      <w:bookmarkStart w:id="230" w:name="DD4-7"/>
      <w:bookmarkStart w:id="231" w:name="DD4-14"/>
      <w:bookmarkStart w:id="232" w:name="DD5"/>
      <w:bookmarkStart w:id="233" w:name="DD5-1"/>
      <w:bookmarkStart w:id="234" w:name="DD5-2"/>
      <w:bookmarkStart w:id="235" w:name="DD5-3"/>
      <w:bookmarkStart w:id="236" w:name="DD5-4"/>
      <w:bookmarkStart w:id="237" w:name="DD5-5"/>
      <w:bookmarkStart w:id="238" w:name="DD5-7"/>
      <w:bookmarkStart w:id="239" w:name="DD5-8"/>
      <w:bookmarkStart w:id="240" w:name="DD5-9"/>
      <w:bookmarkStart w:id="241" w:name="DD5-10"/>
      <w:bookmarkStart w:id="242" w:name="DD5-11"/>
      <w:bookmarkStart w:id="243" w:name="DD5-12"/>
      <w:bookmarkStart w:id="244" w:name="DD5-13"/>
      <w:bookmarkStart w:id="245" w:name="DD5-14"/>
      <w:bookmarkStart w:id="246" w:name="DD5-15"/>
      <w:bookmarkStart w:id="247" w:name="DD5-16"/>
      <w:bookmarkStart w:id="248" w:name="DD6.1"/>
      <w:bookmarkStart w:id="249" w:name="DD6-10"/>
      <w:bookmarkStart w:id="250" w:name="DD6-11"/>
      <w:bookmarkStart w:id="251" w:name="DD6-12"/>
      <w:bookmarkStart w:id="252" w:name="DD6-13"/>
      <w:bookmarkStart w:id="253" w:name="DD6.2"/>
      <w:bookmarkStart w:id="254" w:name="DD6-7"/>
      <w:bookmarkStart w:id="255" w:name="DD6-14"/>
      <w:bookmarkStart w:id="256" w:name="DD7"/>
      <w:bookmarkStart w:id="257" w:name="DD7-1"/>
      <w:bookmarkStart w:id="258" w:name="DD7-2"/>
      <w:bookmarkStart w:id="259" w:name="DD7-3"/>
      <w:bookmarkStart w:id="260" w:name="DD7-4"/>
      <w:bookmarkStart w:id="261" w:name="DD7-5"/>
      <w:bookmarkStart w:id="262" w:name="DD7-7"/>
      <w:bookmarkStart w:id="263" w:name="DD7-8"/>
      <w:bookmarkStart w:id="264" w:name="DD7-9"/>
      <w:bookmarkStart w:id="265" w:name="DD7-10"/>
      <w:bookmarkStart w:id="266" w:name="DD7-11"/>
      <w:bookmarkStart w:id="267" w:name="DD7-12"/>
      <w:bookmarkStart w:id="268" w:name="DD7-13"/>
      <w:bookmarkStart w:id="269" w:name="DD7-14"/>
      <w:bookmarkStart w:id="270" w:name="DD7-15"/>
      <w:bookmarkStart w:id="271" w:name="DD7-16"/>
      <w:bookmarkStart w:id="272" w:name="R1"/>
      <w:bookmarkStart w:id="273" w:name="R1-1"/>
      <w:bookmarkStart w:id="274" w:name="R1-2"/>
      <w:bookmarkStart w:id="275" w:name="R2"/>
      <w:bookmarkStart w:id="276" w:name="R2-1"/>
      <w:bookmarkStart w:id="277" w:name="R2-2"/>
      <w:bookmarkStart w:id="278" w:name="R3"/>
      <w:bookmarkStart w:id="279" w:name="R3-1"/>
      <w:bookmarkStart w:id="280" w:name="R3-2"/>
      <w:bookmarkStart w:id="281" w:name="R4"/>
      <w:bookmarkStart w:id="282" w:name="R4-1"/>
      <w:bookmarkStart w:id="283" w:name="R4-2"/>
      <w:bookmarkStart w:id="284" w:name="R5"/>
      <w:bookmarkStart w:id="285" w:name="R5-1"/>
      <w:bookmarkStart w:id="286" w:name="R5-2"/>
      <w:bookmarkStart w:id="287" w:name="R6"/>
      <w:bookmarkStart w:id="288" w:name="R6-1"/>
      <w:bookmarkStart w:id="289" w:name="R6-2"/>
      <w:bookmarkStart w:id="290" w:name="R7"/>
      <w:bookmarkStart w:id="291" w:name="R7-1"/>
      <w:bookmarkStart w:id="292" w:name="R7-2"/>
      <w:bookmarkStart w:id="293" w:name="R8"/>
      <w:bookmarkStart w:id="294" w:name="R8-1"/>
      <w:bookmarkStart w:id="295" w:name="R8-2"/>
      <w:bookmarkStart w:id="296" w:name="R9"/>
      <w:bookmarkStart w:id="297" w:name="R9-1"/>
      <w:bookmarkStart w:id="298" w:name="R9-2"/>
      <w:bookmarkStart w:id="299" w:name="R10"/>
      <w:bookmarkStart w:id="300" w:name="R10-1"/>
      <w:bookmarkStart w:id="301" w:name="R10-2"/>
      <w:bookmarkStart w:id="302" w:name="R11"/>
      <w:bookmarkStart w:id="303" w:name="R11-1"/>
      <w:bookmarkStart w:id="304" w:name="R11-2"/>
      <w:bookmarkStart w:id="305" w:name="R12"/>
      <w:bookmarkStart w:id="306" w:name="R12-1"/>
      <w:bookmarkStart w:id="307" w:name="R12-2"/>
      <w:bookmarkStart w:id="308" w:name="R13"/>
      <w:bookmarkStart w:id="309" w:name="R13-1"/>
      <w:bookmarkStart w:id="310" w:name="R13-2"/>
      <w:bookmarkStart w:id="311" w:name="R14"/>
      <w:bookmarkStart w:id="312" w:name="R14-1"/>
      <w:bookmarkStart w:id="313" w:name="R14-2"/>
      <w:bookmarkStart w:id="314" w:name="R15"/>
      <w:bookmarkStart w:id="315" w:name="R15-1"/>
      <w:bookmarkStart w:id="316" w:name="R15-2"/>
      <w:bookmarkStart w:id="317" w:name="R16"/>
      <w:bookmarkStart w:id="318" w:name="R16-1"/>
      <w:bookmarkStart w:id="319" w:name="R16-2"/>
      <w:bookmarkStart w:id="320" w:name="R17"/>
      <w:bookmarkStart w:id="321" w:name="R17-1"/>
      <w:bookmarkStart w:id="322" w:name="R17-2"/>
      <w:bookmarkStart w:id="323" w:name="R18"/>
      <w:bookmarkStart w:id="324" w:name="R18-1"/>
      <w:bookmarkStart w:id="325" w:name="R18-2"/>
      <w:bookmarkStart w:id="326" w:name="R19"/>
      <w:bookmarkStart w:id="327" w:name="R19-1"/>
      <w:bookmarkStart w:id="328" w:name="R19-2"/>
      <w:bookmarkStart w:id="329" w:name="R20"/>
      <w:bookmarkStart w:id="330" w:name="R20-1"/>
      <w:bookmarkStart w:id="331" w:name="R20-2"/>
      <w:bookmarkStart w:id="332" w:name="R21"/>
      <w:bookmarkStart w:id="333" w:name="R21-1"/>
      <w:bookmarkStart w:id="334" w:name="R21-2"/>
      <w:bookmarkStart w:id="335" w:name="R22"/>
      <w:bookmarkStart w:id="336" w:name="R22-1"/>
      <w:bookmarkStart w:id="337" w:name="R22-2"/>
      <w:bookmarkStart w:id="338" w:name="R23"/>
      <w:bookmarkStart w:id="339" w:name="R23-1"/>
      <w:bookmarkStart w:id="340" w:name="R23-2"/>
      <w:bookmarkStart w:id="341" w:name="SB1"/>
      <w:bookmarkStart w:id="342" w:name="SB1-1"/>
      <w:bookmarkStart w:id="343" w:name="SB1-2"/>
      <w:bookmarkStart w:id="344" w:name="SB2"/>
      <w:bookmarkStart w:id="345" w:name="SB2-1"/>
      <w:bookmarkStart w:id="346" w:name="SB2-2"/>
      <w:bookmarkStart w:id="347" w:name="SB3"/>
      <w:bookmarkStart w:id="348" w:name="SB3-1"/>
      <w:bookmarkStart w:id="349" w:name="SB3-2"/>
      <w:bookmarkStart w:id="350" w:name="SB4"/>
      <w:bookmarkStart w:id="351" w:name="SB4-1"/>
      <w:bookmarkStart w:id="352" w:name="SB4-2"/>
      <w:bookmarkStart w:id="353" w:name="VT1"/>
      <w:bookmarkStart w:id="354" w:name="VT1-1"/>
      <w:bookmarkStart w:id="355" w:name="VT1-2"/>
      <w:bookmarkStart w:id="356" w:name="VT1-3"/>
      <w:bookmarkStart w:id="357" w:name="VT2"/>
      <w:bookmarkStart w:id="358" w:name="VT2-1"/>
      <w:bookmarkStart w:id="359" w:name="VT2-2"/>
      <w:bookmarkStart w:id="360" w:name="VT2-3"/>
      <w:bookmarkStart w:id="361" w:name="XS1"/>
      <w:bookmarkStart w:id="362" w:name="XS1-1"/>
      <w:bookmarkStart w:id="363" w:name="XS1-2"/>
      <w:bookmarkStart w:id="364" w:name="XS1-3"/>
      <w:bookmarkStart w:id="365" w:name="XS1-4"/>
      <w:bookmarkStart w:id="366" w:name="XS1-5"/>
      <w:bookmarkStart w:id="367" w:name="XS1-6"/>
      <w:bookmarkStart w:id="368" w:name="XS1-7"/>
      <w:bookmarkStart w:id="369" w:name="XS1-8"/>
      <w:bookmarkStart w:id="370" w:name="XS1-9"/>
      <w:bookmarkStart w:id="371" w:name="XS1-10"/>
      <w:bookmarkStart w:id="372" w:name="XS2"/>
      <w:bookmarkStart w:id="373" w:name="XS2-1"/>
      <w:bookmarkStart w:id="374" w:name="XS2-2"/>
      <w:bookmarkStart w:id="375" w:name="XS3"/>
      <w:bookmarkStart w:id="376" w:name="XS3-1"/>
      <w:bookmarkStart w:id="377" w:name="XS3-2"/>
      <w:bookmarkStart w:id="378" w:name="XS3-3"/>
      <w:bookmarkStart w:id="379" w:name="XS4"/>
      <w:bookmarkStart w:id="380" w:name="XS4-1"/>
      <w:bookmarkStart w:id="381" w:name="XS4-2"/>
      <w:bookmarkStart w:id="382" w:name="XS4-3"/>
      <w:bookmarkStart w:id="383" w:name="XS4-4"/>
      <w:bookmarkStart w:id="384" w:name="XS5"/>
      <w:bookmarkStart w:id="385" w:name="XS5-1"/>
      <w:bookmarkStart w:id="386" w:name="XS5-2"/>
      <w:bookmarkStart w:id="387" w:name="С1"/>
      <w:bookmarkStart w:id="388" w:name="С1-1"/>
      <w:bookmarkStart w:id="389" w:name="С1-2"/>
      <w:bookmarkStart w:id="390" w:name="С2"/>
      <w:bookmarkStart w:id="391" w:name="С2-1"/>
      <w:bookmarkStart w:id="392" w:name="С2-2"/>
      <w:bookmarkStart w:id="393" w:name="С3"/>
      <w:bookmarkStart w:id="394" w:name="С3-1"/>
      <w:bookmarkStart w:id="395" w:name="С3-2"/>
      <w:bookmarkStart w:id="396" w:name="С4"/>
      <w:bookmarkStart w:id="397" w:name="С4-1"/>
      <w:bookmarkStart w:id="398" w:name="С4-2"/>
      <w:bookmarkStart w:id="399" w:name="С12"/>
      <w:bookmarkStart w:id="400" w:name="С12-1"/>
      <w:bookmarkStart w:id="401" w:name="С12-2"/>
      <w:bookmarkStart w:id="402" w:name="С19"/>
      <w:bookmarkStart w:id="403" w:name="С19-1"/>
      <w:bookmarkStart w:id="404" w:name="С19-2"/>
      <w:bookmarkStart w:id="405" w:name="С20"/>
      <w:bookmarkStart w:id="406" w:name="С20-1"/>
      <w:bookmarkStart w:id="407" w:name="С20-2"/>
      <w:bookmarkStart w:id="408" w:name="С25"/>
      <w:bookmarkStart w:id="409" w:name="С25-1"/>
      <w:bookmarkStart w:id="410" w:name="С25-2"/>
      <w:bookmarkStart w:id="411" w:name="+5V_A"/>
      <w:bookmarkStart w:id="412" w:name="+5V_D"/>
      <w:bookmarkStart w:id="413" w:name="-5V_A"/>
      <w:bookmarkStart w:id="414" w:name="A"/>
      <w:bookmarkStart w:id="415" w:name="D"/>
      <w:bookmarkStart w:id="416" w:name="NetC26_1"/>
      <w:bookmarkStart w:id="417" w:name="NetC27_1"/>
      <w:bookmarkStart w:id="418" w:name="NetC27_2"/>
      <w:bookmarkStart w:id="419" w:name="NetDA1_2"/>
      <w:bookmarkStart w:id="420" w:name="NetDA1_3"/>
      <w:bookmarkStart w:id="421" w:name="NetDA2_3"/>
      <w:bookmarkStart w:id="422" w:name="NetDA4_1"/>
      <w:bookmarkStart w:id="423" w:name="NetDA4_2"/>
      <w:bookmarkStart w:id="424" w:name="NetDA4_3"/>
      <w:bookmarkStart w:id="425" w:name="NetDA4_6"/>
      <w:bookmarkStart w:id="426" w:name="NetDA4_8"/>
      <w:bookmarkStart w:id="427" w:name="NetDA5_1"/>
      <w:bookmarkStart w:id="428" w:name="NetDA5_3"/>
      <w:bookmarkStart w:id="429" w:name="NetDA5_6"/>
      <w:bookmarkStart w:id="430" w:name="NetDA5_8"/>
      <w:bookmarkStart w:id="431" w:name="NetDA6_2"/>
      <w:bookmarkStart w:id="432" w:name="NetDA6_5"/>
      <w:bookmarkStart w:id="433" w:name="NetDA6_7"/>
      <w:bookmarkStart w:id="434" w:name="NetDA6_8"/>
      <w:bookmarkStart w:id="435" w:name="NetDA7_3"/>
      <w:bookmarkStart w:id="436" w:name="NetDA7_5"/>
      <w:bookmarkStart w:id="437" w:name="NetDA7_7"/>
      <w:bookmarkStart w:id="438" w:name="NetDA7_8"/>
      <w:bookmarkStart w:id="439" w:name="NetDA33_2"/>
      <w:bookmarkStart w:id="440" w:name="NetDA33_3"/>
      <w:bookmarkStart w:id="441" w:name="NetDA33_4"/>
      <w:bookmarkStart w:id="442" w:name="NetDA33_5"/>
      <w:bookmarkStart w:id="443" w:name="NetDA33_6"/>
      <w:bookmarkStart w:id="444" w:name="NetDA33_7"/>
      <w:bookmarkStart w:id="445" w:name="NetDA33_8"/>
      <w:bookmarkStart w:id="446" w:name="NetDA33_9"/>
      <w:bookmarkStart w:id="447" w:name="NetDA33_17"/>
      <w:bookmarkStart w:id="448" w:name="NetDA33_18"/>
      <w:bookmarkStart w:id="449" w:name="NetDA33_19"/>
      <w:bookmarkStart w:id="450" w:name="NetDA33_20"/>
      <w:bookmarkStart w:id="451" w:name="NetDA33_23"/>
      <w:bookmarkStart w:id="452" w:name="NetDD1_1"/>
      <w:bookmarkStart w:id="453" w:name="NetDD1_2"/>
      <w:bookmarkStart w:id="454" w:name="NetDD1_3"/>
      <w:bookmarkStart w:id="455" w:name="NetDD1_6"/>
      <w:bookmarkStart w:id="456" w:name="NetDD1_8"/>
      <w:bookmarkStart w:id="457" w:name="NetDD1_10"/>
      <w:bookmarkStart w:id="458" w:name="NetDD1_11"/>
      <w:bookmarkStart w:id="459" w:name="NetDD1_12"/>
      <w:bookmarkStart w:id="460" w:name="NetDD1_13"/>
      <w:bookmarkStart w:id="461" w:name="NetDD2_1"/>
      <w:bookmarkStart w:id="462" w:name="NetDD2_10"/>
      <w:bookmarkStart w:id="463" w:name="NetDD2_12"/>
      <w:bookmarkStart w:id="464" w:name="NetDD2_13"/>
      <w:bookmarkStart w:id="465" w:name="NetDD2_14"/>
      <w:bookmarkStart w:id="466" w:name="NetDD3_3"/>
      <w:bookmarkStart w:id="467" w:name="NetDD3_10"/>
      <w:bookmarkStart w:id="468" w:name="NetDD4_1"/>
      <w:bookmarkStart w:id="469" w:name="NetDD5_14"/>
      <w:bookmarkStart w:id="470" w:name="NetDD6_10"/>
      <w:bookmarkStart w:id="471" w:name="NetR2_2"/>
      <w:bookmarkStart w:id="472" w:name="NetR4_2"/>
      <w:bookmarkStart w:id="473" w:name="NetR7_2"/>
      <w:bookmarkStart w:id="474" w:name="NetR8_2"/>
      <w:bookmarkStart w:id="475" w:name="NetVT2_1"/>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r>
        <w:rPr>
          <w:rFonts w:ascii="Arial" w:hAnsi="Arial"/>
          <w:noProof/>
          <w:sz w:val="11"/>
          <w:lang w:bidi="ar-SA"/>
        </w:rPr>
        <w:lastRenderedPageBreak/>
        <w:drawing>
          <wp:anchor distT="0" distB="0" distL="114300" distR="114300" simplePos="0" relativeHeight="251741184" behindDoc="0" locked="0" layoutInCell="1" allowOverlap="1">
            <wp:simplePos x="0" y="0"/>
            <wp:positionH relativeFrom="column">
              <wp:posOffset>-147320</wp:posOffset>
            </wp:positionH>
            <wp:positionV relativeFrom="paragraph">
              <wp:posOffset>-139700</wp:posOffset>
            </wp:positionV>
            <wp:extent cx="10703560" cy="7562722"/>
            <wp:effectExtent l="0" t="0" r="0" b="0"/>
            <wp:wrapNone/>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Курсовая схемы_page-0001.jpg"/>
                    <pic:cNvPicPr/>
                  </pic:nvPicPr>
                  <pic:blipFill>
                    <a:blip r:embed="rId48">
                      <a:extLst>
                        <a:ext uri="{28A0092B-C50C-407E-A947-70E740481C1C}">
                          <a14:useLocalDpi xmlns:a14="http://schemas.microsoft.com/office/drawing/2010/main" val="0"/>
                        </a:ext>
                      </a:extLst>
                    </a:blip>
                    <a:stretch>
                      <a:fillRect/>
                    </a:stretch>
                  </pic:blipFill>
                  <pic:spPr>
                    <a:xfrm>
                      <a:off x="0" y="0"/>
                      <a:ext cx="10715497" cy="7571157"/>
                    </a:xfrm>
                    <a:prstGeom prst="rect">
                      <a:avLst/>
                    </a:prstGeom>
                  </pic:spPr>
                </pic:pic>
              </a:graphicData>
            </a:graphic>
            <wp14:sizeRelH relativeFrom="margin">
              <wp14:pctWidth>0</wp14:pctWidth>
            </wp14:sizeRelH>
            <wp14:sizeRelV relativeFrom="margin">
              <wp14:pctHeight>0</wp14:pctHeight>
            </wp14:sizeRelV>
          </wp:anchor>
        </w:drawing>
      </w: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C212C2" w:rsidRDefault="00C212C2"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pPr>
    </w:p>
    <w:p w:rsidR="004D3319" w:rsidRDefault="004D3319" w:rsidP="00C212C2">
      <w:pPr>
        <w:spacing w:line="119" w:lineRule="exact"/>
        <w:rPr>
          <w:rFonts w:ascii="Arial" w:hAnsi="Arial"/>
          <w:sz w:val="11"/>
        </w:rPr>
        <w:sectPr w:rsidR="004D3319">
          <w:footerReference w:type="default" r:id="rId49"/>
          <w:pgSz w:w="16840" w:h="11900" w:orient="landscape"/>
          <w:pgMar w:top="220" w:right="160" w:bottom="0" w:left="220" w:header="0" w:footer="0" w:gutter="0"/>
          <w:cols w:space="720"/>
        </w:sectPr>
      </w:pPr>
    </w:p>
    <w:p w:rsidR="008A7562" w:rsidRDefault="002C5F01">
      <w:pPr>
        <w:pStyle w:val="1"/>
        <w:ind w:left="3338" w:right="0"/>
        <w:jc w:val="left"/>
      </w:pPr>
      <w:bookmarkStart w:id="476" w:name="ПРИЛОЖЕНИЕ_Д"/>
      <w:bookmarkStart w:id="477" w:name="Перечень_элементов"/>
      <w:bookmarkStart w:id="478" w:name="_bookmark14"/>
      <w:bookmarkEnd w:id="476"/>
      <w:bookmarkEnd w:id="477"/>
      <w:bookmarkEnd w:id="478"/>
      <w:r>
        <w:lastRenderedPageBreak/>
        <w:t>ПРИЛОЖЕНИЕ Д</w:t>
      </w:r>
    </w:p>
    <w:p w:rsidR="008A7562" w:rsidRDefault="002C5F01">
      <w:pPr>
        <w:spacing w:before="279"/>
        <w:ind w:left="3405"/>
        <w:rPr>
          <w:b/>
          <w:sz w:val="28"/>
        </w:rPr>
      </w:pPr>
      <w:r>
        <w:rPr>
          <w:b/>
          <w:sz w:val="28"/>
        </w:rPr>
        <w:t>Перечень элементов</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3</w:t>
      </w:r>
    </w:p>
    <w:p w:rsidR="008A7562" w:rsidRDefault="008A7562">
      <w:pPr>
        <w:jc w:val="center"/>
        <w:sectPr w:rsidR="008A7562">
          <w:footerReference w:type="default" r:id="rId50"/>
          <w:pgSz w:w="11910" w:h="16840"/>
          <w:pgMar w:top="1040" w:right="1680" w:bottom="280" w:left="168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284"/>
        <w:gridCol w:w="282"/>
        <w:gridCol w:w="287"/>
        <w:gridCol w:w="285"/>
        <w:gridCol w:w="851"/>
        <w:gridCol w:w="1134"/>
      </w:tblGrid>
      <w:tr w:rsidR="008A7562">
        <w:trPr>
          <w:trHeight w:val="804"/>
        </w:trPr>
        <w:tc>
          <w:tcPr>
            <w:tcW w:w="283" w:type="dxa"/>
            <w:vMerge w:val="restart"/>
            <w:textDirection w:val="btLr"/>
          </w:tcPr>
          <w:p w:rsidR="008A7562" w:rsidRDefault="002C5F01">
            <w:pPr>
              <w:pStyle w:val="TableParagraph"/>
              <w:spacing w:line="218" w:lineRule="exact"/>
              <w:ind w:left="1074"/>
              <w:rPr>
                <w:i/>
                <w:sz w:val="30"/>
              </w:rPr>
            </w:pPr>
            <w:r>
              <w:rPr>
                <w:i/>
                <w:w w:val="70"/>
                <w:sz w:val="30"/>
              </w:rPr>
              <w:lastRenderedPageBreak/>
              <w:t>Перв. примен.</w:t>
            </w:r>
          </w:p>
        </w:tc>
        <w:tc>
          <w:tcPr>
            <w:tcW w:w="398" w:type="dxa"/>
            <w:vMerge w:val="restart"/>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6" w:type="dxa"/>
            <w:gridSpan w:val="2"/>
          </w:tcPr>
          <w:p w:rsidR="008A7562" w:rsidRDefault="002C5F01">
            <w:pPr>
              <w:pStyle w:val="TableParagraph"/>
              <w:spacing w:before="110"/>
              <w:ind w:left="20" w:right="-29"/>
              <w:rPr>
                <w:i/>
                <w:sz w:val="44"/>
              </w:rPr>
            </w:pPr>
            <w:r>
              <w:rPr>
                <w:i/>
                <w:spacing w:val="-9"/>
                <w:w w:val="60"/>
                <w:sz w:val="44"/>
              </w:rPr>
              <w:t>Кол.</w:t>
            </w:r>
          </w:p>
        </w:tc>
        <w:tc>
          <w:tcPr>
            <w:tcW w:w="2557" w:type="dxa"/>
            <w:gridSpan w:val="4"/>
          </w:tcPr>
          <w:p w:rsidR="008A7562" w:rsidRDefault="002C5F01">
            <w:pPr>
              <w:pStyle w:val="TableParagraph"/>
              <w:spacing w:before="110"/>
              <w:ind w:left="444"/>
              <w:rPr>
                <w:i/>
                <w:sz w:val="44"/>
              </w:rPr>
            </w:pPr>
            <w:r>
              <w:rPr>
                <w:i/>
                <w:w w:val="75"/>
                <w:sz w:val="44"/>
              </w:rPr>
              <w:t>Примечание</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6" w:type="dxa"/>
            <w:gridSpan w:val="2"/>
            <w:tcBorders>
              <w:bottom w:val="single" w:sz="4" w:space="0" w:color="000000"/>
            </w:tcBorders>
          </w:tcPr>
          <w:p w:rsidR="008A7562" w:rsidRDefault="008A7562">
            <w:pPr>
              <w:pStyle w:val="TableParagraph"/>
              <w:rPr>
                <w:rFonts w:ascii="Times New Roman"/>
                <w:sz w:val="32"/>
              </w:rPr>
            </w:pPr>
          </w:p>
        </w:tc>
        <w:tc>
          <w:tcPr>
            <w:tcW w:w="2557" w:type="dxa"/>
            <w:gridSpan w:val="4"/>
            <w:tcBorders>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Конденсаторы</w:t>
            </w: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50"/>
              <w:rPr>
                <w:i/>
                <w:sz w:val="44"/>
              </w:rPr>
            </w:pPr>
            <w:r>
              <w:rPr>
                <w:i/>
                <w:w w:val="60"/>
                <w:sz w:val="44"/>
              </w:rPr>
              <w:t>C1...С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105"/>
              <w:rPr>
                <w:i/>
                <w:sz w:val="44"/>
              </w:rPr>
            </w:pPr>
            <w:r>
              <w:rPr>
                <w:i/>
                <w:w w:val="55"/>
                <w:sz w:val="44"/>
              </w:rPr>
              <w:t>C5...C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7</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93"/>
              <w:rPr>
                <w:i/>
                <w:sz w:val="44"/>
              </w:rPr>
            </w:pPr>
            <w:r>
              <w:rPr>
                <w:i/>
                <w:w w:val="70"/>
                <w:sz w:val="44"/>
              </w:rPr>
              <w:t>C1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3"/>
              <w:rPr>
                <w:i/>
                <w:sz w:val="44"/>
              </w:rPr>
            </w:pPr>
            <w:r>
              <w:rPr>
                <w:i/>
                <w:spacing w:val="-9"/>
                <w:w w:val="55"/>
                <w:sz w:val="44"/>
              </w:rPr>
              <w:t>C13...C18</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6</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1091" w:right="1193"/>
              <w:jc w:val="center"/>
              <w:rPr>
                <w:i/>
                <w:sz w:val="30"/>
              </w:rPr>
            </w:pPr>
            <w:r>
              <w:rPr>
                <w:i/>
                <w:w w:val="70"/>
                <w:sz w:val="30"/>
              </w:rPr>
              <w:t>Справ. №</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
              <w:rPr>
                <w:i/>
                <w:sz w:val="44"/>
              </w:rPr>
            </w:pPr>
            <w:r>
              <w:rPr>
                <w:i/>
                <w:w w:val="60"/>
                <w:sz w:val="44"/>
              </w:rPr>
              <w:t>С19,C2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
              <w:rPr>
                <w:i/>
                <w:sz w:val="43"/>
              </w:rPr>
            </w:pPr>
            <w:r>
              <w:rPr>
                <w:i/>
                <w:spacing w:val="-7"/>
                <w:w w:val="55"/>
                <w:sz w:val="43"/>
              </w:rPr>
              <w:t>С21...C2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74"/>
              <w:rPr>
                <w:i/>
                <w:sz w:val="44"/>
              </w:rPr>
            </w:pPr>
            <w:r>
              <w:rPr>
                <w:i/>
                <w:w w:val="75"/>
                <w:sz w:val="44"/>
              </w:rPr>
              <w:t>C2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7"/>
                <w:sz w:val="44"/>
              </w:rPr>
              <w:t>T</w:t>
            </w:r>
            <w:r>
              <w:rPr>
                <w:i/>
                <w:spacing w:val="-12"/>
                <w:w w:val="55"/>
                <w:sz w:val="44"/>
              </w:rPr>
              <w:t>E</w:t>
            </w:r>
            <w:r>
              <w:rPr>
                <w:i/>
                <w:spacing w:val="-12"/>
                <w:w w:val="50"/>
                <w:sz w:val="44"/>
              </w:rPr>
              <w:t>C</w:t>
            </w:r>
            <w:r>
              <w:rPr>
                <w:i/>
                <w:spacing w:val="-15"/>
                <w:w w:val="68"/>
                <w:sz w:val="44"/>
              </w:rPr>
              <w:t>A</w:t>
            </w:r>
            <w:r>
              <w:rPr>
                <w:i/>
                <w:spacing w:val="-10"/>
                <w:w w:val="62"/>
                <w:sz w:val="44"/>
              </w:rPr>
              <w:t>P</w:t>
            </w:r>
            <w:r>
              <w:rPr>
                <w:i/>
                <w:spacing w:val="-12"/>
                <w:w w:val="110"/>
                <w:sz w:val="44"/>
              </w:rPr>
              <w:t>-</w:t>
            </w:r>
            <w:r>
              <w:rPr>
                <w:i/>
                <w:spacing w:val="-15"/>
                <w:w w:val="68"/>
                <w:sz w:val="44"/>
              </w:rPr>
              <w:t>A</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9"/>
                <w:w w:val="49"/>
                <w:sz w:val="44"/>
              </w:rPr>
              <w:t>1</w:t>
            </w:r>
            <w:r>
              <w:rPr>
                <w:i/>
                <w:spacing w:val="-10"/>
                <w:w w:val="74"/>
                <w:sz w:val="44"/>
              </w:rPr>
              <w:t>00</w:t>
            </w:r>
            <w:r>
              <w:rPr>
                <w:i/>
                <w:w w:val="74"/>
                <w:sz w:val="44"/>
              </w:rPr>
              <w:t>0</w:t>
            </w:r>
            <w:r>
              <w:rPr>
                <w:i/>
                <w:spacing w:val="-20"/>
                <w:sz w:val="44"/>
              </w:rPr>
              <w:t xml:space="preserve"> </w:t>
            </w:r>
            <w:r>
              <w:rPr>
                <w:i/>
                <w:spacing w:val="-12"/>
                <w:w w:val="66"/>
                <w:sz w:val="44"/>
              </w:rPr>
              <w:t>п</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85"/>
                <w:sz w:val="44"/>
              </w:rPr>
              <w:t>0805-X7R-50 В-2200 пФ±10%</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C2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5"/>
                <w:w w:val="68"/>
                <w:sz w:val="44"/>
              </w:rPr>
              <w:t>X</w:t>
            </w:r>
            <w:r>
              <w:rPr>
                <w:i/>
                <w:spacing w:val="-10"/>
                <w:w w:val="74"/>
                <w:sz w:val="44"/>
              </w:rPr>
              <w:t>7</w:t>
            </w:r>
            <w:r>
              <w:rPr>
                <w:i/>
                <w:spacing w:val="-10"/>
                <w:w w:val="57"/>
                <w:sz w:val="44"/>
              </w:rPr>
              <w:t>R</w:t>
            </w:r>
            <w:r>
              <w:rPr>
                <w:i/>
                <w:spacing w:val="-12"/>
                <w:w w:val="110"/>
                <w:sz w:val="44"/>
              </w:rPr>
              <w:t>-</w:t>
            </w:r>
            <w:r>
              <w:rPr>
                <w:i/>
                <w:spacing w:val="-12"/>
                <w:w w:val="66"/>
                <w:sz w:val="44"/>
              </w:rPr>
              <w:t>5</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0</w:t>
            </w:r>
            <w:r>
              <w:rPr>
                <w:i/>
                <w:spacing w:val="-1"/>
                <w:w w:val="49"/>
                <w:sz w:val="44"/>
              </w:rPr>
              <w:t>,</w:t>
            </w:r>
            <w:r>
              <w:rPr>
                <w:i/>
                <w:w w:val="49"/>
                <w:sz w:val="44"/>
              </w:rPr>
              <w:t>1</w:t>
            </w:r>
            <w:r>
              <w:rPr>
                <w:i/>
                <w:spacing w:val="-19"/>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9"/>
                <w:w w:val="49"/>
                <w:sz w:val="44"/>
              </w:rPr>
              <w:t>1</w:t>
            </w:r>
            <w:r>
              <w:rPr>
                <w:i/>
                <w:spacing w:val="-10"/>
                <w:w w:val="74"/>
                <w:sz w:val="44"/>
              </w:rPr>
              <w:t>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63"/>
              <w:rPr>
                <w:i/>
                <w:sz w:val="44"/>
              </w:rPr>
            </w:pPr>
            <w:r>
              <w:rPr>
                <w:i/>
                <w:w w:val="75"/>
                <w:sz w:val="44"/>
              </w:rPr>
              <w:t>C2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9"/>
                <w:w w:val="49"/>
                <w:sz w:val="44"/>
              </w:rPr>
              <w:t>1</w:t>
            </w:r>
            <w:r>
              <w:rPr>
                <w:i/>
                <w:spacing w:val="-10"/>
                <w:w w:val="74"/>
                <w:sz w:val="44"/>
              </w:rPr>
              <w:t>206</w:t>
            </w:r>
            <w:r>
              <w:rPr>
                <w:i/>
                <w:spacing w:val="-12"/>
                <w:w w:val="110"/>
                <w:sz w:val="44"/>
              </w:rPr>
              <w:t>-</w:t>
            </w:r>
            <w:r>
              <w:rPr>
                <w:i/>
                <w:spacing w:val="-15"/>
                <w:w w:val="68"/>
                <w:sz w:val="44"/>
              </w:rPr>
              <w:t>X</w:t>
            </w:r>
            <w:r>
              <w:rPr>
                <w:i/>
                <w:spacing w:val="-12"/>
                <w:w w:val="66"/>
                <w:sz w:val="44"/>
              </w:rPr>
              <w:t>5</w:t>
            </w:r>
            <w:r>
              <w:rPr>
                <w:i/>
                <w:spacing w:val="-10"/>
                <w:w w:val="57"/>
                <w:sz w:val="44"/>
              </w:rPr>
              <w:t>R</w:t>
            </w:r>
            <w:r>
              <w:rPr>
                <w:i/>
                <w:spacing w:val="-12"/>
                <w:w w:val="110"/>
                <w:sz w:val="44"/>
              </w:rPr>
              <w:t>-</w:t>
            </w:r>
            <w:r>
              <w:rPr>
                <w:i/>
                <w:spacing w:val="-9"/>
                <w:w w:val="49"/>
                <w:sz w:val="44"/>
              </w:rPr>
              <w:t>1</w:t>
            </w:r>
            <w:r>
              <w:rPr>
                <w:i/>
                <w:w w:val="74"/>
                <w:sz w:val="44"/>
              </w:rPr>
              <w:t>0</w:t>
            </w:r>
            <w:r>
              <w:rPr>
                <w:i/>
                <w:spacing w:val="-20"/>
                <w:sz w:val="44"/>
              </w:rPr>
              <w:t xml:space="preserve"> </w:t>
            </w:r>
            <w:r>
              <w:rPr>
                <w:i/>
                <w:spacing w:val="-10"/>
                <w:w w:val="62"/>
                <w:sz w:val="44"/>
              </w:rPr>
              <w:t>В</w:t>
            </w:r>
            <w:r>
              <w:rPr>
                <w:i/>
                <w:spacing w:val="-12"/>
                <w:w w:val="110"/>
                <w:sz w:val="44"/>
              </w:rPr>
              <w:t>-</w:t>
            </w:r>
            <w:r>
              <w:rPr>
                <w:i/>
                <w:spacing w:val="-10"/>
                <w:w w:val="74"/>
                <w:sz w:val="44"/>
              </w:rPr>
              <w:t>4</w:t>
            </w:r>
            <w:r>
              <w:rPr>
                <w:i/>
                <w:w w:val="74"/>
                <w:sz w:val="44"/>
              </w:rPr>
              <w:t>7</w:t>
            </w:r>
            <w:r>
              <w:rPr>
                <w:i/>
                <w:spacing w:val="-20"/>
                <w:sz w:val="44"/>
              </w:rPr>
              <w:t xml:space="preserve"> </w:t>
            </w:r>
            <w:r>
              <w:rPr>
                <w:i/>
                <w:spacing w:val="-10"/>
                <w:w w:val="60"/>
                <w:sz w:val="44"/>
              </w:rPr>
              <w:t>м</w:t>
            </w:r>
            <w:r>
              <w:rPr>
                <w:i/>
                <w:spacing w:val="-12"/>
                <w:w w:val="77"/>
                <w:sz w:val="44"/>
              </w:rPr>
              <w:t>к</w:t>
            </w:r>
            <w:r>
              <w:rPr>
                <w:i/>
                <w:spacing w:val="-16"/>
                <w:w w:val="75"/>
                <w:sz w:val="44"/>
              </w:rPr>
              <w:t>Ф</w:t>
            </w:r>
            <w:r>
              <w:rPr>
                <w:i/>
                <w:spacing w:val="-12"/>
                <w:w w:val="67"/>
                <w:sz w:val="44"/>
              </w:rPr>
              <w:t>±</w:t>
            </w:r>
            <w:r>
              <w:rPr>
                <w:i/>
                <w:spacing w:val="-10"/>
                <w:w w:val="74"/>
                <w:sz w:val="44"/>
              </w:rPr>
              <w:t>20</w:t>
            </w:r>
            <w:r>
              <w:rPr>
                <w:i/>
                <w:w w:val="87"/>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Микросхемы</w:t>
            </w: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
              <w:rPr>
                <w:i/>
                <w:sz w:val="43"/>
              </w:rPr>
            </w:pPr>
            <w:r>
              <w:rPr>
                <w:i/>
                <w:spacing w:val="-8"/>
                <w:w w:val="60"/>
                <w:sz w:val="43"/>
              </w:rPr>
              <w:t>DA1,DA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53"/>
                <w:sz w:val="44"/>
              </w:rPr>
              <w:t>O</w:t>
            </w:r>
            <w:r>
              <w:rPr>
                <w:i/>
                <w:spacing w:val="-10"/>
                <w:w w:val="62"/>
                <w:sz w:val="44"/>
              </w:rPr>
              <w:t>P</w:t>
            </w:r>
            <w:r>
              <w:rPr>
                <w:i/>
                <w:spacing w:val="-15"/>
                <w:w w:val="68"/>
                <w:sz w:val="44"/>
              </w:rPr>
              <w:t>AX</w:t>
            </w:r>
            <w:r>
              <w:rPr>
                <w:i/>
                <w:spacing w:val="-12"/>
                <w:w w:val="66"/>
                <w:sz w:val="44"/>
              </w:rPr>
              <w:t>33</w:t>
            </w:r>
            <w:r>
              <w:rPr>
                <w:i/>
                <w:w w:val="66"/>
                <w:sz w:val="44"/>
              </w:rPr>
              <w:t>3</w:t>
            </w:r>
            <w:r>
              <w:rPr>
                <w:i/>
                <w:spacing w:val="-22"/>
                <w:sz w:val="44"/>
              </w:rPr>
              <w:t xml:space="preserve"> </w:t>
            </w:r>
            <w:r>
              <w:rPr>
                <w:i/>
                <w:spacing w:val="-6"/>
                <w:w w:val="55"/>
                <w:sz w:val="44"/>
              </w:rPr>
              <w:t>(</w:t>
            </w:r>
            <w:r>
              <w:rPr>
                <w:i/>
                <w:spacing w:val="-10"/>
                <w:w w:val="62"/>
                <w:sz w:val="44"/>
              </w:rPr>
              <w:t>S</w:t>
            </w:r>
            <w:r>
              <w:rPr>
                <w:i/>
                <w:spacing w:val="-10"/>
                <w:w w:val="53"/>
                <w:sz w:val="44"/>
              </w:rPr>
              <w:t>O</w:t>
            </w:r>
            <w:r>
              <w:rPr>
                <w:i/>
                <w:spacing w:val="-10"/>
                <w:w w:val="67"/>
                <w:sz w:val="44"/>
              </w:rPr>
              <w:t>T</w:t>
            </w:r>
            <w:r>
              <w:rPr>
                <w:i/>
                <w:spacing w:val="-12"/>
                <w:w w:val="110"/>
                <w:sz w:val="44"/>
              </w:rPr>
              <w:t>-</w:t>
            </w:r>
            <w:r>
              <w:rPr>
                <w:i/>
                <w:spacing w:val="-10"/>
                <w:w w:val="74"/>
                <w:sz w:val="44"/>
              </w:rPr>
              <w:t>2</w:t>
            </w:r>
            <w:r>
              <w:rPr>
                <w:i/>
                <w:spacing w:val="-12"/>
                <w:w w:val="66"/>
                <w:sz w:val="44"/>
              </w:rPr>
              <w:t>3</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DA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5"/>
                <w:w w:val="68"/>
                <w:sz w:val="44"/>
              </w:rPr>
              <w:t>A</w:t>
            </w:r>
            <w:r>
              <w:rPr>
                <w:i/>
                <w:spacing w:val="-10"/>
                <w:w w:val="57"/>
                <w:sz w:val="44"/>
              </w:rPr>
              <w:t>D</w:t>
            </w:r>
            <w:r>
              <w:rPr>
                <w:i/>
                <w:spacing w:val="-10"/>
                <w:w w:val="74"/>
                <w:sz w:val="44"/>
              </w:rPr>
              <w:t>782</w:t>
            </w:r>
            <w:r>
              <w:rPr>
                <w:i/>
                <w:w w:val="74"/>
                <w:sz w:val="44"/>
              </w:rPr>
              <w:t>4</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2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9"/>
                <w:w w:val="60"/>
                <w:sz w:val="43"/>
              </w:rPr>
              <w:t>DA4,DA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
                <w:w w:val="49"/>
                <w:sz w:val="44"/>
              </w:rPr>
              <w:t>I</w:t>
            </w:r>
            <w:r>
              <w:rPr>
                <w:i/>
                <w:spacing w:val="-10"/>
                <w:w w:val="57"/>
                <w:sz w:val="44"/>
              </w:rPr>
              <w:t>N</w:t>
            </w:r>
            <w:r>
              <w:rPr>
                <w:i/>
                <w:spacing w:val="-15"/>
                <w:w w:val="68"/>
                <w:sz w:val="44"/>
              </w:rPr>
              <w:t>A</w:t>
            </w:r>
            <w:r>
              <w:rPr>
                <w:i/>
                <w:spacing w:val="-9"/>
                <w:w w:val="49"/>
                <w:sz w:val="44"/>
              </w:rPr>
              <w:t>11</w:t>
            </w:r>
            <w:r>
              <w:rPr>
                <w:i/>
                <w:spacing w:val="-10"/>
                <w:w w:val="74"/>
                <w:sz w:val="44"/>
              </w:rPr>
              <w:t>8</w:t>
            </w:r>
            <w:r>
              <w:rPr>
                <w:i/>
                <w:spacing w:val="-12"/>
                <w:w w:val="55"/>
                <w:sz w:val="44"/>
              </w:rPr>
              <w:t>E</w:t>
            </w:r>
            <w:r>
              <w:rPr>
                <w:i/>
                <w:spacing w:val="-12"/>
                <w:w w:val="66"/>
                <w:sz w:val="44"/>
              </w:rPr>
              <w:t>_</w:t>
            </w:r>
            <w:r>
              <w:rPr>
                <w:i/>
                <w:spacing w:val="-10"/>
                <w:w w:val="62"/>
                <w:sz w:val="44"/>
              </w:rPr>
              <w:t>B</w:t>
            </w:r>
            <w:r>
              <w:rPr>
                <w:i/>
                <w:w w:val="62"/>
                <w:sz w:val="44"/>
              </w:rPr>
              <w:t>B</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
              <w:rPr>
                <w:i/>
                <w:sz w:val="43"/>
              </w:rPr>
            </w:pPr>
            <w:r>
              <w:rPr>
                <w:i/>
                <w:spacing w:val="-8"/>
                <w:w w:val="60"/>
                <w:sz w:val="43"/>
              </w:rPr>
              <w:t>DA6,DA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5"/>
                <w:w w:val="68"/>
                <w:sz w:val="44"/>
              </w:rPr>
              <w:t>A</w:t>
            </w:r>
            <w:r>
              <w:rPr>
                <w:i/>
                <w:spacing w:val="-10"/>
                <w:w w:val="57"/>
                <w:sz w:val="44"/>
              </w:rPr>
              <w:t>D</w:t>
            </w:r>
            <w:r>
              <w:rPr>
                <w:i/>
                <w:spacing w:val="-10"/>
                <w:w w:val="74"/>
                <w:sz w:val="44"/>
              </w:rPr>
              <w:t>8</w:t>
            </w:r>
            <w:r>
              <w:rPr>
                <w:i/>
                <w:spacing w:val="-12"/>
                <w:w w:val="66"/>
                <w:sz w:val="44"/>
              </w:rPr>
              <w:t>5</w:t>
            </w:r>
            <w:r>
              <w:rPr>
                <w:i/>
                <w:spacing w:val="-10"/>
                <w:w w:val="74"/>
                <w:sz w:val="44"/>
              </w:rPr>
              <w:t>6</w:t>
            </w:r>
            <w:r>
              <w:rPr>
                <w:i/>
                <w:w w:val="49"/>
                <w:sz w:val="44"/>
              </w:rPr>
              <w:t>1</w:t>
            </w:r>
            <w:r>
              <w:rPr>
                <w:i/>
                <w:spacing w:val="-19"/>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2</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65"/>
                <w:sz w:val="44"/>
              </w:rPr>
              <w:t>DD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2"/>
                <w:w w:val="66"/>
                <w:sz w:val="44"/>
              </w:rPr>
              <w:t>533</w:t>
            </w:r>
            <w:r>
              <w:rPr>
                <w:i/>
                <w:spacing w:val="-15"/>
                <w:w w:val="67"/>
                <w:sz w:val="44"/>
              </w:rPr>
              <w:t>Л</w:t>
            </w:r>
            <w:r>
              <w:rPr>
                <w:i/>
                <w:spacing w:val="-10"/>
                <w:w w:val="57"/>
                <w:sz w:val="44"/>
              </w:rPr>
              <w:t>Н</w:t>
            </w:r>
            <w:r>
              <w:rPr>
                <w:i/>
                <w:w w:val="49"/>
                <w:sz w:val="44"/>
              </w:rPr>
              <w:t>1</w:t>
            </w:r>
            <w:r>
              <w:rPr>
                <w:i/>
                <w:spacing w:val="-19"/>
                <w:sz w:val="44"/>
              </w:rPr>
              <w:t xml:space="preserve"> </w:t>
            </w:r>
            <w:r>
              <w:rPr>
                <w:i/>
                <w:spacing w:val="-6"/>
                <w:w w:val="55"/>
                <w:sz w:val="44"/>
              </w:rPr>
              <w:t>(</w:t>
            </w:r>
            <w:r>
              <w:rPr>
                <w:i/>
                <w:spacing w:val="-10"/>
                <w:w w:val="74"/>
                <w:sz w:val="44"/>
              </w:rPr>
              <w:t>40</w:t>
            </w:r>
            <w:r>
              <w:rPr>
                <w:i/>
                <w:spacing w:val="-9"/>
                <w:w w:val="49"/>
                <w:sz w:val="44"/>
              </w:rPr>
              <w:t>1</w:t>
            </w:r>
            <w:r>
              <w:rPr>
                <w:i/>
                <w:spacing w:val="-6"/>
                <w:w w:val="41"/>
                <w:sz w:val="44"/>
              </w:rPr>
              <w:t>.</w:t>
            </w:r>
            <w:r>
              <w:rPr>
                <w:i/>
                <w:spacing w:val="-9"/>
                <w:w w:val="49"/>
                <w:sz w:val="44"/>
              </w:rPr>
              <w:t>1</w:t>
            </w:r>
            <w:r>
              <w:rPr>
                <w:i/>
                <w:spacing w:val="-10"/>
                <w:w w:val="74"/>
                <w:sz w:val="44"/>
              </w:rPr>
              <w:t>4</w:t>
            </w:r>
            <w:r>
              <w:rPr>
                <w:i/>
                <w:spacing w:val="-12"/>
                <w:w w:val="110"/>
                <w:sz w:val="44"/>
              </w:rPr>
              <w:t>-</w:t>
            </w:r>
            <w:r>
              <w:rPr>
                <w:i/>
                <w:spacing w:val="-12"/>
                <w:w w:val="66"/>
                <w:sz w:val="44"/>
              </w:rPr>
              <w:t>5</w:t>
            </w:r>
            <w:r>
              <w:rPr>
                <w:i/>
                <w:w w:val="55"/>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0"/>
                <w:sz w:val="44"/>
              </w:rPr>
              <w:t>DD5</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vMerge w:val="restart"/>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2"/>
              <w:rPr>
                <w:i/>
                <w:sz w:val="44"/>
              </w:rPr>
            </w:pPr>
            <w:r>
              <w:rPr>
                <w:i/>
                <w:w w:val="75"/>
                <w:sz w:val="44"/>
              </w:rPr>
              <w:t>DD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52"/>
              <w:rPr>
                <w:i/>
                <w:sz w:val="44"/>
              </w:rPr>
            </w:pPr>
            <w:r>
              <w:rPr>
                <w:i/>
                <w:w w:val="75"/>
                <w:sz w:val="44"/>
              </w:rPr>
              <w:t>DD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gridSpan w:val="2"/>
            <w:tcBorders>
              <w:top w:val="single" w:sz="4" w:space="0" w:color="000000"/>
              <w:bottom w:val="single" w:sz="4" w:space="0" w:color="000000"/>
            </w:tcBorders>
          </w:tcPr>
          <w:p w:rsidR="008A7562" w:rsidRDefault="002C5F01">
            <w:pPr>
              <w:pStyle w:val="TableParagraph"/>
              <w:spacing w:line="391" w:lineRule="exact"/>
              <w:ind w:left="167"/>
              <w:rPr>
                <w:i/>
                <w:sz w:val="44"/>
              </w:rPr>
            </w:pPr>
            <w:r>
              <w:rPr>
                <w:i/>
                <w:w w:val="49"/>
                <w:sz w:val="44"/>
              </w:rPr>
              <w:t>1</w:t>
            </w: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7"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41"/>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6" w:type="dxa"/>
            <w:gridSpan w:val="2"/>
            <w:vMerge/>
            <w:tcBorders>
              <w:top w:val="nil"/>
              <w:bottom w:val="single" w:sz="4" w:space="0" w:color="000000"/>
            </w:tcBorders>
          </w:tcPr>
          <w:p w:rsidR="008A7562" w:rsidRDefault="008A7562">
            <w:pPr>
              <w:rPr>
                <w:sz w:val="2"/>
                <w:szCs w:val="2"/>
              </w:rPr>
            </w:pPr>
          </w:p>
        </w:tc>
        <w:tc>
          <w:tcPr>
            <w:tcW w:w="2557" w:type="dxa"/>
            <w:gridSpan w:val="4"/>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2557" w:type="dxa"/>
            <w:gridSpan w:val="4"/>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tcBorders>
          </w:tcPr>
          <w:p w:rsidR="008A7562" w:rsidRDefault="008A7562">
            <w:pPr>
              <w:pStyle w:val="TableParagraph"/>
              <w:rPr>
                <w:rFonts w:ascii="Times New Roman"/>
                <w:sz w:val="30"/>
              </w:rPr>
            </w:pPr>
          </w:p>
        </w:tc>
        <w:tc>
          <w:tcPr>
            <w:tcW w:w="566" w:type="dxa"/>
            <w:gridSpan w:val="2"/>
            <w:tcBorders>
              <w:top w:val="single" w:sz="4" w:space="0" w:color="000000"/>
            </w:tcBorders>
          </w:tcPr>
          <w:p w:rsidR="008A7562" w:rsidRDefault="008A7562">
            <w:pPr>
              <w:pStyle w:val="TableParagraph"/>
              <w:rPr>
                <w:rFonts w:ascii="Times New Roman"/>
                <w:sz w:val="30"/>
              </w:rPr>
            </w:pPr>
          </w:p>
        </w:tc>
        <w:tc>
          <w:tcPr>
            <w:tcW w:w="2557" w:type="dxa"/>
            <w:gridSpan w:val="4"/>
            <w:tcBorders>
              <w:top w:val="single" w:sz="4" w:space="0" w:color="000000"/>
            </w:tcBorders>
          </w:tcPr>
          <w:p w:rsidR="008A7562" w:rsidRDefault="008A7562">
            <w:pPr>
              <w:pStyle w:val="TableParagraph"/>
              <w:rPr>
                <w:rFonts w:ascii="Times New Roman"/>
                <w:sz w:val="30"/>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810" w:type="dxa"/>
            <w:gridSpan w:val="7"/>
            <w:vMerge w:val="restart"/>
          </w:tcPr>
          <w:p w:rsidR="008A7562" w:rsidRDefault="002C5F01">
            <w:pPr>
              <w:pStyle w:val="TableParagraph"/>
              <w:spacing w:line="706" w:lineRule="exact"/>
              <w:ind w:left="21"/>
              <w:rPr>
                <w:i/>
                <w:sz w:val="62"/>
              </w:rPr>
            </w:pPr>
            <w:r>
              <w:rPr>
                <w:i/>
                <w:spacing w:val="-20"/>
                <w:w w:val="50"/>
                <w:sz w:val="62"/>
              </w:rPr>
              <w:t>С</w:t>
            </w:r>
            <w:r>
              <w:rPr>
                <w:i/>
                <w:w w:val="75"/>
                <w:sz w:val="62"/>
              </w:rPr>
              <w:t>Ф</w:t>
            </w:r>
            <w:r>
              <w:rPr>
                <w:i/>
                <w:spacing w:val="-42"/>
                <w:sz w:val="62"/>
              </w:rPr>
              <w:t xml:space="preserve"> </w:t>
            </w:r>
            <w:r>
              <w:rPr>
                <w:i/>
                <w:spacing w:val="-21"/>
                <w:w w:val="60"/>
                <w:sz w:val="62"/>
              </w:rPr>
              <w:t>М</w:t>
            </w:r>
            <w:r>
              <w:rPr>
                <w:i/>
                <w:spacing w:val="-17"/>
                <w:w w:val="59"/>
                <w:sz w:val="62"/>
              </w:rPr>
              <w:t>Э</w:t>
            </w:r>
            <w:r>
              <w:rPr>
                <w:i/>
                <w:w w:val="57"/>
                <w:sz w:val="62"/>
              </w:rPr>
              <w:t>И</w:t>
            </w:r>
            <w:r>
              <w:rPr>
                <w:i/>
                <w:spacing w:val="-33"/>
                <w:sz w:val="62"/>
              </w:rPr>
              <w:t xml:space="preserve"> </w:t>
            </w:r>
            <w:r>
              <w:rPr>
                <w:i/>
                <w:spacing w:val="-17"/>
                <w:w w:val="70"/>
                <w:sz w:val="62"/>
              </w:rPr>
              <w:t>К</w:t>
            </w:r>
            <w:r>
              <w:rPr>
                <w:i/>
                <w:w w:val="61"/>
                <w:sz w:val="62"/>
              </w:rPr>
              <w:t>Р</w:t>
            </w:r>
            <w:r>
              <w:rPr>
                <w:i/>
                <w:spacing w:val="-33"/>
                <w:sz w:val="62"/>
              </w:rPr>
              <w:t xml:space="preserve"> </w:t>
            </w:r>
            <w:r>
              <w:rPr>
                <w:i/>
                <w:spacing w:val="-17"/>
                <w:w w:val="57"/>
                <w:sz w:val="62"/>
              </w:rPr>
              <w:t>П</w:t>
            </w:r>
            <w:r>
              <w:rPr>
                <w:i/>
                <w:spacing w:val="-17"/>
                <w:w w:val="59"/>
                <w:sz w:val="62"/>
              </w:rPr>
              <w:t>Э</w:t>
            </w:r>
            <w:r>
              <w:rPr>
                <w:i/>
                <w:spacing w:val="-17"/>
                <w:w w:val="74"/>
                <w:sz w:val="62"/>
              </w:rPr>
              <w:t>2</w:t>
            </w:r>
            <w:r>
              <w:rPr>
                <w:i/>
                <w:spacing w:val="-20"/>
                <w:w w:val="110"/>
                <w:sz w:val="62"/>
              </w:rPr>
              <w:t>-</w:t>
            </w:r>
            <w:r>
              <w:rPr>
                <w:i/>
                <w:spacing w:val="-15"/>
                <w:w w:val="49"/>
                <w:sz w:val="62"/>
              </w:rPr>
              <w:t>1</w:t>
            </w:r>
            <w:r>
              <w:rPr>
                <w:i/>
                <w:w w:val="74"/>
                <w:sz w:val="62"/>
              </w:rPr>
              <w:t>8</w:t>
            </w:r>
            <w:r>
              <w:rPr>
                <w:i/>
                <w:spacing w:val="-33"/>
                <w:sz w:val="62"/>
              </w:rPr>
              <w:t xml:space="preserve"> </w:t>
            </w:r>
            <w:r>
              <w:rPr>
                <w:i/>
                <w:spacing w:val="-15"/>
                <w:w w:val="49"/>
                <w:sz w:val="62"/>
              </w:rPr>
              <w:t>11</w:t>
            </w:r>
            <w:r>
              <w:rPr>
                <w:i/>
                <w:spacing w:val="-10"/>
                <w:w w:val="41"/>
                <w:sz w:val="62"/>
              </w:rPr>
              <w:t>.</w:t>
            </w:r>
            <w:r>
              <w:rPr>
                <w:i/>
                <w:spacing w:val="-17"/>
                <w:w w:val="74"/>
                <w:sz w:val="62"/>
              </w:rPr>
              <w:t>0</w:t>
            </w:r>
            <w:r>
              <w:rPr>
                <w:i/>
                <w:spacing w:val="-20"/>
                <w:w w:val="66"/>
                <w:sz w:val="62"/>
              </w:rPr>
              <w:t>3</w:t>
            </w:r>
            <w:r>
              <w:rPr>
                <w:i/>
                <w:spacing w:val="-10"/>
                <w:w w:val="41"/>
                <w:sz w:val="62"/>
              </w:rPr>
              <w:t>.</w:t>
            </w:r>
            <w:r>
              <w:rPr>
                <w:i/>
                <w:spacing w:val="-17"/>
                <w:w w:val="74"/>
                <w:sz w:val="62"/>
              </w:rPr>
              <w:t>0</w:t>
            </w:r>
            <w:r>
              <w:rPr>
                <w:i/>
                <w:w w:val="74"/>
                <w:sz w:val="62"/>
              </w:rPr>
              <w:t>4</w:t>
            </w:r>
            <w:r>
              <w:rPr>
                <w:i/>
                <w:spacing w:val="-33"/>
                <w:sz w:val="62"/>
              </w:rPr>
              <w:t xml:space="preserve"> </w:t>
            </w:r>
            <w:r>
              <w:rPr>
                <w:i/>
                <w:spacing w:val="-17"/>
                <w:w w:val="74"/>
                <w:sz w:val="62"/>
              </w:rPr>
              <w:t>0</w:t>
            </w:r>
            <w:r w:rsidR="00AD06E0">
              <w:rPr>
                <w:i/>
                <w:w w:val="74"/>
                <w:sz w:val="62"/>
              </w:rPr>
              <w:t>3</w:t>
            </w:r>
            <w:r>
              <w:rPr>
                <w:i/>
                <w:spacing w:val="-33"/>
                <w:sz w:val="62"/>
              </w:rPr>
              <w:t xml:space="preserve"> </w:t>
            </w:r>
            <w:r>
              <w:rPr>
                <w:i/>
                <w:spacing w:val="-17"/>
                <w:w w:val="57"/>
                <w:sz w:val="62"/>
              </w:rPr>
              <w:t>П</w:t>
            </w:r>
            <w:r>
              <w:rPr>
                <w:i/>
                <w:spacing w:val="-17"/>
                <w:w w:val="59"/>
                <w:sz w:val="62"/>
              </w:rPr>
              <w:t>Э</w:t>
            </w:r>
            <w:r>
              <w:rPr>
                <w:i/>
                <w:w w:val="66"/>
                <w:sz w:val="62"/>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top w:val="single" w:sz="4" w:space="0" w:color="000000"/>
            </w:tcBorders>
          </w:tcPr>
          <w:p w:rsidR="008A7562" w:rsidRDefault="008A7562">
            <w:pPr>
              <w:pStyle w:val="TableParagraph"/>
              <w:rPr>
                <w:rFonts w:ascii="Times New Roman"/>
                <w:sz w:val="16"/>
              </w:rPr>
            </w:pPr>
          </w:p>
        </w:tc>
        <w:tc>
          <w:tcPr>
            <w:tcW w:w="566" w:type="dxa"/>
            <w:tcBorders>
              <w:top w:val="single" w:sz="4" w:space="0" w:color="000000"/>
            </w:tcBorders>
          </w:tcPr>
          <w:p w:rsidR="008A7562" w:rsidRDefault="008A7562">
            <w:pPr>
              <w:pStyle w:val="TableParagraph"/>
              <w:rPr>
                <w:rFonts w:ascii="Times New Roman"/>
                <w:sz w:val="16"/>
              </w:rPr>
            </w:pPr>
          </w:p>
        </w:tc>
        <w:tc>
          <w:tcPr>
            <w:tcW w:w="1306" w:type="dxa"/>
            <w:gridSpan w:val="2"/>
            <w:tcBorders>
              <w:top w:val="single" w:sz="4" w:space="0" w:color="000000"/>
            </w:tcBorders>
          </w:tcPr>
          <w:p w:rsidR="008A7562" w:rsidRDefault="008A7562">
            <w:pPr>
              <w:pStyle w:val="TableParagraph"/>
              <w:rPr>
                <w:rFonts w:ascii="Times New Roman"/>
                <w:sz w:val="16"/>
              </w:rPr>
            </w:pPr>
          </w:p>
        </w:tc>
        <w:tc>
          <w:tcPr>
            <w:tcW w:w="850" w:type="dxa"/>
            <w:tcBorders>
              <w:top w:val="single" w:sz="4" w:space="0" w:color="000000"/>
            </w:tcBorders>
          </w:tcPr>
          <w:p w:rsidR="008A7562" w:rsidRDefault="008A7562">
            <w:pPr>
              <w:pStyle w:val="TableParagraph"/>
              <w:rPr>
                <w:rFonts w:ascii="Times New Roman"/>
                <w:sz w:val="16"/>
              </w:rPr>
            </w:pPr>
          </w:p>
        </w:tc>
        <w:tc>
          <w:tcPr>
            <w:tcW w:w="567" w:type="dxa"/>
            <w:tcBorders>
              <w:top w:val="single" w:sz="4" w:space="0" w:color="000000"/>
            </w:tcBorders>
          </w:tcPr>
          <w:p w:rsidR="008A7562" w:rsidRDefault="008A7562">
            <w:pPr>
              <w:pStyle w:val="TableParagraph"/>
              <w:rPr>
                <w:rFonts w:ascii="Times New Roman"/>
                <w:sz w:val="16"/>
              </w:rPr>
            </w:pPr>
          </w:p>
        </w:tc>
        <w:tc>
          <w:tcPr>
            <w:tcW w:w="6810" w:type="dxa"/>
            <w:gridSpan w:val="7"/>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810" w:type="dxa"/>
            <w:gridSpan w:val="7"/>
            <w:vMerge/>
            <w:tcBorders>
              <w:top w:val="nil"/>
            </w:tcBorders>
          </w:tcPr>
          <w:p w:rsidR="008A7562" w:rsidRDefault="008A7562">
            <w:pPr>
              <w:rPr>
                <w:sz w:val="2"/>
                <w:szCs w:val="2"/>
              </w:rPr>
            </w:pPr>
          </w:p>
        </w:tc>
      </w:tr>
      <w:tr w:rsidR="008A7562">
        <w:trPr>
          <w:trHeight w:val="242"/>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964" w:type="dxa"/>
            <w:gridSpan w:val="2"/>
            <w:tcBorders>
              <w:bottom w:val="single" w:sz="4" w:space="0" w:color="000000"/>
            </w:tcBorders>
          </w:tcPr>
          <w:p w:rsidR="008A7562" w:rsidRDefault="002C5F01">
            <w:pPr>
              <w:pStyle w:val="TableParagraph"/>
              <w:spacing w:line="223" w:lineRule="exact"/>
              <w:ind w:left="23"/>
              <w:rPr>
                <w:i/>
                <w:sz w:val="30"/>
              </w:rPr>
            </w:pPr>
            <w:r>
              <w:rPr>
                <w:i/>
                <w:w w:val="75"/>
                <w:sz w:val="30"/>
              </w:rPr>
              <w:t>Разраб.</w:t>
            </w:r>
          </w:p>
        </w:tc>
        <w:tc>
          <w:tcPr>
            <w:tcW w:w="1306" w:type="dxa"/>
            <w:gridSpan w:val="2"/>
            <w:tcBorders>
              <w:bottom w:val="single" w:sz="4" w:space="0" w:color="000000"/>
            </w:tcBorders>
          </w:tcPr>
          <w:p w:rsidR="008A7562" w:rsidRDefault="002C5F01">
            <w:pPr>
              <w:pStyle w:val="TableParagraph"/>
              <w:spacing w:line="223" w:lineRule="exact"/>
              <w:ind w:left="23" w:right="-15"/>
              <w:rPr>
                <w:i/>
                <w:sz w:val="30"/>
              </w:rPr>
            </w:pPr>
            <w:r>
              <w:rPr>
                <w:i/>
                <w:spacing w:val="-6"/>
                <w:w w:val="55"/>
                <w:sz w:val="30"/>
              </w:rPr>
              <w:t>Павловская</w:t>
            </w:r>
            <w:r>
              <w:rPr>
                <w:i/>
                <w:spacing w:val="6"/>
                <w:w w:val="55"/>
                <w:sz w:val="30"/>
              </w:rPr>
              <w:t xml:space="preserve"> </w:t>
            </w:r>
            <w:r>
              <w:rPr>
                <w:i/>
                <w:spacing w:val="-6"/>
                <w:w w:val="55"/>
                <w:sz w:val="30"/>
              </w:rPr>
              <w:t>В.А.</w:t>
            </w: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3971" w:type="dxa"/>
            <w:gridSpan w:val="2"/>
            <w:vMerge w:val="restart"/>
          </w:tcPr>
          <w:p w:rsidR="008A7562" w:rsidRDefault="002C5F01">
            <w:pPr>
              <w:pStyle w:val="TableParagraph"/>
              <w:spacing w:line="634" w:lineRule="exact"/>
              <w:ind w:left="83"/>
              <w:rPr>
                <w:i/>
                <w:sz w:val="62"/>
              </w:rPr>
            </w:pPr>
            <w:r>
              <w:rPr>
                <w:i/>
                <w:spacing w:val="-17"/>
                <w:w w:val="65"/>
                <w:sz w:val="62"/>
              </w:rPr>
              <w:t xml:space="preserve">Цифровой </w:t>
            </w:r>
            <w:r>
              <w:rPr>
                <w:i/>
                <w:spacing w:val="-16"/>
                <w:w w:val="65"/>
                <w:sz w:val="62"/>
              </w:rPr>
              <w:t>автомат</w:t>
            </w:r>
          </w:p>
          <w:p w:rsidR="008A7562" w:rsidRDefault="002C5F01">
            <w:pPr>
              <w:pStyle w:val="TableParagraph"/>
              <w:spacing w:line="640" w:lineRule="exact"/>
              <w:ind w:left="23"/>
              <w:rPr>
                <w:i/>
                <w:sz w:val="62"/>
              </w:rPr>
            </w:pPr>
            <w:r>
              <w:rPr>
                <w:i/>
                <w:spacing w:val="-16"/>
                <w:w w:val="65"/>
                <w:sz w:val="62"/>
              </w:rPr>
              <w:t>Перечень элементов</w:t>
            </w:r>
          </w:p>
        </w:tc>
        <w:tc>
          <w:tcPr>
            <w:tcW w:w="854" w:type="dxa"/>
            <w:gridSpan w:val="3"/>
          </w:tcPr>
          <w:p w:rsidR="008A7562" w:rsidRDefault="002C5F01">
            <w:pPr>
              <w:pStyle w:val="TableParagraph"/>
              <w:spacing w:line="223" w:lineRule="exact"/>
              <w:ind w:left="208"/>
              <w:rPr>
                <w:i/>
                <w:sz w:val="30"/>
              </w:rPr>
            </w:pPr>
            <w:r>
              <w:rPr>
                <w:i/>
                <w:w w:val="70"/>
                <w:sz w:val="30"/>
              </w:rPr>
              <w:t>Лит.</w:t>
            </w:r>
          </w:p>
        </w:tc>
        <w:tc>
          <w:tcPr>
            <w:tcW w:w="851" w:type="dxa"/>
          </w:tcPr>
          <w:p w:rsidR="008A7562" w:rsidRDefault="002C5F01">
            <w:pPr>
              <w:pStyle w:val="TableParagraph"/>
              <w:spacing w:line="223" w:lineRule="exact"/>
              <w:ind w:left="71" w:right="114"/>
              <w:jc w:val="center"/>
              <w:rPr>
                <w:i/>
                <w:sz w:val="30"/>
              </w:rPr>
            </w:pPr>
            <w:r>
              <w:rPr>
                <w:i/>
                <w:w w:val="75"/>
                <w:sz w:val="30"/>
              </w:rPr>
              <w:t>Лист</w:t>
            </w:r>
          </w:p>
        </w:tc>
        <w:tc>
          <w:tcPr>
            <w:tcW w:w="1134" w:type="dxa"/>
          </w:tcPr>
          <w:p w:rsidR="008A7562" w:rsidRDefault="002C5F01">
            <w:pPr>
              <w:pStyle w:val="TableParagraph"/>
              <w:spacing w:line="223" w:lineRule="exact"/>
              <w:ind w:left="37" w:right="81"/>
              <w:jc w:val="center"/>
              <w:rPr>
                <w:i/>
                <w:sz w:val="30"/>
              </w:rPr>
            </w:pPr>
            <w:r>
              <w:rPr>
                <w:i/>
                <w:w w:val="75"/>
                <w:sz w:val="30"/>
              </w:rPr>
              <w:t>Листов</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Пров.</w:t>
            </w:r>
          </w:p>
        </w:tc>
        <w:tc>
          <w:tcPr>
            <w:tcW w:w="1306"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Смолин В.А.</w:t>
            </w: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2" w:type="dxa"/>
            <w:tcBorders>
              <w:right w:val="single" w:sz="4" w:space="0" w:color="000000"/>
            </w:tcBorders>
          </w:tcPr>
          <w:p w:rsidR="008A7562" w:rsidRDefault="008A7562">
            <w:pPr>
              <w:pStyle w:val="TableParagraph"/>
              <w:rPr>
                <w:rFonts w:ascii="Times New Roman"/>
                <w:sz w:val="16"/>
              </w:rPr>
            </w:pPr>
          </w:p>
        </w:tc>
        <w:tc>
          <w:tcPr>
            <w:tcW w:w="287" w:type="dxa"/>
            <w:tcBorders>
              <w:left w:val="single" w:sz="4" w:space="0" w:color="000000"/>
              <w:right w:val="single" w:sz="4" w:space="0" w:color="000000"/>
            </w:tcBorders>
          </w:tcPr>
          <w:p w:rsidR="008A7562" w:rsidRDefault="008A7562">
            <w:pPr>
              <w:pStyle w:val="TableParagraph"/>
              <w:rPr>
                <w:rFonts w:ascii="Times New Roman"/>
                <w:sz w:val="16"/>
              </w:rPr>
            </w:pPr>
          </w:p>
        </w:tc>
        <w:tc>
          <w:tcPr>
            <w:tcW w:w="285" w:type="dxa"/>
            <w:tcBorders>
              <w:left w:val="single" w:sz="4" w:space="0" w:color="000000"/>
            </w:tcBorders>
          </w:tcPr>
          <w:p w:rsidR="008A7562" w:rsidRDefault="008A7562">
            <w:pPr>
              <w:pStyle w:val="TableParagraph"/>
              <w:rPr>
                <w:rFonts w:ascii="Times New Roman"/>
                <w:sz w:val="16"/>
              </w:rPr>
            </w:pPr>
          </w:p>
        </w:tc>
        <w:tc>
          <w:tcPr>
            <w:tcW w:w="851" w:type="dxa"/>
          </w:tcPr>
          <w:p w:rsidR="008A7562" w:rsidRDefault="002C5F01">
            <w:pPr>
              <w:pStyle w:val="TableParagraph"/>
              <w:spacing w:line="218" w:lineRule="exact"/>
              <w:ind w:right="45"/>
              <w:jc w:val="center"/>
              <w:rPr>
                <w:i/>
                <w:sz w:val="30"/>
              </w:rPr>
            </w:pPr>
            <w:r>
              <w:rPr>
                <w:i/>
                <w:w w:val="50"/>
                <w:sz w:val="30"/>
              </w:rPr>
              <w:t>1</w:t>
            </w:r>
          </w:p>
        </w:tc>
        <w:tc>
          <w:tcPr>
            <w:tcW w:w="1134" w:type="dxa"/>
          </w:tcPr>
          <w:p w:rsidR="008A7562" w:rsidRDefault="002C5F01">
            <w:pPr>
              <w:pStyle w:val="TableParagraph"/>
              <w:spacing w:line="218" w:lineRule="exact"/>
              <w:ind w:right="44"/>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130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val="restart"/>
          </w:tcPr>
          <w:p w:rsidR="008A7562" w:rsidRDefault="002C5F01">
            <w:pPr>
              <w:pStyle w:val="TableParagraph"/>
              <w:spacing w:line="235" w:lineRule="exact"/>
              <w:ind w:left="322" w:right="367"/>
              <w:jc w:val="center"/>
              <w:rPr>
                <w:i/>
                <w:sz w:val="30"/>
              </w:rPr>
            </w:pPr>
            <w:r>
              <w:rPr>
                <w:i/>
                <w:w w:val="75"/>
                <w:sz w:val="30"/>
              </w:rPr>
              <w:t>Филиал НИУ "МЭИ"</w:t>
            </w:r>
          </w:p>
          <w:p w:rsidR="008A7562" w:rsidRDefault="002C5F01">
            <w:pPr>
              <w:pStyle w:val="TableParagraph"/>
              <w:spacing w:before="25" w:line="278" w:lineRule="exact"/>
              <w:ind w:left="669" w:right="709"/>
              <w:jc w:val="center"/>
              <w:rPr>
                <w:i/>
                <w:sz w:val="30"/>
              </w:rPr>
            </w:pPr>
            <w:r>
              <w:rPr>
                <w:i/>
                <w:w w:val="70"/>
                <w:sz w:val="30"/>
              </w:rPr>
              <w:t xml:space="preserve">в </w:t>
            </w:r>
            <w:r>
              <w:rPr>
                <w:i/>
                <w:spacing w:val="-4"/>
                <w:w w:val="70"/>
                <w:sz w:val="30"/>
              </w:rPr>
              <w:t xml:space="preserve">г. </w:t>
            </w:r>
            <w:r>
              <w:rPr>
                <w:i/>
                <w:spacing w:val="-9"/>
                <w:w w:val="70"/>
                <w:sz w:val="30"/>
              </w:rPr>
              <w:t xml:space="preserve">Смоленске </w:t>
            </w:r>
            <w:r>
              <w:rPr>
                <w:i/>
                <w:spacing w:val="-6"/>
                <w:w w:val="58"/>
                <w:sz w:val="30"/>
              </w:rPr>
              <w:t>П</w:t>
            </w:r>
            <w:r>
              <w:rPr>
                <w:i/>
                <w:spacing w:val="-6"/>
                <w:w w:val="60"/>
                <w:sz w:val="30"/>
              </w:rPr>
              <w:t>Э</w:t>
            </w:r>
            <w:r>
              <w:rPr>
                <w:i/>
                <w:spacing w:val="-6"/>
                <w:w w:val="75"/>
                <w:sz w:val="30"/>
              </w:rPr>
              <w:t>2</w:t>
            </w:r>
            <w:r>
              <w:rPr>
                <w:i/>
                <w:spacing w:val="-8"/>
                <w:w w:val="112"/>
                <w:sz w:val="30"/>
              </w:rPr>
              <w:t>-</w:t>
            </w:r>
            <w:r>
              <w:rPr>
                <w:i/>
                <w:spacing w:val="-6"/>
                <w:w w:val="50"/>
                <w:sz w:val="30"/>
              </w:rPr>
              <w:t>1</w:t>
            </w:r>
            <w:r>
              <w:rPr>
                <w:i/>
                <w:w w:val="75"/>
                <w:sz w:val="30"/>
              </w:rPr>
              <w:t>8</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bottom w:val="single" w:sz="4" w:space="0" w:color="000000"/>
            </w:tcBorders>
          </w:tcPr>
          <w:p w:rsidR="008A7562" w:rsidRDefault="002C5F01">
            <w:pPr>
              <w:pStyle w:val="TableParagraph"/>
              <w:spacing w:line="218" w:lineRule="exact"/>
              <w:ind w:left="23"/>
              <w:rPr>
                <w:i/>
                <w:sz w:val="30"/>
              </w:rPr>
            </w:pPr>
            <w:r>
              <w:rPr>
                <w:i/>
                <w:w w:val="70"/>
                <w:sz w:val="30"/>
              </w:rPr>
              <w:t>Н.контр.</w:t>
            </w:r>
          </w:p>
        </w:tc>
        <w:tc>
          <w:tcPr>
            <w:tcW w:w="1306" w:type="dxa"/>
            <w:gridSpan w:val="2"/>
            <w:tcBorders>
              <w:top w:val="single" w:sz="4" w:space="0" w:color="000000"/>
              <w:bottom w:val="single" w:sz="4" w:space="0" w:color="000000"/>
            </w:tcBorders>
          </w:tcPr>
          <w:p w:rsidR="008A7562" w:rsidRDefault="008A7562">
            <w:pPr>
              <w:pStyle w:val="TableParagraph"/>
              <w:rPr>
                <w:rFonts w:ascii="Times New Roman"/>
                <w:sz w:val="16"/>
              </w:rPr>
            </w:pPr>
          </w:p>
        </w:tc>
        <w:tc>
          <w:tcPr>
            <w:tcW w:w="850" w:type="dxa"/>
            <w:tcBorders>
              <w:top w:val="single" w:sz="4" w:space="0" w:color="000000"/>
              <w:bottom w:val="single" w:sz="4" w:space="0" w:color="000000"/>
            </w:tcBorders>
          </w:tcPr>
          <w:p w:rsidR="008A7562" w:rsidRDefault="008A7562">
            <w:pPr>
              <w:pStyle w:val="TableParagraph"/>
              <w:rPr>
                <w:rFonts w:ascii="Times New Roman"/>
                <w:sz w:val="16"/>
              </w:rPr>
            </w:pPr>
          </w:p>
        </w:tc>
        <w:tc>
          <w:tcPr>
            <w:tcW w:w="567" w:type="dxa"/>
            <w:tcBorders>
              <w:top w:val="single" w:sz="4" w:space="0" w:color="000000"/>
              <w:bottom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tcBorders>
              <w:top w:val="nil"/>
            </w:tcBorders>
          </w:tcPr>
          <w:p w:rsidR="008A7562" w:rsidRDefault="008A7562">
            <w:pPr>
              <w:rPr>
                <w:sz w:val="2"/>
                <w:szCs w:val="2"/>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964" w:type="dxa"/>
            <w:gridSpan w:val="2"/>
            <w:tcBorders>
              <w:top w:val="single" w:sz="4" w:space="0" w:color="000000"/>
            </w:tcBorders>
          </w:tcPr>
          <w:p w:rsidR="008A7562" w:rsidRDefault="002C5F01">
            <w:pPr>
              <w:pStyle w:val="TableParagraph"/>
              <w:spacing w:line="218" w:lineRule="exact"/>
              <w:ind w:left="23"/>
              <w:rPr>
                <w:i/>
                <w:sz w:val="30"/>
              </w:rPr>
            </w:pPr>
            <w:r>
              <w:rPr>
                <w:i/>
                <w:w w:val="70"/>
                <w:sz w:val="30"/>
              </w:rPr>
              <w:t>Утв.</w:t>
            </w:r>
          </w:p>
        </w:tc>
        <w:tc>
          <w:tcPr>
            <w:tcW w:w="1306" w:type="dxa"/>
            <w:gridSpan w:val="2"/>
            <w:tcBorders>
              <w:top w:val="single" w:sz="4" w:space="0" w:color="000000"/>
            </w:tcBorders>
          </w:tcPr>
          <w:p w:rsidR="008A7562" w:rsidRDefault="008A7562">
            <w:pPr>
              <w:pStyle w:val="TableParagraph"/>
              <w:rPr>
                <w:rFonts w:ascii="Times New Roman"/>
                <w:sz w:val="16"/>
              </w:rPr>
            </w:pPr>
          </w:p>
        </w:tc>
        <w:tc>
          <w:tcPr>
            <w:tcW w:w="850" w:type="dxa"/>
            <w:tcBorders>
              <w:top w:val="single" w:sz="4" w:space="0" w:color="000000"/>
            </w:tcBorders>
          </w:tcPr>
          <w:p w:rsidR="008A7562" w:rsidRDefault="008A7562">
            <w:pPr>
              <w:pStyle w:val="TableParagraph"/>
              <w:rPr>
                <w:rFonts w:ascii="Times New Roman"/>
                <w:sz w:val="16"/>
              </w:rPr>
            </w:pPr>
          </w:p>
        </w:tc>
        <w:tc>
          <w:tcPr>
            <w:tcW w:w="567" w:type="dxa"/>
            <w:tcBorders>
              <w:top w:val="single" w:sz="4" w:space="0" w:color="000000"/>
            </w:tcBorders>
          </w:tcPr>
          <w:p w:rsidR="008A7562" w:rsidRDefault="008A7562">
            <w:pPr>
              <w:pStyle w:val="TableParagraph"/>
              <w:rPr>
                <w:rFonts w:ascii="Times New Roman"/>
                <w:sz w:val="16"/>
              </w:rPr>
            </w:pPr>
          </w:p>
        </w:tc>
        <w:tc>
          <w:tcPr>
            <w:tcW w:w="3971" w:type="dxa"/>
            <w:gridSpan w:val="2"/>
            <w:vMerge/>
            <w:tcBorders>
              <w:top w:val="nil"/>
            </w:tcBorders>
          </w:tcPr>
          <w:p w:rsidR="008A7562" w:rsidRDefault="008A7562">
            <w:pPr>
              <w:rPr>
                <w:sz w:val="2"/>
                <w:szCs w:val="2"/>
              </w:rPr>
            </w:pPr>
          </w:p>
        </w:tc>
        <w:tc>
          <w:tcPr>
            <w:tcW w:w="2839" w:type="dxa"/>
            <w:gridSpan w:val="5"/>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w:lastRenderedPageBreak/>
        <mc:AlternateContent>
          <mc:Choice Requires="wps">
            <w:drawing>
              <wp:anchor distT="0" distB="0" distL="114300" distR="114300" simplePos="0" relativeHeight="23404953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8" name="Rectangl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3DA522" id="Rectangle 163" o:spid="_x0000_s1026" style="position:absolute;margin-left:1.45pt;margin-top:1.45pt;width:595.2pt;height:841.9pt;z-index:-2692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KCPXtR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1"/>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1879" w:right="1936"/>
              <w:jc w:val="center"/>
              <w:rPr>
                <w:i/>
                <w:sz w:val="44"/>
              </w:rPr>
            </w:pPr>
            <w:r>
              <w:rPr>
                <w:i/>
                <w:w w:val="75"/>
                <w:sz w:val="44"/>
              </w:rPr>
              <w:t>Ре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16" w:right="70"/>
              <w:jc w:val="center"/>
              <w:rPr>
                <w:i/>
                <w:sz w:val="44"/>
              </w:rPr>
            </w:pPr>
            <w:r>
              <w:rPr>
                <w:i/>
                <w:w w:val="65"/>
                <w:sz w:val="44"/>
              </w:rPr>
              <w:t>R1</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66"/>
                <w:sz w:val="44"/>
              </w:rPr>
              <w:t>3</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2</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7</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4</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49"/>
              <w:rPr>
                <w:i/>
                <w:sz w:val="44"/>
              </w:rPr>
            </w:pPr>
            <w:r>
              <w:rPr>
                <w:i/>
                <w:w w:val="70"/>
                <w:sz w:val="44"/>
              </w:rPr>
              <w:t>R5</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4</w:t>
            </w:r>
            <w:r>
              <w:rPr>
                <w:i/>
                <w:spacing w:val="-6"/>
                <w:w w:val="41"/>
                <w:sz w:val="44"/>
              </w:rPr>
              <w:t>.</w:t>
            </w:r>
            <w:r>
              <w:rPr>
                <w:i/>
                <w:w w:val="74"/>
                <w:sz w:val="44"/>
              </w:rPr>
              <w:t>7</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6</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338"/>
              <w:rPr>
                <w:i/>
                <w:sz w:val="44"/>
              </w:rPr>
            </w:pPr>
            <w:r>
              <w:rPr>
                <w:i/>
                <w:w w:val="75"/>
                <w:sz w:val="44"/>
              </w:rPr>
              <w:t>R7</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33</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8</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38"/>
              <w:rPr>
                <w:i/>
                <w:sz w:val="44"/>
              </w:rPr>
            </w:pPr>
            <w:r>
              <w:rPr>
                <w:i/>
                <w:w w:val="75"/>
                <w:sz w:val="44"/>
              </w:rPr>
              <w:t>R9</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0</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312"/>
              <w:rPr>
                <w:i/>
                <w:sz w:val="44"/>
              </w:rPr>
            </w:pPr>
            <w:r>
              <w:rPr>
                <w:i/>
                <w:w w:val="60"/>
                <w:sz w:val="44"/>
              </w:rPr>
              <w:t>R1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8</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0</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spacing w:val="-10"/>
                <w:w w:val="74"/>
                <w:sz w:val="44"/>
              </w:rPr>
              <w:t>6</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93"/>
              <w:rPr>
                <w:i/>
                <w:sz w:val="44"/>
              </w:rPr>
            </w:pPr>
            <w:r>
              <w:rPr>
                <w:i/>
                <w:w w:val="70"/>
                <w:sz w:val="44"/>
              </w:rPr>
              <w:t>R15</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7</w:t>
            </w:r>
            <w:r>
              <w:rPr>
                <w:i/>
                <w:spacing w:val="-6"/>
                <w:w w:val="41"/>
                <w:sz w:val="44"/>
              </w:rPr>
              <w:t>.</w:t>
            </w:r>
            <w:r>
              <w:rPr>
                <w:i/>
                <w:w w:val="66"/>
                <w:sz w:val="44"/>
              </w:rPr>
              <w:t>5</w:t>
            </w:r>
            <w:r>
              <w:rPr>
                <w:i/>
                <w:spacing w:val="-22"/>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6</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49"/>
                <w:sz w:val="44"/>
              </w:rPr>
              <w:t>1</w:t>
            </w:r>
            <w:r>
              <w:rPr>
                <w:i/>
                <w:spacing w:val="-19"/>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82"/>
              <w:rPr>
                <w:i/>
                <w:sz w:val="44"/>
              </w:rPr>
            </w:pPr>
            <w:r>
              <w:rPr>
                <w:i/>
                <w:w w:val="70"/>
                <w:sz w:val="44"/>
              </w:rPr>
              <w:t>R17</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0"/>
                <w:w w:val="74"/>
                <w:sz w:val="44"/>
              </w:rPr>
              <w:t>2</w:t>
            </w:r>
            <w:r>
              <w:rPr>
                <w:i/>
                <w:spacing w:val="-6"/>
                <w:w w:val="41"/>
                <w:sz w:val="44"/>
              </w:rPr>
              <w:t>.</w:t>
            </w:r>
            <w:r>
              <w:rPr>
                <w:i/>
                <w:w w:val="74"/>
                <w:sz w:val="44"/>
              </w:rPr>
              <w:t>2</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82"/>
              <w:rPr>
                <w:i/>
                <w:sz w:val="44"/>
              </w:rPr>
            </w:pPr>
            <w:r>
              <w:rPr>
                <w:i/>
                <w:w w:val="70"/>
                <w:sz w:val="44"/>
              </w:rPr>
              <w:t>R18</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12"/>
                <w:w w:val="66"/>
                <w:sz w:val="44"/>
              </w:rPr>
              <w:t>5</w:t>
            </w:r>
            <w:r>
              <w:rPr>
                <w:i/>
                <w:w w:val="74"/>
                <w:sz w:val="44"/>
              </w:rPr>
              <w:t>6</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5"/>
                <w:sz w:val="43"/>
              </w:rPr>
              <w:t>R19...R22</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spacing w:val="-9"/>
                <w:w w:val="49"/>
                <w:sz w:val="44"/>
              </w:rPr>
              <w:t>1</w:t>
            </w:r>
            <w:r>
              <w:rPr>
                <w:i/>
                <w:w w:val="74"/>
                <w:sz w:val="44"/>
              </w:rPr>
              <w:t>0</w:t>
            </w:r>
            <w:r>
              <w:rPr>
                <w:i/>
                <w:spacing w:val="-20"/>
                <w:sz w:val="44"/>
              </w:rPr>
              <w:t xml:space="preserve"> </w:t>
            </w:r>
            <w:r>
              <w:rPr>
                <w:i/>
                <w:spacing w:val="-12"/>
                <w:w w:val="77"/>
                <w:sz w:val="44"/>
              </w:rPr>
              <w:t>к</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63"/>
              <w:rPr>
                <w:i/>
                <w:sz w:val="44"/>
              </w:rPr>
            </w:pPr>
            <w:r>
              <w:rPr>
                <w:i/>
                <w:w w:val="75"/>
                <w:sz w:val="44"/>
              </w:rPr>
              <w:t>R23</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74"/>
                <w:sz w:val="44"/>
              </w:rPr>
              <w:t>080</w:t>
            </w:r>
            <w:r>
              <w:rPr>
                <w:i/>
                <w:spacing w:val="-12"/>
                <w:w w:val="66"/>
                <w:sz w:val="44"/>
              </w:rPr>
              <w:t>5</w:t>
            </w:r>
            <w:r>
              <w:rPr>
                <w:i/>
                <w:spacing w:val="-12"/>
                <w:w w:val="110"/>
                <w:sz w:val="44"/>
              </w:rPr>
              <w:t>-</w:t>
            </w:r>
            <w:r>
              <w:rPr>
                <w:i/>
                <w:spacing w:val="-10"/>
                <w:w w:val="74"/>
                <w:sz w:val="44"/>
              </w:rPr>
              <w:t>0</w:t>
            </w:r>
            <w:r>
              <w:rPr>
                <w:i/>
                <w:spacing w:val="-6"/>
                <w:w w:val="41"/>
                <w:sz w:val="44"/>
              </w:rPr>
              <w:t>.</w:t>
            </w:r>
            <w:r>
              <w:rPr>
                <w:i/>
                <w:spacing w:val="-9"/>
                <w:w w:val="49"/>
                <w:sz w:val="44"/>
              </w:rPr>
              <w:t>1</w:t>
            </w:r>
            <w:r>
              <w:rPr>
                <w:i/>
                <w:spacing w:val="-10"/>
                <w:w w:val="74"/>
                <w:sz w:val="44"/>
              </w:rPr>
              <w:t>2</w:t>
            </w:r>
            <w:r>
              <w:rPr>
                <w:i/>
                <w:w w:val="66"/>
                <w:sz w:val="44"/>
              </w:rPr>
              <w:t>5</w:t>
            </w:r>
            <w:r>
              <w:rPr>
                <w:i/>
                <w:spacing w:val="-22"/>
                <w:sz w:val="44"/>
              </w:rPr>
              <w:t xml:space="preserve"> </w:t>
            </w:r>
            <w:r>
              <w:rPr>
                <w:i/>
                <w:spacing w:val="-10"/>
                <w:w w:val="62"/>
                <w:sz w:val="44"/>
              </w:rPr>
              <w:t>В</w:t>
            </w:r>
            <w:r>
              <w:rPr>
                <w:i/>
                <w:w w:val="60"/>
                <w:sz w:val="44"/>
              </w:rPr>
              <w:t>т</w:t>
            </w:r>
            <w:r>
              <w:rPr>
                <w:i/>
                <w:spacing w:val="-23"/>
                <w:sz w:val="44"/>
              </w:rPr>
              <w:t xml:space="preserve"> </w:t>
            </w:r>
            <w:r>
              <w:rPr>
                <w:i/>
                <w:spacing w:val="-12"/>
                <w:w w:val="110"/>
                <w:sz w:val="44"/>
              </w:rPr>
              <w:t>-</w:t>
            </w:r>
            <w:r>
              <w:rPr>
                <w:i/>
                <w:w w:val="74"/>
                <w:sz w:val="44"/>
              </w:rPr>
              <w:t>0</w:t>
            </w:r>
            <w:r>
              <w:rPr>
                <w:i/>
                <w:spacing w:val="-20"/>
                <w:sz w:val="44"/>
              </w:rPr>
              <w:t xml:space="preserve"> </w:t>
            </w:r>
            <w:r>
              <w:rPr>
                <w:i/>
                <w:spacing w:val="-10"/>
                <w:w w:val="53"/>
                <w:sz w:val="44"/>
              </w:rPr>
              <w:t>О</w:t>
            </w:r>
            <w:r>
              <w:rPr>
                <w:i/>
                <w:w w:val="60"/>
                <w:sz w:val="44"/>
              </w:rPr>
              <w:t>м</w:t>
            </w:r>
            <w:r>
              <w:rPr>
                <w:i/>
                <w:spacing w:val="-20"/>
                <w:sz w:val="44"/>
              </w:rPr>
              <w:t xml:space="preserve"> </w:t>
            </w:r>
            <w:r>
              <w:rPr>
                <w:i/>
                <w:spacing w:val="-12"/>
                <w:w w:val="67"/>
                <w:sz w:val="44"/>
              </w:rPr>
              <w:t>±</w:t>
            </w:r>
            <w:r>
              <w:rPr>
                <w:i/>
                <w:spacing w:val="-9"/>
                <w:w w:val="49"/>
                <w:sz w:val="44"/>
              </w:rPr>
              <w:t>1</w:t>
            </w:r>
            <w:r>
              <w:rPr>
                <w:i/>
                <w:w w:val="87"/>
                <w:sz w:val="44"/>
              </w:rPr>
              <w:t>%</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91" w:lineRule="exact"/>
              <w:ind w:left="30"/>
              <w:rPr>
                <w:i/>
                <w:sz w:val="43"/>
              </w:rPr>
            </w:pPr>
            <w:r>
              <w:rPr>
                <w:i/>
                <w:spacing w:val="-7"/>
                <w:w w:val="55"/>
                <w:sz w:val="43"/>
              </w:rPr>
              <w:t>SB1...SB4</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91" w:lineRule="exact"/>
              <w:ind w:left="25"/>
              <w:rPr>
                <w:i/>
                <w:sz w:val="44"/>
              </w:rPr>
            </w:pPr>
            <w:r>
              <w:rPr>
                <w:i/>
                <w:spacing w:val="-10"/>
                <w:w w:val="64"/>
                <w:sz w:val="44"/>
              </w:rPr>
              <w:t>У</w:t>
            </w:r>
            <w:r>
              <w:rPr>
                <w:i/>
                <w:spacing w:val="-12"/>
                <w:w w:val="73"/>
                <w:sz w:val="44"/>
              </w:rPr>
              <w:t>с</w:t>
            </w:r>
            <w:r>
              <w:rPr>
                <w:i/>
                <w:spacing w:val="-13"/>
                <w:w w:val="60"/>
                <w:sz w:val="44"/>
              </w:rPr>
              <w:t>т</w:t>
            </w:r>
            <w:r>
              <w:rPr>
                <w:i/>
                <w:spacing w:val="-12"/>
                <w:w w:val="66"/>
                <w:sz w:val="44"/>
              </w:rPr>
              <w:t>рой</w:t>
            </w:r>
            <w:r>
              <w:rPr>
                <w:i/>
                <w:spacing w:val="-12"/>
                <w:w w:val="73"/>
                <w:sz w:val="44"/>
              </w:rPr>
              <w:t>с</w:t>
            </w:r>
            <w:r>
              <w:rPr>
                <w:i/>
                <w:spacing w:val="-13"/>
                <w:w w:val="60"/>
                <w:sz w:val="44"/>
              </w:rPr>
              <w:t>т</w:t>
            </w:r>
            <w:r>
              <w:rPr>
                <w:i/>
                <w:spacing w:val="-12"/>
                <w:w w:val="70"/>
                <w:sz w:val="44"/>
              </w:rPr>
              <w:t>в</w:t>
            </w:r>
            <w:r>
              <w:rPr>
                <w:i/>
                <w:w w:val="66"/>
                <w:sz w:val="44"/>
              </w:rPr>
              <w:t>о</w:t>
            </w:r>
            <w:r>
              <w:rPr>
                <w:i/>
                <w:spacing w:val="-22"/>
                <w:sz w:val="44"/>
              </w:rPr>
              <w:t xml:space="preserve"> </w:t>
            </w:r>
            <w:r>
              <w:rPr>
                <w:i/>
                <w:spacing w:val="-12"/>
                <w:w w:val="77"/>
                <w:sz w:val="44"/>
              </w:rPr>
              <w:t>к</w:t>
            </w:r>
            <w:r>
              <w:rPr>
                <w:i/>
                <w:spacing w:val="-12"/>
                <w:w w:val="66"/>
                <w:sz w:val="44"/>
              </w:rPr>
              <w:t>о</w:t>
            </w:r>
            <w:r>
              <w:rPr>
                <w:i/>
                <w:spacing w:val="-10"/>
                <w:w w:val="60"/>
                <w:sz w:val="44"/>
              </w:rPr>
              <w:t>мм</w:t>
            </w:r>
            <w:r>
              <w:rPr>
                <w:i/>
                <w:spacing w:val="-12"/>
                <w:w w:val="73"/>
                <w:sz w:val="44"/>
              </w:rPr>
              <w:t>у</w:t>
            </w:r>
            <w:r>
              <w:rPr>
                <w:i/>
                <w:spacing w:val="-13"/>
                <w:w w:val="60"/>
                <w:sz w:val="44"/>
              </w:rPr>
              <w:t>т</w:t>
            </w:r>
            <w:r>
              <w:rPr>
                <w:i/>
                <w:spacing w:val="-12"/>
                <w:w w:val="66"/>
                <w:sz w:val="44"/>
              </w:rPr>
              <w:t>а</w:t>
            </w:r>
            <w:r>
              <w:rPr>
                <w:i/>
                <w:spacing w:val="-10"/>
                <w:w w:val="72"/>
                <w:sz w:val="44"/>
              </w:rPr>
              <w:t>ц</w:t>
            </w:r>
            <w:r>
              <w:rPr>
                <w:i/>
                <w:spacing w:val="-12"/>
                <w:w w:val="66"/>
                <w:sz w:val="44"/>
              </w:rPr>
              <w:t>ионно</w:t>
            </w:r>
            <w:r>
              <w:rPr>
                <w:i/>
                <w:w w:val="66"/>
                <w:sz w:val="44"/>
              </w:rPr>
              <w:t>е</w:t>
            </w:r>
            <w:r>
              <w:rPr>
                <w:i/>
                <w:spacing w:val="-22"/>
                <w:sz w:val="44"/>
              </w:rPr>
              <w:t xml:space="preserve"> </w:t>
            </w:r>
            <w:r>
              <w:rPr>
                <w:i/>
                <w:spacing w:val="-1"/>
                <w:w w:val="49"/>
                <w:sz w:val="44"/>
              </w:rPr>
              <w:t>I</w:t>
            </w:r>
            <w:r>
              <w:rPr>
                <w:i/>
                <w:spacing w:val="-10"/>
                <w:w w:val="67"/>
                <w:sz w:val="44"/>
              </w:rPr>
              <w:t>T</w:t>
            </w:r>
            <w:r>
              <w:rPr>
                <w:i/>
                <w:spacing w:val="-12"/>
                <w:w w:val="110"/>
                <w:sz w:val="44"/>
              </w:rPr>
              <w:t>-</w:t>
            </w:r>
            <w:r>
              <w:rPr>
                <w:i/>
                <w:spacing w:val="-9"/>
                <w:w w:val="49"/>
                <w:sz w:val="44"/>
              </w:rPr>
              <w:t>11</w:t>
            </w:r>
            <w:r>
              <w:rPr>
                <w:i/>
                <w:spacing w:val="-10"/>
                <w:w w:val="74"/>
                <w:sz w:val="44"/>
              </w:rPr>
              <w:t>87</w:t>
            </w:r>
            <w:r>
              <w:rPr>
                <w:i/>
                <w:spacing w:val="-10"/>
                <w:w w:val="57"/>
                <w:sz w:val="44"/>
              </w:rPr>
              <w:t>U</w:t>
            </w:r>
            <w:r>
              <w:rPr>
                <w:i/>
                <w:spacing w:val="-10"/>
                <w:w w:val="62"/>
                <w:sz w:val="44"/>
              </w:rPr>
              <w:t>S</w:t>
            </w:r>
            <w:r>
              <w:rPr>
                <w:i/>
                <w:spacing w:val="-13"/>
                <w:w w:val="60"/>
                <w:sz w:val="44"/>
              </w:rPr>
              <w:t>M</w:t>
            </w:r>
            <w:r>
              <w:rPr>
                <w:i/>
                <w:w w:val="57"/>
                <w:sz w:val="44"/>
              </w:rPr>
              <w:t>D</w:t>
            </w:r>
          </w:p>
        </w:tc>
        <w:tc>
          <w:tcPr>
            <w:tcW w:w="567" w:type="dxa"/>
            <w:vMerge w:val="restart"/>
            <w:tcBorders>
              <w:top w:val="single" w:sz="4" w:space="0" w:color="000000"/>
              <w:bottom w:val="single" w:sz="4" w:space="0" w:color="000000"/>
            </w:tcBorders>
          </w:tcPr>
          <w:p w:rsidR="008A7562" w:rsidRDefault="002C5F01">
            <w:pPr>
              <w:pStyle w:val="TableParagraph"/>
              <w:spacing w:line="391" w:lineRule="exact"/>
              <w:ind w:left="137"/>
              <w:rPr>
                <w:i/>
                <w:sz w:val="44"/>
              </w:rPr>
            </w:pPr>
            <w:r>
              <w:rPr>
                <w:i/>
                <w:w w:val="74"/>
                <w:sz w:val="44"/>
              </w:rPr>
              <w:t>4</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1879" w:right="1936"/>
              <w:jc w:val="center"/>
              <w:rPr>
                <w:i/>
                <w:sz w:val="44"/>
              </w:rPr>
            </w:pPr>
            <w:r>
              <w:rPr>
                <w:i/>
                <w:w w:val="75"/>
                <w:sz w:val="44"/>
              </w:rPr>
              <w:t>Транзисторы</w:t>
            </w: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2C5F01">
            <w:pPr>
              <w:pStyle w:val="TableParagraph"/>
              <w:spacing w:line="386" w:lineRule="exact"/>
              <w:ind w:left="274"/>
              <w:rPr>
                <w:i/>
                <w:sz w:val="44"/>
              </w:rPr>
            </w:pPr>
            <w:r>
              <w:rPr>
                <w:i/>
                <w:w w:val="70"/>
                <w:sz w:val="44"/>
              </w:rPr>
              <w:t>VT1</w:t>
            </w:r>
          </w:p>
        </w:tc>
        <w:tc>
          <w:tcPr>
            <w:tcW w:w="6242" w:type="dxa"/>
            <w:gridSpan w:val="4"/>
            <w:vMerge w:val="restart"/>
            <w:tcBorders>
              <w:top w:val="single" w:sz="4" w:space="0" w:color="000000"/>
              <w:bottom w:val="single" w:sz="4" w:space="0" w:color="000000"/>
            </w:tcBorders>
          </w:tcPr>
          <w:p w:rsidR="008A7562" w:rsidRDefault="002C5F01">
            <w:pPr>
              <w:pStyle w:val="TableParagraph"/>
              <w:spacing w:line="386" w:lineRule="exact"/>
              <w:ind w:left="25"/>
              <w:rPr>
                <w:i/>
                <w:sz w:val="44"/>
              </w:rPr>
            </w:pPr>
            <w:r>
              <w:rPr>
                <w:i/>
                <w:spacing w:val="-10"/>
                <w:w w:val="62"/>
                <w:sz w:val="44"/>
              </w:rPr>
              <w:t>S</w:t>
            </w:r>
            <w:r>
              <w:rPr>
                <w:i/>
                <w:spacing w:val="-1"/>
                <w:w w:val="49"/>
                <w:sz w:val="44"/>
              </w:rPr>
              <w:t>I</w:t>
            </w:r>
            <w:r>
              <w:rPr>
                <w:i/>
                <w:spacing w:val="-10"/>
                <w:w w:val="74"/>
                <w:sz w:val="44"/>
              </w:rPr>
              <w:t>2</w:t>
            </w:r>
            <w:r>
              <w:rPr>
                <w:i/>
                <w:spacing w:val="-12"/>
                <w:w w:val="66"/>
                <w:sz w:val="44"/>
              </w:rPr>
              <w:t>3</w:t>
            </w:r>
            <w:r>
              <w:rPr>
                <w:i/>
                <w:spacing w:val="-10"/>
                <w:w w:val="74"/>
                <w:sz w:val="44"/>
              </w:rPr>
              <w:t>04</w:t>
            </w:r>
            <w:r>
              <w:rPr>
                <w:i/>
                <w:spacing w:val="-10"/>
                <w:w w:val="57"/>
                <w:sz w:val="44"/>
              </w:rPr>
              <w:t>DD</w:t>
            </w:r>
            <w:r>
              <w:rPr>
                <w:i/>
                <w:spacing w:val="-10"/>
                <w:w w:val="62"/>
                <w:sz w:val="44"/>
              </w:rPr>
              <w:t>S</w:t>
            </w:r>
            <w:r>
              <w:rPr>
                <w:i/>
                <w:spacing w:val="-12"/>
                <w:w w:val="110"/>
                <w:sz w:val="44"/>
              </w:rPr>
              <w:t>-</w:t>
            </w:r>
            <w:r>
              <w:rPr>
                <w:i/>
                <w:spacing w:val="-10"/>
                <w:w w:val="67"/>
                <w:sz w:val="44"/>
              </w:rPr>
              <w:t>T</w:t>
            </w:r>
            <w:r>
              <w:rPr>
                <w:i/>
                <w:spacing w:val="-1"/>
                <w:w w:val="49"/>
                <w:sz w:val="44"/>
              </w:rPr>
              <w:t>I</w:t>
            </w:r>
            <w:r>
              <w:rPr>
                <w:i/>
                <w:spacing w:val="-12"/>
                <w:w w:val="110"/>
                <w:sz w:val="44"/>
              </w:rPr>
              <w:t>-</w:t>
            </w:r>
            <w:r>
              <w:rPr>
                <w:i/>
                <w:spacing w:val="-10"/>
                <w:w w:val="53"/>
                <w:sz w:val="44"/>
              </w:rPr>
              <w:t>G</w:t>
            </w:r>
            <w:r>
              <w:rPr>
                <w:i/>
                <w:spacing w:val="-12"/>
                <w:w w:val="55"/>
                <w:sz w:val="44"/>
              </w:rPr>
              <w:t>E</w:t>
            </w:r>
            <w:r>
              <w:rPr>
                <w:i/>
                <w:w w:val="66"/>
                <w:sz w:val="44"/>
              </w:rPr>
              <w:t>3</w:t>
            </w:r>
          </w:p>
        </w:tc>
        <w:tc>
          <w:tcPr>
            <w:tcW w:w="567" w:type="dxa"/>
            <w:vMerge w:val="restart"/>
            <w:tcBorders>
              <w:top w:val="single" w:sz="4" w:space="0" w:color="000000"/>
              <w:bottom w:val="single" w:sz="4" w:space="0" w:color="000000"/>
            </w:tcBorders>
          </w:tcPr>
          <w:p w:rsidR="008A7562" w:rsidRDefault="002C5F01">
            <w:pPr>
              <w:pStyle w:val="TableParagraph"/>
              <w:spacing w:line="386" w:lineRule="exact"/>
              <w:ind w:left="167"/>
              <w:rPr>
                <w:i/>
                <w:sz w:val="44"/>
              </w:rPr>
            </w:pPr>
            <w:r>
              <w:rPr>
                <w:i/>
                <w:w w:val="49"/>
                <w:sz w:val="44"/>
              </w:rPr>
              <w:t>1</w:t>
            </w: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4"/>
              <w:rPr>
                <w:i/>
                <w:sz w:val="44"/>
              </w:rPr>
            </w:pPr>
            <w:r>
              <w:rPr>
                <w:i/>
                <w:w w:val="80"/>
                <w:sz w:val="44"/>
              </w:rPr>
              <w:t>VT2</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75"/>
                <w:sz w:val="44"/>
              </w:rPr>
              <w:t>NTF2955T1G</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1436"/>
              <w:rPr>
                <w:i/>
                <w:sz w:val="44"/>
              </w:rPr>
            </w:pPr>
            <w:r>
              <w:rPr>
                <w:i/>
                <w:w w:val="75"/>
                <w:sz w:val="44"/>
              </w:rPr>
              <w:t>Соединения контактные</w:t>
            </w: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74"/>
              <w:rPr>
                <w:i/>
                <w:sz w:val="44"/>
              </w:rPr>
            </w:pPr>
            <w:r>
              <w:rPr>
                <w:i/>
                <w:w w:val="70"/>
                <w:sz w:val="44"/>
              </w:rPr>
              <w:t>XS1</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10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1132" w:type="dxa"/>
            <w:gridSpan w:val="3"/>
            <w:tcBorders>
              <w:top w:val="single" w:sz="4" w:space="0" w:color="000000"/>
            </w:tcBorders>
          </w:tcPr>
          <w:p w:rsidR="008A7562" w:rsidRDefault="002C5F01">
            <w:pPr>
              <w:pStyle w:val="TableParagraph"/>
              <w:spacing w:line="419" w:lineRule="exact"/>
              <w:ind w:left="244"/>
              <w:rPr>
                <w:i/>
                <w:sz w:val="44"/>
              </w:rPr>
            </w:pPr>
            <w:r>
              <w:rPr>
                <w:i/>
                <w:w w:val="80"/>
                <w:sz w:val="44"/>
              </w:rPr>
              <w:t>XS2</w:t>
            </w:r>
          </w:p>
        </w:tc>
        <w:tc>
          <w:tcPr>
            <w:tcW w:w="6242" w:type="dxa"/>
            <w:gridSpan w:val="4"/>
            <w:tcBorders>
              <w:top w:val="single" w:sz="4" w:space="0" w:color="000000"/>
            </w:tcBorders>
          </w:tcPr>
          <w:p w:rsidR="008A7562" w:rsidRDefault="002C5F01">
            <w:pPr>
              <w:pStyle w:val="TableParagraph"/>
              <w:spacing w:line="447" w:lineRule="exact"/>
              <w:ind w:left="25"/>
              <w:rPr>
                <w:i/>
                <w:sz w:val="44"/>
              </w:rPr>
            </w:pPr>
            <w:r>
              <w:rPr>
                <w:i/>
                <w:w w:val="65"/>
                <w:sz w:val="44"/>
              </w:rPr>
              <w:t>CI1102M1H</w:t>
            </w:r>
          </w:p>
        </w:tc>
        <w:tc>
          <w:tcPr>
            <w:tcW w:w="567" w:type="dxa"/>
            <w:tcBorders>
              <w:top w:val="single" w:sz="4" w:space="0" w:color="000000"/>
            </w:tcBorders>
          </w:tcPr>
          <w:p w:rsidR="008A7562" w:rsidRDefault="002C5F01">
            <w:pPr>
              <w:pStyle w:val="TableParagraph"/>
              <w:spacing w:line="447" w:lineRule="exact"/>
              <w:ind w:right="64"/>
              <w:jc w:val="center"/>
              <w:rPr>
                <w:i/>
                <w:sz w:val="44"/>
              </w:rPr>
            </w:pPr>
            <w:r>
              <w:rPr>
                <w:i/>
                <w:w w:val="49"/>
                <w:sz w:val="44"/>
              </w:rPr>
              <w:t>1</w:t>
            </w:r>
          </w:p>
        </w:tc>
        <w:tc>
          <w:tcPr>
            <w:tcW w:w="2550" w:type="dxa"/>
            <w:gridSpan w:val="2"/>
            <w:tcBorders>
              <w:top w:val="single" w:sz="4" w:space="0" w:color="000000"/>
            </w:tcBorders>
          </w:tcPr>
          <w:p w:rsidR="008A7562" w:rsidRDefault="008A7562">
            <w:pPr>
              <w:pStyle w:val="TableParagraph"/>
              <w:rPr>
                <w:rFonts w:ascii="Times New Roman"/>
                <w:sz w:val="36"/>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237" w:type="dxa"/>
            <w:gridSpan w:val="3"/>
            <w:vMerge w:val="restart"/>
          </w:tcPr>
          <w:p w:rsidR="008A7562" w:rsidRDefault="002C5F01">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7</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8A7562" w:rsidRDefault="002C5F01">
            <w:pPr>
              <w:pStyle w:val="TableParagraph"/>
              <w:spacing w:line="320" w:lineRule="exact"/>
              <w:ind w:left="24"/>
              <w:rPr>
                <w:i/>
                <w:sz w:val="30"/>
              </w:rPr>
            </w:pPr>
            <w:r>
              <w:rPr>
                <w:i/>
                <w:spacing w:val="-6"/>
                <w:w w:val="65"/>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1306" w:type="dxa"/>
            <w:gridSpan w:val="2"/>
            <w:vMerge w:val="restart"/>
            <w:tcBorders>
              <w:top w:val="single" w:sz="4" w:space="0" w:color="000000"/>
            </w:tcBorders>
          </w:tcPr>
          <w:p w:rsidR="008A7562" w:rsidRDefault="008A7562">
            <w:pPr>
              <w:pStyle w:val="TableParagraph"/>
              <w:rPr>
                <w:rFonts w:ascii="Times New Roman"/>
                <w:sz w:val="16"/>
              </w:rPr>
            </w:pPr>
          </w:p>
        </w:tc>
        <w:tc>
          <w:tcPr>
            <w:tcW w:w="850" w:type="dxa"/>
            <w:vMerge w:val="restart"/>
            <w:tcBorders>
              <w:top w:val="single" w:sz="4" w:space="0" w:color="000000"/>
            </w:tcBorders>
          </w:tcPr>
          <w:p w:rsidR="008A7562" w:rsidRDefault="008A7562">
            <w:pPr>
              <w:pStyle w:val="TableParagraph"/>
              <w:rPr>
                <w:rFonts w:ascii="Times New Roman"/>
                <w:sz w:val="16"/>
              </w:rPr>
            </w:pPr>
          </w:p>
        </w:tc>
        <w:tc>
          <w:tcPr>
            <w:tcW w:w="567" w:type="dxa"/>
            <w:vMerge w:val="restart"/>
            <w:tcBorders>
              <w:top w:val="single" w:sz="4" w:space="0" w:color="000000"/>
            </w:tcBorders>
          </w:tcPr>
          <w:p w:rsidR="008A7562" w:rsidRDefault="008A7562">
            <w:pPr>
              <w:pStyle w:val="TableParagraph"/>
              <w:rPr>
                <w:rFonts w:ascii="Times New Roman"/>
                <w:sz w:val="16"/>
              </w:rPr>
            </w:pP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1306" w:type="dxa"/>
            <w:gridSpan w:val="2"/>
            <w:vMerge/>
            <w:tcBorders>
              <w:top w:val="nil"/>
            </w:tcBorders>
          </w:tcPr>
          <w:p w:rsidR="008A7562" w:rsidRDefault="008A7562">
            <w:pPr>
              <w:rPr>
                <w:sz w:val="2"/>
                <w:szCs w:val="2"/>
              </w:rPr>
            </w:pPr>
          </w:p>
        </w:tc>
        <w:tc>
          <w:tcPr>
            <w:tcW w:w="850" w:type="dxa"/>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c>
          <w:tcPr>
            <w:tcW w:w="6237" w:type="dxa"/>
            <w:gridSpan w:val="3"/>
            <w:vMerge/>
            <w:tcBorders>
              <w:top w:val="nil"/>
            </w:tcBorders>
          </w:tcPr>
          <w:p w:rsidR="008A7562" w:rsidRDefault="008A7562">
            <w:pPr>
              <w:rPr>
                <w:sz w:val="2"/>
                <w:szCs w:val="2"/>
              </w:rPr>
            </w:pPr>
          </w:p>
        </w:tc>
        <w:tc>
          <w:tcPr>
            <w:tcW w:w="567" w:type="dxa"/>
            <w:vMerge w:val="restart"/>
          </w:tcPr>
          <w:p w:rsidR="008A7562" w:rsidRDefault="002C5F01">
            <w:pPr>
              <w:pStyle w:val="TableParagraph"/>
              <w:spacing w:before="6"/>
              <w:ind w:right="33"/>
              <w:jc w:val="center"/>
              <w:rPr>
                <w:i/>
                <w:sz w:val="30"/>
              </w:rPr>
            </w:pPr>
            <w:r>
              <w:rPr>
                <w:i/>
                <w:w w:val="75"/>
                <w:sz w:val="30"/>
              </w:rPr>
              <w:t>2</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0560"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7" name="Rectangl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9535632" id="Rectangle 162" o:spid="_x0000_s1026" style="position:absolute;margin-left:1.45pt;margin-top:1.45pt;width:595.2pt;height:841.9pt;z-index:-2692659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J7cr3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2"/>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98"/>
        <w:gridCol w:w="566"/>
        <w:gridCol w:w="168"/>
        <w:gridCol w:w="1138"/>
        <w:gridCol w:w="850"/>
        <w:gridCol w:w="567"/>
        <w:gridCol w:w="3687"/>
        <w:gridCol w:w="567"/>
        <w:gridCol w:w="1983"/>
        <w:gridCol w:w="567"/>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4"/>
              </w:rPr>
            </w:pPr>
          </w:p>
        </w:tc>
        <w:tc>
          <w:tcPr>
            <w:tcW w:w="1132" w:type="dxa"/>
            <w:gridSpan w:val="3"/>
          </w:tcPr>
          <w:p w:rsidR="008A7562" w:rsidRDefault="002C5F01">
            <w:pPr>
              <w:pStyle w:val="TableParagraph"/>
              <w:spacing w:line="232" w:lineRule="exact"/>
              <w:ind w:left="112" w:right="70"/>
              <w:jc w:val="center"/>
              <w:rPr>
                <w:i/>
                <w:sz w:val="35"/>
              </w:rPr>
            </w:pPr>
            <w:r>
              <w:rPr>
                <w:i/>
                <w:w w:val="70"/>
                <w:sz w:val="35"/>
              </w:rPr>
              <w:t>Поз.</w:t>
            </w:r>
          </w:p>
          <w:p w:rsidR="008A7562" w:rsidRDefault="002C5F01">
            <w:pPr>
              <w:pStyle w:val="TableParagraph"/>
              <w:spacing w:line="288" w:lineRule="exact"/>
              <w:ind w:left="37" w:right="70"/>
              <w:jc w:val="center"/>
              <w:rPr>
                <w:i/>
                <w:sz w:val="35"/>
              </w:rPr>
            </w:pPr>
            <w:r>
              <w:rPr>
                <w:i/>
                <w:w w:val="75"/>
                <w:sz w:val="35"/>
              </w:rPr>
              <w:t>обозна-</w:t>
            </w:r>
          </w:p>
          <w:p w:rsidR="008A7562" w:rsidRDefault="002C5F01">
            <w:pPr>
              <w:pStyle w:val="TableParagraph"/>
              <w:spacing w:line="264" w:lineRule="exact"/>
              <w:ind w:left="37" w:right="70"/>
              <w:jc w:val="center"/>
              <w:rPr>
                <w:i/>
                <w:sz w:val="35"/>
              </w:rPr>
            </w:pPr>
            <w:r>
              <w:rPr>
                <w:i/>
                <w:w w:val="75"/>
                <w:sz w:val="35"/>
              </w:rPr>
              <w:t>чение</w:t>
            </w:r>
          </w:p>
        </w:tc>
        <w:tc>
          <w:tcPr>
            <w:tcW w:w="6242" w:type="dxa"/>
            <w:gridSpan w:val="4"/>
          </w:tcPr>
          <w:p w:rsidR="008A7562" w:rsidRDefault="002C5F01">
            <w:pPr>
              <w:pStyle w:val="TableParagraph"/>
              <w:spacing w:before="110"/>
              <w:ind w:left="1879" w:right="1934"/>
              <w:jc w:val="center"/>
              <w:rPr>
                <w:i/>
                <w:sz w:val="44"/>
              </w:rPr>
            </w:pPr>
            <w:r>
              <w:rPr>
                <w:i/>
                <w:w w:val="75"/>
                <w:sz w:val="44"/>
              </w:rPr>
              <w:t>Наименование</w:t>
            </w:r>
          </w:p>
        </w:tc>
        <w:tc>
          <w:tcPr>
            <w:tcW w:w="567" w:type="dxa"/>
          </w:tcPr>
          <w:p w:rsidR="008A7562" w:rsidRDefault="002C5F01">
            <w:pPr>
              <w:pStyle w:val="TableParagraph"/>
              <w:spacing w:before="110"/>
              <w:ind w:left="20" w:right="-15"/>
              <w:jc w:val="center"/>
              <w:rPr>
                <w:i/>
                <w:sz w:val="44"/>
              </w:rPr>
            </w:pPr>
            <w:r>
              <w:rPr>
                <w:i/>
                <w:spacing w:val="-9"/>
                <w:w w:val="60"/>
                <w:sz w:val="44"/>
              </w:rPr>
              <w:t>Кол.</w:t>
            </w:r>
          </w:p>
        </w:tc>
        <w:tc>
          <w:tcPr>
            <w:tcW w:w="2550" w:type="dxa"/>
            <w:gridSpan w:val="2"/>
          </w:tcPr>
          <w:p w:rsidR="008A7562" w:rsidRDefault="002C5F01">
            <w:pPr>
              <w:pStyle w:val="TableParagraph"/>
              <w:spacing w:before="110"/>
              <w:ind w:left="443"/>
              <w:rPr>
                <w:i/>
                <w:sz w:val="44"/>
              </w:rPr>
            </w:pPr>
            <w:r>
              <w:rPr>
                <w:i/>
                <w:w w:val="75"/>
                <w:sz w:val="44"/>
              </w:rPr>
              <w:t>Приме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bottom w:val="single" w:sz="4" w:space="0" w:color="000000"/>
            </w:tcBorders>
          </w:tcPr>
          <w:p w:rsidR="008A7562" w:rsidRDefault="008A7562">
            <w:pPr>
              <w:pStyle w:val="TableParagraph"/>
              <w:rPr>
                <w:rFonts w:ascii="Times New Roman"/>
                <w:sz w:val="32"/>
              </w:rPr>
            </w:pPr>
          </w:p>
        </w:tc>
        <w:tc>
          <w:tcPr>
            <w:tcW w:w="6242" w:type="dxa"/>
            <w:gridSpan w:val="4"/>
            <w:tcBorders>
              <w:bottom w:val="single" w:sz="4" w:space="0" w:color="000000"/>
            </w:tcBorders>
          </w:tcPr>
          <w:p w:rsidR="008A7562" w:rsidRDefault="008A7562">
            <w:pPr>
              <w:pStyle w:val="TableParagraph"/>
              <w:rPr>
                <w:rFonts w:ascii="Times New Roman"/>
                <w:sz w:val="32"/>
              </w:rPr>
            </w:pPr>
          </w:p>
        </w:tc>
        <w:tc>
          <w:tcPr>
            <w:tcW w:w="567" w:type="dxa"/>
            <w:tcBorders>
              <w:bottom w:val="single" w:sz="4" w:space="0" w:color="000000"/>
            </w:tcBorders>
          </w:tcPr>
          <w:p w:rsidR="008A7562" w:rsidRDefault="008A7562">
            <w:pPr>
              <w:pStyle w:val="TableParagraph"/>
              <w:rPr>
                <w:rFonts w:ascii="Times New Roman"/>
                <w:sz w:val="32"/>
              </w:rPr>
            </w:pPr>
          </w:p>
        </w:tc>
        <w:tc>
          <w:tcPr>
            <w:tcW w:w="2550"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XS3</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03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91" w:lineRule="exact"/>
              <w:ind w:left="244"/>
              <w:rPr>
                <w:i/>
                <w:sz w:val="44"/>
              </w:rPr>
            </w:pPr>
            <w:r>
              <w:rPr>
                <w:i/>
                <w:w w:val="80"/>
                <w:sz w:val="44"/>
              </w:rPr>
              <w:t>XS4</w:t>
            </w:r>
          </w:p>
        </w:tc>
        <w:tc>
          <w:tcPr>
            <w:tcW w:w="6242" w:type="dxa"/>
            <w:gridSpan w:val="4"/>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65"/>
                <w:sz w:val="44"/>
              </w:rPr>
              <w:t>CI1104M1H</w:t>
            </w:r>
          </w:p>
        </w:tc>
        <w:tc>
          <w:tcPr>
            <w:tcW w:w="567" w:type="dxa"/>
            <w:tcBorders>
              <w:top w:val="single" w:sz="4" w:space="0" w:color="000000"/>
              <w:bottom w:val="single" w:sz="4" w:space="0" w:color="000000"/>
            </w:tcBorders>
          </w:tcPr>
          <w:p w:rsidR="008A7562" w:rsidRDefault="002C5F01">
            <w:pPr>
              <w:pStyle w:val="TableParagraph"/>
              <w:spacing w:line="391"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2C5F01">
            <w:pPr>
              <w:pStyle w:val="TableParagraph"/>
              <w:spacing w:line="386" w:lineRule="exact"/>
              <w:ind w:left="255"/>
              <w:rPr>
                <w:i/>
                <w:sz w:val="44"/>
              </w:rPr>
            </w:pPr>
            <w:r>
              <w:rPr>
                <w:i/>
                <w:w w:val="75"/>
                <w:sz w:val="44"/>
              </w:rPr>
              <w:t>XS5</w:t>
            </w:r>
          </w:p>
        </w:tc>
        <w:tc>
          <w:tcPr>
            <w:tcW w:w="6242" w:type="dxa"/>
            <w:gridSpan w:val="4"/>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65"/>
                <w:sz w:val="44"/>
              </w:rPr>
              <w:t>CI1102M1H</w:t>
            </w:r>
          </w:p>
        </w:tc>
        <w:tc>
          <w:tcPr>
            <w:tcW w:w="567" w:type="dxa"/>
            <w:tcBorders>
              <w:top w:val="single" w:sz="4" w:space="0" w:color="000000"/>
              <w:bottom w:val="single" w:sz="4" w:space="0" w:color="000000"/>
            </w:tcBorders>
          </w:tcPr>
          <w:p w:rsidR="008A7562" w:rsidRDefault="002C5F01">
            <w:pPr>
              <w:pStyle w:val="TableParagraph"/>
              <w:spacing w:line="386" w:lineRule="exact"/>
              <w:ind w:right="64"/>
              <w:jc w:val="center"/>
              <w:rPr>
                <w:i/>
                <w:sz w:val="44"/>
              </w:rPr>
            </w:pPr>
            <w:r>
              <w:rPr>
                <w:i/>
                <w:w w:val="49"/>
                <w:sz w:val="44"/>
              </w:rPr>
              <w:t>1</w:t>
            </w: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4"/>
              </w:rPr>
            </w:pPr>
          </w:p>
        </w:tc>
        <w:tc>
          <w:tcPr>
            <w:tcW w:w="1132" w:type="dxa"/>
            <w:gridSpan w:val="3"/>
            <w:vMerge/>
            <w:tcBorders>
              <w:top w:val="nil"/>
              <w:bottom w:val="single" w:sz="4" w:space="0" w:color="000000"/>
            </w:tcBorders>
          </w:tcPr>
          <w:p w:rsidR="008A7562" w:rsidRDefault="008A7562">
            <w:pPr>
              <w:rPr>
                <w:sz w:val="2"/>
                <w:szCs w:val="2"/>
              </w:rPr>
            </w:pPr>
          </w:p>
        </w:tc>
        <w:tc>
          <w:tcPr>
            <w:tcW w:w="6242" w:type="dxa"/>
            <w:gridSpan w:val="4"/>
            <w:vMerge/>
            <w:tcBorders>
              <w:top w:val="nil"/>
              <w:bottom w:val="single" w:sz="4" w:space="0" w:color="000000"/>
            </w:tcBorders>
          </w:tcPr>
          <w:p w:rsidR="008A7562" w:rsidRDefault="008A7562">
            <w:pPr>
              <w:rPr>
                <w:sz w:val="2"/>
                <w:szCs w:val="2"/>
              </w:rPr>
            </w:pPr>
          </w:p>
        </w:tc>
        <w:tc>
          <w:tcPr>
            <w:tcW w:w="567" w:type="dxa"/>
            <w:vMerge/>
            <w:tcBorders>
              <w:top w:val="nil"/>
              <w:bottom w:val="single" w:sz="4" w:space="0" w:color="000000"/>
            </w:tcBorders>
          </w:tcPr>
          <w:p w:rsidR="008A7562" w:rsidRDefault="008A7562">
            <w:pPr>
              <w:rPr>
                <w:sz w:val="2"/>
                <w:szCs w:val="2"/>
              </w:rPr>
            </w:pPr>
          </w:p>
        </w:tc>
        <w:tc>
          <w:tcPr>
            <w:tcW w:w="2550"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2"/>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567" w:type="dxa"/>
            <w:tcBorders>
              <w:top w:val="single" w:sz="4" w:space="0" w:color="000000"/>
              <w:bottom w:val="single" w:sz="4" w:space="0" w:color="000000"/>
            </w:tcBorders>
          </w:tcPr>
          <w:p w:rsidR="008A7562" w:rsidRDefault="008A7562">
            <w:pPr>
              <w:pStyle w:val="TableParagraph"/>
              <w:rPr>
                <w:rFonts w:ascii="Times New Roman"/>
                <w:sz w:val="32"/>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1132" w:type="dxa"/>
            <w:gridSpan w:val="3"/>
            <w:tcBorders>
              <w:top w:val="single" w:sz="4" w:space="0" w:color="000000"/>
              <w:bottom w:val="single" w:sz="4" w:space="0" w:color="000000"/>
            </w:tcBorders>
          </w:tcPr>
          <w:p w:rsidR="008A7562" w:rsidRDefault="008A7562">
            <w:pPr>
              <w:pStyle w:val="TableParagraph"/>
              <w:rPr>
                <w:rFonts w:ascii="Times New Roman"/>
                <w:sz w:val="30"/>
              </w:rPr>
            </w:pPr>
          </w:p>
        </w:tc>
        <w:tc>
          <w:tcPr>
            <w:tcW w:w="6242"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567" w:type="dxa"/>
            <w:tcBorders>
              <w:top w:val="single" w:sz="4" w:space="0" w:color="000000"/>
              <w:bottom w:val="single" w:sz="4" w:space="0" w:color="000000"/>
            </w:tcBorders>
          </w:tcPr>
          <w:p w:rsidR="008A7562" w:rsidRDefault="008A7562">
            <w:pPr>
              <w:pStyle w:val="TableParagraph"/>
              <w:rPr>
                <w:rFonts w:ascii="Times New Roman"/>
                <w:sz w:val="30"/>
              </w:rPr>
            </w:pPr>
          </w:p>
        </w:tc>
        <w:tc>
          <w:tcPr>
            <w:tcW w:w="2550"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4"/>
              </w:rPr>
            </w:pPr>
          </w:p>
        </w:tc>
        <w:tc>
          <w:tcPr>
            <w:tcW w:w="1132" w:type="dxa"/>
            <w:gridSpan w:val="3"/>
            <w:tcBorders>
              <w:top w:val="single" w:sz="4" w:space="0" w:color="000000"/>
            </w:tcBorders>
          </w:tcPr>
          <w:p w:rsidR="008A7562" w:rsidRDefault="008A7562">
            <w:pPr>
              <w:pStyle w:val="TableParagraph"/>
              <w:rPr>
                <w:rFonts w:ascii="Times New Roman"/>
                <w:sz w:val="34"/>
              </w:rPr>
            </w:pPr>
          </w:p>
        </w:tc>
        <w:tc>
          <w:tcPr>
            <w:tcW w:w="6242" w:type="dxa"/>
            <w:gridSpan w:val="4"/>
            <w:tcBorders>
              <w:top w:val="single" w:sz="4" w:space="0" w:color="000000"/>
            </w:tcBorders>
          </w:tcPr>
          <w:p w:rsidR="008A7562" w:rsidRDefault="008A7562">
            <w:pPr>
              <w:pStyle w:val="TableParagraph"/>
              <w:rPr>
                <w:rFonts w:ascii="Times New Roman"/>
                <w:sz w:val="34"/>
              </w:rPr>
            </w:pPr>
          </w:p>
        </w:tc>
        <w:tc>
          <w:tcPr>
            <w:tcW w:w="567" w:type="dxa"/>
            <w:tcBorders>
              <w:top w:val="single" w:sz="4" w:space="0" w:color="000000"/>
            </w:tcBorders>
          </w:tcPr>
          <w:p w:rsidR="008A7562" w:rsidRDefault="008A7562">
            <w:pPr>
              <w:pStyle w:val="TableParagraph"/>
              <w:rPr>
                <w:rFonts w:ascii="Times New Roman"/>
                <w:sz w:val="34"/>
              </w:rPr>
            </w:pPr>
          </w:p>
        </w:tc>
        <w:tc>
          <w:tcPr>
            <w:tcW w:w="2550" w:type="dxa"/>
            <w:gridSpan w:val="2"/>
            <w:tcBorders>
              <w:top w:val="single" w:sz="4" w:space="0" w:color="000000"/>
            </w:tcBorders>
          </w:tcPr>
          <w:p w:rsidR="008A7562" w:rsidRDefault="008A7562">
            <w:pPr>
              <w:pStyle w:val="TableParagraph"/>
              <w:rPr>
                <w:rFonts w:ascii="Times New Roman"/>
                <w:sz w:val="34"/>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1306" w:type="dxa"/>
            <w:gridSpan w:val="2"/>
            <w:tcBorders>
              <w:bottom w:val="single" w:sz="4" w:space="0" w:color="000000"/>
            </w:tcBorders>
          </w:tcPr>
          <w:p w:rsidR="008A7562" w:rsidRDefault="008A7562">
            <w:pPr>
              <w:pStyle w:val="TableParagraph"/>
              <w:rPr>
                <w:rFonts w:ascii="Times New Roman"/>
                <w:sz w:val="16"/>
              </w:rPr>
            </w:pPr>
          </w:p>
        </w:tc>
        <w:tc>
          <w:tcPr>
            <w:tcW w:w="850" w:type="dxa"/>
            <w:tcBorders>
              <w:bottom w:val="single" w:sz="4" w:space="0" w:color="000000"/>
            </w:tcBorders>
          </w:tcPr>
          <w:p w:rsidR="008A7562" w:rsidRDefault="008A7562">
            <w:pPr>
              <w:pStyle w:val="TableParagraph"/>
              <w:rPr>
                <w:rFonts w:ascii="Times New Roman"/>
                <w:sz w:val="16"/>
              </w:rPr>
            </w:pPr>
          </w:p>
        </w:tc>
        <w:tc>
          <w:tcPr>
            <w:tcW w:w="567" w:type="dxa"/>
            <w:tcBorders>
              <w:bottom w:val="single" w:sz="4" w:space="0" w:color="000000"/>
            </w:tcBorders>
          </w:tcPr>
          <w:p w:rsidR="008A7562" w:rsidRDefault="008A7562">
            <w:pPr>
              <w:pStyle w:val="TableParagraph"/>
              <w:rPr>
                <w:rFonts w:ascii="Times New Roman"/>
                <w:sz w:val="16"/>
              </w:rPr>
            </w:pPr>
          </w:p>
        </w:tc>
        <w:tc>
          <w:tcPr>
            <w:tcW w:w="6237" w:type="dxa"/>
            <w:gridSpan w:val="3"/>
            <w:vMerge w:val="restart"/>
          </w:tcPr>
          <w:p w:rsidR="008A7562" w:rsidRDefault="002C5F01">
            <w:pPr>
              <w:pStyle w:val="TableParagraph"/>
              <w:spacing w:line="700" w:lineRule="exact"/>
              <w:ind w:left="28"/>
              <w:rPr>
                <w:i/>
                <w:sz w:val="61"/>
              </w:rPr>
            </w:pPr>
            <w:r>
              <w:rPr>
                <w:i/>
                <w:spacing w:val="-12"/>
                <w:w w:val="46"/>
                <w:sz w:val="61"/>
              </w:rPr>
              <w:t>С</w:t>
            </w:r>
            <w:r>
              <w:rPr>
                <w:i/>
                <w:w w:val="69"/>
                <w:sz w:val="61"/>
              </w:rPr>
              <w:t>Ф</w:t>
            </w:r>
            <w:r>
              <w:rPr>
                <w:i/>
                <w:spacing w:val="-41"/>
                <w:sz w:val="61"/>
              </w:rPr>
              <w:t xml:space="preserve"> </w:t>
            </w:r>
            <w:r>
              <w:rPr>
                <w:i/>
                <w:spacing w:val="-16"/>
                <w:w w:val="55"/>
                <w:sz w:val="61"/>
              </w:rPr>
              <w:t>М</w:t>
            </w:r>
            <w:r>
              <w:rPr>
                <w:i/>
                <w:spacing w:val="-16"/>
                <w:w w:val="54"/>
                <w:sz w:val="61"/>
              </w:rPr>
              <w:t>Э</w:t>
            </w:r>
            <w:r>
              <w:rPr>
                <w:i/>
                <w:w w:val="53"/>
                <w:sz w:val="61"/>
              </w:rPr>
              <w:t>И</w:t>
            </w:r>
            <w:r>
              <w:rPr>
                <w:i/>
                <w:spacing w:val="-43"/>
                <w:sz w:val="61"/>
              </w:rPr>
              <w:t xml:space="preserve"> </w:t>
            </w:r>
            <w:r>
              <w:rPr>
                <w:i/>
                <w:spacing w:val="-16"/>
                <w:w w:val="64"/>
                <w:sz w:val="61"/>
              </w:rPr>
              <w:t>К</w:t>
            </w:r>
            <w:r>
              <w:rPr>
                <w:i/>
                <w:w w:val="57"/>
                <w:sz w:val="61"/>
              </w:rPr>
              <w:t>Р</w:t>
            </w:r>
            <w:r>
              <w:rPr>
                <w:i/>
                <w:spacing w:val="-43"/>
                <w:sz w:val="61"/>
              </w:rPr>
              <w:t xml:space="preserve"> </w:t>
            </w:r>
            <w:r>
              <w:rPr>
                <w:i/>
                <w:spacing w:val="-16"/>
                <w:w w:val="52"/>
                <w:sz w:val="61"/>
              </w:rPr>
              <w:t>П</w:t>
            </w:r>
            <w:r>
              <w:rPr>
                <w:i/>
                <w:spacing w:val="-16"/>
                <w:w w:val="54"/>
                <w:sz w:val="61"/>
              </w:rPr>
              <w:t>Э</w:t>
            </w:r>
            <w:r>
              <w:rPr>
                <w:i/>
                <w:spacing w:val="-16"/>
                <w:w w:val="68"/>
                <w:sz w:val="61"/>
              </w:rPr>
              <w:t>2</w:t>
            </w:r>
            <w:r>
              <w:rPr>
                <w:i/>
                <w:spacing w:val="-12"/>
                <w:w w:val="101"/>
                <w:sz w:val="61"/>
              </w:rPr>
              <w:t>-</w:t>
            </w:r>
            <w:r>
              <w:rPr>
                <w:i/>
                <w:spacing w:val="-12"/>
                <w:w w:val="45"/>
                <w:sz w:val="61"/>
              </w:rPr>
              <w:t>1</w:t>
            </w:r>
            <w:r>
              <w:rPr>
                <w:i/>
                <w:w w:val="68"/>
                <w:sz w:val="61"/>
              </w:rPr>
              <w:t>8</w:t>
            </w:r>
            <w:r>
              <w:rPr>
                <w:i/>
                <w:spacing w:val="-43"/>
                <w:sz w:val="61"/>
              </w:rPr>
              <w:t xml:space="preserve"> </w:t>
            </w:r>
            <w:r>
              <w:rPr>
                <w:i/>
                <w:spacing w:val="-12"/>
                <w:w w:val="45"/>
                <w:sz w:val="61"/>
              </w:rPr>
              <w:t>11</w:t>
            </w:r>
            <w:r>
              <w:rPr>
                <w:i/>
                <w:spacing w:val="-6"/>
                <w:w w:val="38"/>
                <w:sz w:val="61"/>
              </w:rPr>
              <w:t>.</w:t>
            </w:r>
            <w:r>
              <w:rPr>
                <w:i/>
                <w:spacing w:val="-16"/>
                <w:w w:val="68"/>
                <w:sz w:val="61"/>
              </w:rPr>
              <w:t>0</w:t>
            </w:r>
            <w:r>
              <w:rPr>
                <w:i/>
                <w:spacing w:val="-12"/>
                <w:w w:val="60"/>
                <w:sz w:val="61"/>
              </w:rPr>
              <w:t>3</w:t>
            </w:r>
            <w:r>
              <w:rPr>
                <w:i/>
                <w:spacing w:val="-6"/>
                <w:w w:val="38"/>
                <w:sz w:val="61"/>
              </w:rPr>
              <w:t>.</w:t>
            </w:r>
            <w:r>
              <w:rPr>
                <w:i/>
                <w:spacing w:val="-16"/>
                <w:w w:val="68"/>
                <w:sz w:val="61"/>
              </w:rPr>
              <w:t>0</w:t>
            </w:r>
            <w:r>
              <w:rPr>
                <w:i/>
                <w:w w:val="68"/>
                <w:sz w:val="61"/>
              </w:rPr>
              <w:t>4</w:t>
            </w:r>
            <w:r>
              <w:rPr>
                <w:i/>
                <w:spacing w:val="-43"/>
                <w:sz w:val="61"/>
              </w:rPr>
              <w:t xml:space="preserve"> </w:t>
            </w:r>
            <w:r>
              <w:rPr>
                <w:i/>
                <w:spacing w:val="-16"/>
                <w:w w:val="68"/>
                <w:sz w:val="61"/>
              </w:rPr>
              <w:t>0</w:t>
            </w:r>
            <w:r>
              <w:rPr>
                <w:i/>
                <w:w w:val="68"/>
                <w:sz w:val="61"/>
              </w:rPr>
              <w:t>7</w:t>
            </w:r>
            <w:r>
              <w:rPr>
                <w:i/>
                <w:spacing w:val="-43"/>
                <w:sz w:val="61"/>
              </w:rPr>
              <w:t xml:space="preserve"> </w:t>
            </w:r>
            <w:r>
              <w:rPr>
                <w:i/>
                <w:spacing w:val="-16"/>
                <w:w w:val="52"/>
                <w:sz w:val="61"/>
              </w:rPr>
              <w:t>П</w:t>
            </w:r>
            <w:r>
              <w:rPr>
                <w:i/>
                <w:spacing w:val="-16"/>
                <w:w w:val="54"/>
                <w:sz w:val="61"/>
              </w:rPr>
              <w:t>Э</w:t>
            </w:r>
            <w:r>
              <w:rPr>
                <w:i/>
                <w:w w:val="60"/>
                <w:sz w:val="61"/>
              </w:rPr>
              <w:t>3</w:t>
            </w:r>
          </w:p>
        </w:tc>
        <w:tc>
          <w:tcPr>
            <w:tcW w:w="567" w:type="dxa"/>
            <w:vMerge w:val="restart"/>
          </w:tcPr>
          <w:p w:rsidR="008A7562" w:rsidRDefault="002C5F01">
            <w:pPr>
              <w:pStyle w:val="TableParagraph"/>
              <w:spacing w:line="320" w:lineRule="exact"/>
              <w:ind w:left="24"/>
              <w:rPr>
                <w:i/>
                <w:sz w:val="30"/>
              </w:rPr>
            </w:pPr>
            <w:r>
              <w:rPr>
                <w:i/>
                <w:spacing w:val="-6"/>
                <w:w w:val="65"/>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1306" w:type="dxa"/>
            <w:gridSpan w:val="2"/>
            <w:vMerge w:val="restart"/>
            <w:tcBorders>
              <w:top w:val="single" w:sz="4" w:space="0" w:color="000000"/>
            </w:tcBorders>
          </w:tcPr>
          <w:p w:rsidR="008A7562" w:rsidRDefault="008A7562">
            <w:pPr>
              <w:pStyle w:val="TableParagraph"/>
              <w:rPr>
                <w:rFonts w:ascii="Times New Roman"/>
                <w:sz w:val="16"/>
              </w:rPr>
            </w:pPr>
          </w:p>
        </w:tc>
        <w:tc>
          <w:tcPr>
            <w:tcW w:w="850" w:type="dxa"/>
            <w:vMerge w:val="restart"/>
            <w:tcBorders>
              <w:top w:val="single" w:sz="4" w:space="0" w:color="000000"/>
            </w:tcBorders>
          </w:tcPr>
          <w:p w:rsidR="008A7562" w:rsidRDefault="008A7562">
            <w:pPr>
              <w:pStyle w:val="TableParagraph"/>
              <w:rPr>
                <w:rFonts w:ascii="Times New Roman"/>
                <w:sz w:val="16"/>
              </w:rPr>
            </w:pPr>
          </w:p>
        </w:tc>
        <w:tc>
          <w:tcPr>
            <w:tcW w:w="567" w:type="dxa"/>
            <w:vMerge w:val="restart"/>
            <w:tcBorders>
              <w:top w:val="single" w:sz="4" w:space="0" w:color="000000"/>
            </w:tcBorders>
          </w:tcPr>
          <w:p w:rsidR="008A7562" w:rsidRDefault="008A7562">
            <w:pPr>
              <w:pStyle w:val="TableParagraph"/>
              <w:rPr>
                <w:rFonts w:ascii="Times New Roman"/>
                <w:sz w:val="16"/>
              </w:rPr>
            </w:pP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1306" w:type="dxa"/>
            <w:gridSpan w:val="2"/>
            <w:vMerge/>
            <w:tcBorders>
              <w:top w:val="nil"/>
            </w:tcBorders>
          </w:tcPr>
          <w:p w:rsidR="008A7562" w:rsidRDefault="008A7562">
            <w:pPr>
              <w:rPr>
                <w:sz w:val="2"/>
                <w:szCs w:val="2"/>
              </w:rPr>
            </w:pPr>
          </w:p>
        </w:tc>
        <w:tc>
          <w:tcPr>
            <w:tcW w:w="850" w:type="dxa"/>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c>
          <w:tcPr>
            <w:tcW w:w="6237" w:type="dxa"/>
            <w:gridSpan w:val="3"/>
            <w:vMerge/>
            <w:tcBorders>
              <w:top w:val="nil"/>
            </w:tcBorders>
          </w:tcPr>
          <w:p w:rsidR="008A7562" w:rsidRDefault="008A7562">
            <w:pPr>
              <w:rPr>
                <w:sz w:val="2"/>
                <w:szCs w:val="2"/>
              </w:rPr>
            </w:pPr>
          </w:p>
        </w:tc>
        <w:tc>
          <w:tcPr>
            <w:tcW w:w="567" w:type="dxa"/>
            <w:vMerge w:val="restart"/>
          </w:tcPr>
          <w:p w:rsidR="008A7562" w:rsidRDefault="002C5F01">
            <w:pPr>
              <w:pStyle w:val="TableParagraph"/>
              <w:spacing w:before="6"/>
              <w:ind w:right="32"/>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98" w:type="dxa"/>
          </w:tcPr>
          <w:p w:rsidR="008A7562" w:rsidRDefault="002C5F01">
            <w:pPr>
              <w:pStyle w:val="TableParagraph"/>
              <w:spacing w:line="218" w:lineRule="exact"/>
              <w:ind w:left="27" w:right="-15"/>
              <w:rPr>
                <w:i/>
                <w:sz w:val="30"/>
              </w:rPr>
            </w:pPr>
            <w:r>
              <w:rPr>
                <w:i/>
                <w:spacing w:val="-6"/>
                <w:w w:val="55"/>
                <w:sz w:val="30"/>
              </w:rPr>
              <w:t>Изм.</w:t>
            </w:r>
          </w:p>
        </w:tc>
        <w:tc>
          <w:tcPr>
            <w:tcW w:w="566" w:type="dxa"/>
          </w:tcPr>
          <w:p w:rsidR="008A7562" w:rsidRDefault="002C5F01">
            <w:pPr>
              <w:pStyle w:val="TableParagraph"/>
              <w:spacing w:line="218" w:lineRule="exact"/>
              <w:ind w:left="26"/>
              <w:rPr>
                <w:i/>
                <w:sz w:val="30"/>
              </w:rPr>
            </w:pPr>
            <w:r>
              <w:rPr>
                <w:i/>
                <w:w w:val="60"/>
                <w:sz w:val="30"/>
              </w:rPr>
              <w:t>Лист</w:t>
            </w:r>
          </w:p>
        </w:tc>
        <w:tc>
          <w:tcPr>
            <w:tcW w:w="1306" w:type="dxa"/>
            <w:gridSpan w:val="2"/>
          </w:tcPr>
          <w:p w:rsidR="008A7562" w:rsidRDefault="002C5F01">
            <w:pPr>
              <w:pStyle w:val="TableParagraph"/>
              <w:spacing w:line="218" w:lineRule="exact"/>
              <w:ind w:left="229"/>
              <w:rPr>
                <w:i/>
                <w:sz w:val="30"/>
              </w:rPr>
            </w:pPr>
            <w:r>
              <w:rPr>
                <w:i/>
                <w:w w:val="75"/>
                <w:sz w:val="30"/>
              </w:rPr>
              <w:t>№ докум.</w:t>
            </w:r>
          </w:p>
        </w:tc>
        <w:tc>
          <w:tcPr>
            <w:tcW w:w="850" w:type="dxa"/>
          </w:tcPr>
          <w:p w:rsidR="008A7562" w:rsidRDefault="002C5F01">
            <w:pPr>
              <w:pStyle w:val="TableParagraph"/>
              <w:spacing w:line="218" w:lineRule="exact"/>
              <w:ind w:left="184"/>
              <w:rPr>
                <w:i/>
                <w:sz w:val="30"/>
              </w:rPr>
            </w:pPr>
            <w:r>
              <w:rPr>
                <w:i/>
                <w:w w:val="70"/>
                <w:sz w:val="30"/>
              </w:rPr>
              <w:t>Подп.</w:t>
            </w:r>
          </w:p>
        </w:tc>
        <w:tc>
          <w:tcPr>
            <w:tcW w:w="567" w:type="dxa"/>
          </w:tcPr>
          <w:p w:rsidR="008A7562" w:rsidRDefault="002C5F01">
            <w:pPr>
              <w:pStyle w:val="TableParagraph"/>
              <w:spacing w:line="218" w:lineRule="exact"/>
              <w:ind w:left="25"/>
              <w:rPr>
                <w:i/>
                <w:sz w:val="30"/>
              </w:rPr>
            </w:pPr>
            <w:r>
              <w:rPr>
                <w:i/>
                <w:w w:val="60"/>
                <w:sz w:val="30"/>
              </w:rPr>
              <w:t>Дата</w:t>
            </w:r>
          </w:p>
        </w:tc>
        <w:tc>
          <w:tcPr>
            <w:tcW w:w="6237" w:type="dxa"/>
            <w:gridSpan w:val="3"/>
            <w:vMerge/>
            <w:tcBorders>
              <w:top w:val="nil"/>
            </w:tcBorders>
          </w:tcPr>
          <w:p w:rsidR="008A7562" w:rsidRDefault="008A7562">
            <w:pPr>
              <w:rPr>
                <w:sz w:val="2"/>
                <w:szCs w:val="2"/>
              </w:rPr>
            </w:pPr>
          </w:p>
        </w:tc>
        <w:tc>
          <w:tcPr>
            <w:tcW w:w="567" w:type="dxa"/>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5158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96" name="Rectangle 1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FC658D" id="Rectangle 161" o:spid="_x0000_s1026" style="position:absolute;margin-left:1.45pt;margin-top:1.45pt;width:595.2pt;height:841.9pt;z-index:-2692648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53"/>
          <w:pgSz w:w="11970" w:h="16910"/>
          <w:pgMar w:top="300" w:right="180" w:bottom="0" w:left="360" w:header="0" w:footer="0" w:gutter="0"/>
          <w:cols w:space="720"/>
        </w:sectPr>
      </w:pPr>
    </w:p>
    <w:p w:rsidR="008A7562" w:rsidRDefault="002C5F01">
      <w:pPr>
        <w:pStyle w:val="1"/>
        <w:ind w:left="955" w:right="103"/>
      </w:pPr>
      <w:bookmarkStart w:id="479" w:name="ПРИЛОЖЕНИЕ_Е"/>
      <w:bookmarkStart w:id="480" w:name="Плата_печатная"/>
      <w:bookmarkStart w:id="481" w:name="_bookmark15"/>
      <w:bookmarkEnd w:id="479"/>
      <w:bookmarkEnd w:id="480"/>
      <w:bookmarkEnd w:id="481"/>
      <w:r>
        <w:lastRenderedPageBreak/>
        <w:t>ПРИЛОЖЕНИЕ Е</w:t>
      </w:r>
    </w:p>
    <w:p w:rsidR="008A7562" w:rsidRDefault="002C5F01">
      <w:pPr>
        <w:spacing w:before="279"/>
        <w:ind w:left="957" w:right="103"/>
        <w:jc w:val="center"/>
        <w:rPr>
          <w:b/>
          <w:sz w:val="28"/>
        </w:rPr>
      </w:pPr>
      <w:r>
        <w:rPr>
          <w:b/>
          <w:sz w:val="28"/>
        </w:rPr>
        <w:t>Плата печатна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7</w:t>
      </w:r>
    </w:p>
    <w:p w:rsidR="008A7562" w:rsidRDefault="008A7562">
      <w:pPr>
        <w:jc w:val="center"/>
        <w:sectPr w:rsidR="008A7562">
          <w:footerReference w:type="default" r:id="rId5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2761"/>
        <w:gridCol w:w="197"/>
        <w:gridCol w:w="197"/>
        <w:gridCol w:w="197"/>
        <w:gridCol w:w="196"/>
        <w:gridCol w:w="474"/>
        <w:gridCol w:w="193"/>
        <w:gridCol w:w="518"/>
      </w:tblGrid>
      <w:tr w:rsidR="008A7562">
        <w:trPr>
          <w:trHeight w:val="521"/>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749" w:right="796"/>
              <w:jc w:val="center"/>
              <w:rPr>
                <w:sz w:val="15"/>
              </w:rPr>
            </w:pPr>
            <w:bookmarkStart w:id="482" w:name="Copy_of_Schematic_Prints(&quot;Selected_Docum"/>
            <w:bookmarkStart w:id="483" w:name="Плата_печатная_А3.SchDoc"/>
            <w:bookmarkEnd w:id="482"/>
            <w:bookmarkEnd w:id="483"/>
            <w:r>
              <w:rPr>
                <w:w w:val="75"/>
                <w:sz w:val="15"/>
              </w:rPr>
              <w:lastRenderedPageBreak/>
              <w:t>Перв. примен.</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5523" w:type="dxa"/>
            <w:tcBorders>
              <w:left w:val="single" w:sz="18" w:space="0" w:color="000000"/>
              <w:bottom w:val="nil"/>
              <w:right w:val="nil"/>
            </w:tcBorders>
            <w:shd w:val="clear" w:color="auto" w:fill="FBFBFB"/>
          </w:tcPr>
          <w:p w:rsidR="008A7562" w:rsidRDefault="008A7562">
            <w:pPr>
              <w:pStyle w:val="TableParagraph"/>
              <w:rPr>
                <w:rFonts w:ascii="Times New Roman"/>
                <w:sz w:val="18"/>
              </w:rPr>
            </w:pPr>
          </w:p>
        </w:tc>
        <w:tc>
          <w:tcPr>
            <w:tcW w:w="276" w:type="dxa"/>
            <w:tcBorders>
              <w:left w:val="nil"/>
              <w:bottom w:val="nil"/>
              <w:right w:val="nil"/>
            </w:tcBorders>
            <w:shd w:val="clear" w:color="auto" w:fill="FBFBFB"/>
          </w:tcPr>
          <w:p w:rsidR="008A7562" w:rsidRDefault="008A7562">
            <w:pPr>
              <w:pStyle w:val="TableParagraph"/>
              <w:rPr>
                <w:rFonts w:ascii="Times New Roman"/>
                <w:sz w:val="18"/>
              </w:rPr>
            </w:pPr>
          </w:p>
        </w:tc>
        <w:tc>
          <w:tcPr>
            <w:tcW w:w="1300"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90" w:type="dxa"/>
            <w:tcBorders>
              <w:left w:val="nil"/>
              <w:bottom w:val="nil"/>
              <w:right w:val="nil"/>
            </w:tcBorders>
            <w:shd w:val="clear" w:color="auto" w:fill="FBFBFB"/>
          </w:tcPr>
          <w:p w:rsidR="008A7562" w:rsidRDefault="008A7562">
            <w:pPr>
              <w:pStyle w:val="TableParagraph"/>
              <w:rPr>
                <w:rFonts w:ascii="Times New Roman"/>
                <w:sz w:val="18"/>
              </w:rPr>
            </w:pPr>
          </w:p>
        </w:tc>
        <w:tc>
          <w:tcPr>
            <w:tcW w:w="394" w:type="dxa"/>
            <w:tcBorders>
              <w:left w:val="nil"/>
              <w:bottom w:val="nil"/>
              <w:right w:val="nil"/>
            </w:tcBorders>
            <w:shd w:val="clear" w:color="auto" w:fill="FBFBFB"/>
          </w:tcPr>
          <w:p w:rsidR="008A7562" w:rsidRDefault="008A7562">
            <w:pPr>
              <w:pStyle w:val="TableParagraph"/>
              <w:rPr>
                <w:rFonts w:ascii="Times New Roman"/>
                <w:sz w:val="18"/>
              </w:rPr>
            </w:pPr>
          </w:p>
        </w:tc>
        <w:tc>
          <w:tcPr>
            <w:tcW w:w="2761" w:type="dxa"/>
            <w:tcBorders>
              <w:left w:val="nil"/>
              <w:bottom w:val="nil"/>
              <w:right w:val="nil"/>
            </w:tcBorders>
            <w:shd w:val="clear" w:color="auto" w:fill="FBFBFB"/>
          </w:tcPr>
          <w:p w:rsidR="008A7562" w:rsidRDefault="008A7562">
            <w:pPr>
              <w:pStyle w:val="TableParagraph"/>
              <w:rPr>
                <w:rFonts w:ascii="Times New Roman"/>
                <w:sz w:val="18"/>
              </w:rPr>
            </w:pPr>
          </w:p>
        </w:tc>
        <w:tc>
          <w:tcPr>
            <w:tcW w:w="787" w:type="dxa"/>
            <w:gridSpan w:val="4"/>
            <w:tcBorders>
              <w:left w:val="nil"/>
              <w:bottom w:val="nil"/>
              <w:right w:val="nil"/>
            </w:tcBorders>
            <w:shd w:val="clear" w:color="auto" w:fill="FBFBFB"/>
          </w:tcPr>
          <w:p w:rsidR="008A7562" w:rsidRDefault="002C5F01">
            <w:pPr>
              <w:pStyle w:val="TableParagraph"/>
              <w:spacing w:before="185" w:line="317" w:lineRule="exact"/>
              <w:ind w:left="389"/>
              <w:rPr>
                <w:sz w:val="33"/>
              </w:rPr>
            </w:pPr>
            <w:r>
              <w:rPr>
                <w:w w:val="85"/>
                <w:sz w:val="33"/>
              </w:rPr>
              <w:t>6,3</w:t>
            </w:r>
          </w:p>
        </w:tc>
        <w:tc>
          <w:tcPr>
            <w:tcW w:w="667" w:type="dxa"/>
            <w:gridSpan w:val="2"/>
            <w:tcBorders>
              <w:left w:val="nil"/>
              <w:bottom w:val="nil"/>
              <w:right w:val="nil"/>
            </w:tcBorders>
            <w:shd w:val="clear" w:color="auto" w:fill="FBFBFB"/>
          </w:tcPr>
          <w:p w:rsidR="008A7562" w:rsidRDefault="008A7562">
            <w:pPr>
              <w:pStyle w:val="TableParagraph"/>
              <w:rPr>
                <w:rFonts w:ascii="Times New Roman"/>
                <w:sz w:val="18"/>
              </w:rPr>
            </w:pPr>
          </w:p>
        </w:tc>
        <w:tc>
          <w:tcPr>
            <w:tcW w:w="518" w:type="dxa"/>
            <w:tcBorders>
              <w:left w:val="nil"/>
              <w:bottom w:val="nil"/>
              <w:right w:val="single" w:sz="18" w:space="0" w:color="000000"/>
            </w:tcBorders>
            <w:shd w:val="clear" w:color="auto" w:fill="FBFBFB"/>
          </w:tcPr>
          <w:p w:rsidR="008A7562" w:rsidRDefault="008A7562">
            <w:pPr>
              <w:pStyle w:val="TableParagraph"/>
              <w:rPr>
                <w:rFonts w:ascii="Times New Roman"/>
                <w:sz w:val="18"/>
              </w:rPr>
            </w:pPr>
          </w:p>
        </w:tc>
      </w:tr>
      <w:tr w:rsidR="008A7562">
        <w:trPr>
          <w:trHeight w:val="1782"/>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5577" w:type="dxa"/>
            <w:gridSpan w:val="15"/>
            <w:vMerge w:val="restart"/>
            <w:tcBorders>
              <w:top w:val="nil"/>
              <w:left w:val="single" w:sz="18" w:space="0" w:color="000000"/>
              <w:bottom w:val="nil"/>
              <w:right w:val="single" w:sz="18" w:space="0" w:color="000000"/>
            </w:tcBorders>
          </w:tcPr>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2C5F01">
            <w:pPr>
              <w:pStyle w:val="TableParagraph"/>
              <w:numPr>
                <w:ilvl w:val="0"/>
                <w:numId w:val="5"/>
              </w:numPr>
              <w:tabs>
                <w:tab w:val="left" w:pos="10332"/>
              </w:tabs>
              <w:spacing w:before="159" w:line="225" w:lineRule="exact"/>
              <w:rPr>
                <w:sz w:val="20"/>
              </w:rPr>
            </w:pPr>
            <w:r>
              <w:rPr>
                <w:sz w:val="20"/>
              </w:rPr>
              <w:t>*Размер для</w:t>
            </w:r>
            <w:r>
              <w:rPr>
                <w:spacing w:val="-16"/>
                <w:sz w:val="20"/>
              </w:rPr>
              <w:t xml:space="preserve"> </w:t>
            </w:r>
            <w:r>
              <w:rPr>
                <w:sz w:val="20"/>
              </w:rPr>
              <w:t>справок.</w:t>
            </w:r>
          </w:p>
          <w:p w:rsidR="008A7562" w:rsidRDefault="002C5F01">
            <w:pPr>
              <w:pStyle w:val="TableParagraph"/>
              <w:numPr>
                <w:ilvl w:val="0"/>
                <w:numId w:val="5"/>
              </w:numPr>
              <w:tabs>
                <w:tab w:val="left" w:pos="10360"/>
              </w:tabs>
              <w:spacing w:before="2" w:line="230" w:lineRule="auto"/>
              <w:ind w:left="10137" w:right="51" w:firstLine="0"/>
              <w:rPr>
                <w:sz w:val="20"/>
              </w:rPr>
            </w:pPr>
            <w:r>
              <w:rPr>
                <w:w w:val="95"/>
                <w:sz w:val="20"/>
              </w:rPr>
              <w:t xml:space="preserve">Печатная плата должна соответствовать ГОСТ 23752-79. </w:t>
            </w:r>
            <w:r>
              <w:rPr>
                <w:sz w:val="20"/>
              </w:rPr>
              <w:t>Группа жесткости 2, класс точности 5 по ГОСТ Р</w:t>
            </w:r>
          </w:p>
          <w:p w:rsidR="008A7562" w:rsidRDefault="002C5F01">
            <w:pPr>
              <w:pStyle w:val="TableParagraph"/>
              <w:spacing w:line="216" w:lineRule="exact"/>
              <w:ind w:left="10137"/>
              <w:rPr>
                <w:sz w:val="20"/>
              </w:rPr>
            </w:pPr>
            <w:r>
              <w:rPr>
                <w:sz w:val="20"/>
              </w:rPr>
              <w:t>53429-2009.</w:t>
            </w:r>
          </w:p>
          <w:p w:rsidR="008A7562" w:rsidRDefault="002C5F01">
            <w:pPr>
              <w:pStyle w:val="TableParagraph"/>
              <w:numPr>
                <w:ilvl w:val="0"/>
                <w:numId w:val="5"/>
              </w:numPr>
              <w:tabs>
                <w:tab w:val="left" w:pos="10360"/>
              </w:tabs>
              <w:spacing w:before="3" w:line="230" w:lineRule="auto"/>
              <w:ind w:left="10137" w:right="257" w:firstLine="0"/>
              <w:rPr>
                <w:sz w:val="20"/>
              </w:rPr>
            </w:pPr>
            <w:r>
              <w:rPr>
                <w:w w:val="95"/>
                <w:sz w:val="20"/>
              </w:rPr>
              <w:t xml:space="preserve">Изготовить печатную плату субтрактивным методом с </w:t>
            </w:r>
            <w:r>
              <w:rPr>
                <w:sz w:val="20"/>
              </w:rPr>
              <w:t xml:space="preserve">паяльной маской. Покрытие под маской </w:t>
            </w:r>
            <w:r>
              <w:rPr>
                <w:w w:val="115"/>
                <w:sz w:val="20"/>
              </w:rPr>
              <w:t>-</w:t>
            </w:r>
            <w:r>
              <w:rPr>
                <w:spacing w:val="-11"/>
                <w:w w:val="115"/>
                <w:sz w:val="20"/>
              </w:rPr>
              <w:t xml:space="preserve"> </w:t>
            </w:r>
            <w:r>
              <w:rPr>
                <w:sz w:val="20"/>
              </w:rPr>
              <w:t>медь.</w:t>
            </w:r>
          </w:p>
          <w:p w:rsidR="008A7562" w:rsidRDefault="002C5F01">
            <w:pPr>
              <w:pStyle w:val="TableParagraph"/>
              <w:spacing w:line="216" w:lineRule="exact"/>
              <w:ind w:left="10137"/>
              <w:rPr>
                <w:sz w:val="20"/>
              </w:rPr>
            </w:pPr>
            <w:r>
              <w:rPr>
                <w:w w:val="95"/>
                <w:sz w:val="20"/>
              </w:rPr>
              <w:t>Покрытие остальных участков - ПОМ-2 ГОСТ Р 52955-2008.</w:t>
            </w:r>
          </w:p>
          <w:p w:rsidR="008A7562" w:rsidRDefault="002C5F01">
            <w:pPr>
              <w:pStyle w:val="TableParagraph"/>
              <w:numPr>
                <w:ilvl w:val="0"/>
                <w:numId w:val="5"/>
              </w:numPr>
              <w:tabs>
                <w:tab w:val="left" w:pos="10375"/>
              </w:tabs>
              <w:spacing w:line="220" w:lineRule="exact"/>
              <w:ind w:left="10374" w:hanging="238"/>
              <w:rPr>
                <w:sz w:val="20"/>
              </w:rPr>
            </w:pPr>
            <w:r>
              <w:rPr>
                <w:sz w:val="20"/>
              </w:rPr>
              <w:t>Шаг координатной сетки 1,25</w:t>
            </w:r>
            <w:r>
              <w:rPr>
                <w:spacing w:val="8"/>
                <w:sz w:val="20"/>
              </w:rPr>
              <w:t xml:space="preserve"> </w:t>
            </w:r>
            <w:r>
              <w:rPr>
                <w:sz w:val="20"/>
              </w:rPr>
              <w:t>мм.</w:t>
            </w:r>
          </w:p>
          <w:p w:rsidR="008A7562" w:rsidRDefault="002C5F01">
            <w:pPr>
              <w:pStyle w:val="TableParagraph"/>
              <w:numPr>
                <w:ilvl w:val="0"/>
                <w:numId w:val="5"/>
              </w:numPr>
              <w:tabs>
                <w:tab w:val="left" w:pos="10360"/>
              </w:tabs>
              <w:spacing w:before="3" w:line="230" w:lineRule="auto"/>
              <w:ind w:left="10137" w:right="325" w:firstLine="0"/>
              <w:rPr>
                <w:sz w:val="20"/>
              </w:rPr>
            </w:pPr>
            <w:r>
              <w:rPr>
                <w:w w:val="95"/>
                <w:sz w:val="20"/>
              </w:rPr>
              <w:t>Конфигурацию</w:t>
            </w:r>
            <w:r>
              <w:rPr>
                <w:spacing w:val="-19"/>
                <w:w w:val="95"/>
                <w:sz w:val="20"/>
              </w:rPr>
              <w:t xml:space="preserve"> </w:t>
            </w:r>
            <w:r>
              <w:rPr>
                <w:w w:val="95"/>
                <w:sz w:val="20"/>
              </w:rPr>
              <w:t>проводников</w:t>
            </w:r>
            <w:r>
              <w:rPr>
                <w:spacing w:val="-19"/>
                <w:w w:val="95"/>
                <w:sz w:val="20"/>
              </w:rPr>
              <w:t xml:space="preserve"> </w:t>
            </w:r>
            <w:r>
              <w:rPr>
                <w:w w:val="95"/>
                <w:sz w:val="20"/>
              </w:rPr>
              <w:t>выдерживать</w:t>
            </w:r>
            <w:r>
              <w:rPr>
                <w:spacing w:val="-19"/>
                <w:w w:val="95"/>
                <w:sz w:val="20"/>
              </w:rPr>
              <w:t xml:space="preserve"> </w:t>
            </w:r>
            <w:r>
              <w:rPr>
                <w:w w:val="95"/>
                <w:sz w:val="20"/>
              </w:rPr>
              <w:t>по</w:t>
            </w:r>
            <w:r>
              <w:rPr>
                <w:spacing w:val="-19"/>
                <w:w w:val="95"/>
                <w:sz w:val="20"/>
              </w:rPr>
              <w:t xml:space="preserve"> </w:t>
            </w:r>
            <w:r>
              <w:rPr>
                <w:w w:val="95"/>
                <w:sz w:val="20"/>
              </w:rPr>
              <w:t>чертежу</w:t>
            </w:r>
            <w:r>
              <w:rPr>
                <w:spacing w:val="-18"/>
                <w:w w:val="95"/>
                <w:sz w:val="20"/>
              </w:rPr>
              <w:t xml:space="preserve"> </w:t>
            </w:r>
            <w:r>
              <w:rPr>
                <w:w w:val="95"/>
                <w:sz w:val="20"/>
              </w:rPr>
              <w:t xml:space="preserve">с </w:t>
            </w:r>
            <w:r>
              <w:rPr>
                <w:sz w:val="20"/>
              </w:rPr>
              <w:t>откл. ±0,1</w:t>
            </w:r>
            <w:r>
              <w:rPr>
                <w:spacing w:val="-11"/>
                <w:sz w:val="20"/>
              </w:rPr>
              <w:t xml:space="preserve"> </w:t>
            </w:r>
            <w:r>
              <w:rPr>
                <w:sz w:val="20"/>
              </w:rPr>
              <w:t>мм.</w:t>
            </w:r>
          </w:p>
          <w:p w:rsidR="008A7562" w:rsidRDefault="002C5F01">
            <w:pPr>
              <w:pStyle w:val="TableParagraph"/>
              <w:spacing w:line="230" w:lineRule="auto"/>
              <w:ind w:left="10137"/>
              <w:rPr>
                <w:sz w:val="20"/>
              </w:rPr>
            </w:pPr>
            <w:r>
              <w:rPr>
                <w:w w:val="95"/>
                <w:sz w:val="20"/>
              </w:rPr>
              <w:t xml:space="preserve">Допускается скругление углов проводников и контактных </w:t>
            </w:r>
            <w:r>
              <w:rPr>
                <w:sz w:val="20"/>
              </w:rPr>
              <w:t>площадок.</w:t>
            </w:r>
          </w:p>
          <w:p w:rsidR="008A7562" w:rsidRDefault="002C5F01">
            <w:pPr>
              <w:pStyle w:val="TableParagraph"/>
              <w:tabs>
                <w:tab w:val="left" w:pos="9586"/>
                <w:tab w:val="left" w:pos="10137"/>
              </w:tabs>
              <w:spacing w:before="55" w:line="136" w:lineRule="auto"/>
              <w:ind w:left="10137" w:right="61" w:hanging="1281"/>
              <w:rPr>
                <w:sz w:val="20"/>
              </w:rPr>
            </w:pPr>
            <w:r>
              <w:rPr>
                <w:rFonts w:ascii="Times New Roman" w:hAnsi="Times New Roman"/>
                <w:spacing w:val="-5"/>
                <w:position w:val="-12"/>
                <w:sz w:val="33"/>
                <w:u w:val="thick"/>
              </w:rPr>
              <w:t xml:space="preserve"> </w:t>
            </w:r>
            <w:r>
              <w:rPr>
                <w:position w:val="-12"/>
                <w:sz w:val="33"/>
                <w:u w:val="thick"/>
              </w:rPr>
              <w:t>Б</w:t>
            </w:r>
            <w:r>
              <w:rPr>
                <w:position w:val="-12"/>
                <w:sz w:val="33"/>
              </w:rPr>
              <w:tab/>
            </w:r>
            <w:r>
              <w:rPr>
                <w:position w:val="-10"/>
                <w:sz w:val="33"/>
                <w:u w:val="thick"/>
              </w:rPr>
              <w:t xml:space="preserve"> А</w:t>
            </w:r>
            <w:r>
              <w:rPr>
                <w:position w:val="-10"/>
                <w:sz w:val="33"/>
              </w:rPr>
              <w:tab/>
            </w:r>
            <w:r>
              <w:rPr>
                <w:sz w:val="20"/>
              </w:rPr>
              <w:t>6.</w:t>
            </w:r>
            <w:r>
              <w:rPr>
                <w:spacing w:val="-26"/>
                <w:sz w:val="20"/>
              </w:rPr>
              <w:t xml:space="preserve"> </w:t>
            </w:r>
            <w:r>
              <w:rPr>
                <w:sz w:val="20"/>
              </w:rPr>
              <w:t>Ширина</w:t>
            </w:r>
            <w:r>
              <w:rPr>
                <w:spacing w:val="-25"/>
                <w:sz w:val="20"/>
              </w:rPr>
              <w:t xml:space="preserve"> </w:t>
            </w:r>
            <w:r>
              <w:rPr>
                <w:sz w:val="20"/>
              </w:rPr>
              <w:t>печатного</w:t>
            </w:r>
            <w:r>
              <w:rPr>
                <w:spacing w:val="-26"/>
                <w:sz w:val="20"/>
              </w:rPr>
              <w:t xml:space="preserve"> </w:t>
            </w:r>
            <w:r>
              <w:rPr>
                <w:sz w:val="20"/>
              </w:rPr>
              <w:t>проводника</w:t>
            </w:r>
            <w:r>
              <w:rPr>
                <w:spacing w:val="-26"/>
                <w:sz w:val="20"/>
              </w:rPr>
              <w:t xml:space="preserve"> </w:t>
            </w:r>
            <w:r>
              <w:rPr>
                <w:sz w:val="20"/>
              </w:rPr>
              <w:t>в</w:t>
            </w:r>
            <w:r>
              <w:rPr>
                <w:spacing w:val="-26"/>
                <w:sz w:val="20"/>
              </w:rPr>
              <w:t xml:space="preserve"> </w:t>
            </w:r>
            <w:r>
              <w:rPr>
                <w:sz w:val="20"/>
              </w:rPr>
              <w:t>узких</w:t>
            </w:r>
            <w:r>
              <w:rPr>
                <w:spacing w:val="-26"/>
                <w:sz w:val="20"/>
              </w:rPr>
              <w:t xml:space="preserve"> </w:t>
            </w:r>
            <w:r>
              <w:rPr>
                <w:sz w:val="20"/>
              </w:rPr>
              <w:t>местах</w:t>
            </w:r>
            <w:r>
              <w:rPr>
                <w:spacing w:val="-26"/>
                <w:sz w:val="20"/>
              </w:rPr>
              <w:t xml:space="preserve"> </w:t>
            </w:r>
            <w:r>
              <w:rPr>
                <w:w w:val="115"/>
                <w:sz w:val="20"/>
              </w:rPr>
              <w:t>-</w:t>
            </w:r>
            <w:r>
              <w:rPr>
                <w:spacing w:val="-34"/>
                <w:w w:val="115"/>
                <w:sz w:val="20"/>
              </w:rPr>
              <w:t xml:space="preserve"> </w:t>
            </w:r>
            <w:r>
              <w:rPr>
                <w:sz w:val="20"/>
              </w:rPr>
              <w:t>не</w:t>
            </w:r>
            <w:r>
              <w:rPr>
                <w:spacing w:val="-26"/>
                <w:sz w:val="20"/>
              </w:rPr>
              <w:t xml:space="preserve"> </w:t>
            </w:r>
            <w:r>
              <w:rPr>
                <w:sz w:val="20"/>
              </w:rPr>
              <w:t xml:space="preserve">менее </w:t>
            </w:r>
            <w:r>
              <w:rPr>
                <w:w w:val="95"/>
                <w:sz w:val="20"/>
              </w:rPr>
              <w:t>0,1</w:t>
            </w:r>
            <w:r>
              <w:rPr>
                <w:spacing w:val="-6"/>
                <w:w w:val="95"/>
                <w:sz w:val="20"/>
              </w:rPr>
              <w:t xml:space="preserve"> </w:t>
            </w:r>
            <w:r>
              <w:rPr>
                <w:w w:val="95"/>
                <w:sz w:val="20"/>
              </w:rPr>
              <w:t>мм,</w:t>
            </w:r>
            <w:r>
              <w:rPr>
                <w:spacing w:val="-5"/>
                <w:w w:val="95"/>
                <w:sz w:val="20"/>
              </w:rPr>
              <w:t xml:space="preserve"> </w:t>
            </w:r>
            <w:r>
              <w:rPr>
                <w:w w:val="95"/>
                <w:sz w:val="20"/>
              </w:rPr>
              <w:t>в</w:t>
            </w:r>
            <w:r>
              <w:rPr>
                <w:spacing w:val="-6"/>
                <w:w w:val="95"/>
                <w:sz w:val="20"/>
              </w:rPr>
              <w:t xml:space="preserve"> </w:t>
            </w:r>
            <w:r>
              <w:rPr>
                <w:w w:val="95"/>
                <w:sz w:val="20"/>
              </w:rPr>
              <w:t>свободных</w:t>
            </w:r>
            <w:r>
              <w:rPr>
                <w:spacing w:val="-6"/>
                <w:w w:val="95"/>
                <w:sz w:val="20"/>
              </w:rPr>
              <w:t xml:space="preserve"> </w:t>
            </w:r>
            <w:r>
              <w:rPr>
                <w:w w:val="95"/>
                <w:sz w:val="20"/>
              </w:rPr>
              <w:t>-</w:t>
            </w:r>
            <w:r>
              <w:rPr>
                <w:spacing w:val="-6"/>
                <w:w w:val="95"/>
                <w:sz w:val="20"/>
              </w:rPr>
              <w:t xml:space="preserve"> </w:t>
            </w:r>
            <w:r>
              <w:rPr>
                <w:w w:val="95"/>
                <w:sz w:val="20"/>
              </w:rPr>
              <w:t>не</w:t>
            </w:r>
            <w:r>
              <w:rPr>
                <w:spacing w:val="-6"/>
                <w:w w:val="95"/>
                <w:sz w:val="20"/>
              </w:rPr>
              <w:t xml:space="preserve"> </w:t>
            </w:r>
            <w:r>
              <w:rPr>
                <w:w w:val="95"/>
                <w:sz w:val="20"/>
              </w:rPr>
              <w:t>менее</w:t>
            </w:r>
            <w:r>
              <w:rPr>
                <w:spacing w:val="-5"/>
                <w:w w:val="95"/>
                <w:sz w:val="20"/>
              </w:rPr>
              <w:t xml:space="preserve"> </w:t>
            </w:r>
            <w:r>
              <w:rPr>
                <w:w w:val="95"/>
                <w:sz w:val="20"/>
              </w:rPr>
              <w:t>0,5</w:t>
            </w:r>
            <w:r>
              <w:rPr>
                <w:spacing w:val="-5"/>
                <w:w w:val="95"/>
                <w:sz w:val="20"/>
              </w:rPr>
              <w:t xml:space="preserve"> </w:t>
            </w:r>
            <w:r>
              <w:rPr>
                <w:w w:val="95"/>
                <w:sz w:val="20"/>
              </w:rPr>
              <w:t>мм,</w:t>
            </w:r>
            <w:r>
              <w:rPr>
                <w:spacing w:val="-5"/>
                <w:w w:val="95"/>
                <w:sz w:val="20"/>
              </w:rPr>
              <w:t xml:space="preserve"> </w:t>
            </w:r>
            <w:r>
              <w:rPr>
                <w:w w:val="95"/>
                <w:sz w:val="20"/>
              </w:rPr>
              <w:t>гарантийный</w:t>
            </w:r>
            <w:r>
              <w:rPr>
                <w:spacing w:val="-6"/>
                <w:w w:val="95"/>
                <w:sz w:val="20"/>
              </w:rPr>
              <w:t xml:space="preserve"> </w:t>
            </w:r>
            <w:r>
              <w:rPr>
                <w:w w:val="95"/>
                <w:sz w:val="20"/>
              </w:rPr>
              <w:t>поясок</w:t>
            </w:r>
          </w:p>
          <w:p w:rsidR="008A7562" w:rsidRDefault="002C5F01">
            <w:pPr>
              <w:pStyle w:val="TableParagraph"/>
              <w:spacing w:before="8" w:line="225" w:lineRule="exact"/>
              <w:ind w:left="10137"/>
              <w:rPr>
                <w:sz w:val="20"/>
              </w:rPr>
            </w:pPr>
            <w:r>
              <w:rPr>
                <w:w w:val="95"/>
                <w:sz w:val="20"/>
              </w:rPr>
              <w:t>контактной площадки bmin = 0,025 мм.</w:t>
            </w:r>
          </w:p>
          <w:p w:rsidR="008A7562" w:rsidRDefault="002C5F01">
            <w:pPr>
              <w:pStyle w:val="TableParagraph"/>
              <w:numPr>
                <w:ilvl w:val="0"/>
                <w:numId w:val="4"/>
              </w:numPr>
              <w:tabs>
                <w:tab w:val="left" w:pos="10360"/>
              </w:tabs>
              <w:spacing w:before="3" w:line="230" w:lineRule="auto"/>
              <w:ind w:right="449" w:firstLine="0"/>
              <w:rPr>
                <w:sz w:val="20"/>
              </w:rPr>
            </w:pPr>
            <w:r>
              <w:rPr>
                <w:sz w:val="20"/>
              </w:rPr>
              <w:t>Расстояние между краями соседних элементов проводящего</w:t>
            </w:r>
            <w:r>
              <w:rPr>
                <w:spacing w:val="-29"/>
                <w:sz w:val="20"/>
              </w:rPr>
              <w:t xml:space="preserve"> </w:t>
            </w:r>
            <w:r>
              <w:rPr>
                <w:sz w:val="20"/>
              </w:rPr>
              <w:t>рисунка</w:t>
            </w:r>
            <w:r>
              <w:rPr>
                <w:spacing w:val="-29"/>
                <w:sz w:val="20"/>
              </w:rPr>
              <w:t xml:space="preserve"> </w:t>
            </w:r>
            <w:r>
              <w:rPr>
                <w:sz w:val="20"/>
              </w:rPr>
              <w:t>в</w:t>
            </w:r>
            <w:r>
              <w:rPr>
                <w:spacing w:val="-29"/>
                <w:sz w:val="20"/>
              </w:rPr>
              <w:t xml:space="preserve"> </w:t>
            </w:r>
            <w:r>
              <w:rPr>
                <w:sz w:val="20"/>
              </w:rPr>
              <w:t>узких</w:t>
            </w:r>
            <w:r>
              <w:rPr>
                <w:spacing w:val="-28"/>
                <w:sz w:val="20"/>
              </w:rPr>
              <w:t xml:space="preserve"> </w:t>
            </w:r>
            <w:r>
              <w:rPr>
                <w:sz w:val="20"/>
              </w:rPr>
              <w:t>местах</w:t>
            </w:r>
            <w:r>
              <w:rPr>
                <w:spacing w:val="-28"/>
                <w:sz w:val="20"/>
              </w:rPr>
              <w:t xml:space="preserve"> </w:t>
            </w:r>
            <w:r>
              <w:rPr>
                <w:sz w:val="20"/>
              </w:rPr>
              <w:t>-</w:t>
            </w:r>
            <w:r>
              <w:rPr>
                <w:spacing w:val="-29"/>
                <w:sz w:val="20"/>
              </w:rPr>
              <w:t xml:space="preserve"> </w:t>
            </w:r>
            <w:r>
              <w:rPr>
                <w:sz w:val="20"/>
              </w:rPr>
              <w:t>не</w:t>
            </w:r>
            <w:r>
              <w:rPr>
                <w:spacing w:val="-28"/>
                <w:sz w:val="20"/>
              </w:rPr>
              <w:t xml:space="preserve"> </w:t>
            </w:r>
            <w:r>
              <w:rPr>
                <w:sz w:val="20"/>
              </w:rPr>
              <w:t>менее</w:t>
            </w:r>
            <w:r>
              <w:rPr>
                <w:spacing w:val="-29"/>
                <w:sz w:val="20"/>
              </w:rPr>
              <w:t xml:space="preserve"> </w:t>
            </w:r>
            <w:r>
              <w:rPr>
                <w:sz w:val="20"/>
              </w:rPr>
              <w:t>0,1</w:t>
            </w:r>
            <w:r>
              <w:rPr>
                <w:spacing w:val="-28"/>
                <w:sz w:val="20"/>
              </w:rPr>
              <w:t xml:space="preserve"> </w:t>
            </w:r>
            <w:r>
              <w:rPr>
                <w:sz w:val="20"/>
              </w:rPr>
              <w:t>мм.</w:t>
            </w:r>
          </w:p>
          <w:p w:rsidR="008A7562" w:rsidRDefault="002C5F01">
            <w:pPr>
              <w:pStyle w:val="TableParagraph"/>
              <w:numPr>
                <w:ilvl w:val="0"/>
                <w:numId w:val="4"/>
              </w:numPr>
              <w:tabs>
                <w:tab w:val="left" w:pos="10375"/>
              </w:tabs>
              <w:spacing w:line="216" w:lineRule="exact"/>
              <w:ind w:left="10374" w:hanging="238"/>
              <w:rPr>
                <w:sz w:val="20"/>
              </w:rPr>
            </w:pPr>
            <w:r>
              <w:rPr>
                <w:w w:val="95"/>
                <w:sz w:val="20"/>
              </w:rPr>
              <w:t>Неуказанные</w:t>
            </w:r>
            <w:r>
              <w:rPr>
                <w:spacing w:val="-14"/>
                <w:w w:val="95"/>
                <w:sz w:val="20"/>
              </w:rPr>
              <w:t xml:space="preserve"> </w:t>
            </w:r>
            <w:r>
              <w:rPr>
                <w:w w:val="95"/>
                <w:sz w:val="20"/>
              </w:rPr>
              <w:t>предельные</w:t>
            </w:r>
            <w:r>
              <w:rPr>
                <w:spacing w:val="-15"/>
                <w:w w:val="95"/>
                <w:sz w:val="20"/>
              </w:rPr>
              <w:t xml:space="preserve"> </w:t>
            </w:r>
            <w:r>
              <w:rPr>
                <w:w w:val="95"/>
                <w:sz w:val="20"/>
              </w:rPr>
              <w:t>отклонения</w:t>
            </w:r>
            <w:r>
              <w:rPr>
                <w:spacing w:val="-15"/>
                <w:w w:val="95"/>
                <w:sz w:val="20"/>
              </w:rPr>
              <w:t xml:space="preserve"> </w:t>
            </w:r>
            <w:r>
              <w:rPr>
                <w:w w:val="95"/>
                <w:sz w:val="20"/>
              </w:rPr>
              <w:t>размеров</w:t>
            </w:r>
            <w:r>
              <w:rPr>
                <w:spacing w:val="-14"/>
                <w:w w:val="95"/>
                <w:sz w:val="20"/>
              </w:rPr>
              <w:t xml:space="preserve"> </w:t>
            </w:r>
            <w:r>
              <w:rPr>
                <w:w w:val="95"/>
                <w:sz w:val="20"/>
              </w:rPr>
              <w:t>±0,2</w:t>
            </w:r>
            <w:r>
              <w:rPr>
                <w:spacing w:val="-14"/>
                <w:w w:val="95"/>
                <w:sz w:val="20"/>
              </w:rPr>
              <w:t xml:space="preserve"> </w:t>
            </w:r>
            <w:r>
              <w:rPr>
                <w:w w:val="95"/>
                <w:sz w:val="20"/>
              </w:rPr>
              <w:t>мм.</w:t>
            </w:r>
          </w:p>
          <w:p w:rsidR="008A7562" w:rsidRDefault="002C5F01">
            <w:pPr>
              <w:pStyle w:val="TableParagraph"/>
              <w:numPr>
                <w:ilvl w:val="0"/>
                <w:numId w:val="4"/>
              </w:numPr>
              <w:tabs>
                <w:tab w:val="left" w:pos="10360"/>
              </w:tabs>
              <w:spacing w:line="220" w:lineRule="exact"/>
              <w:ind w:left="10359" w:hanging="223"/>
              <w:rPr>
                <w:sz w:val="20"/>
              </w:rPr>
            </w:pPr>
            <w:r>
              <w:rPr>
                <w:sz w:val="20"/>
              </w:rPr>
              <w:t>Площадь металлизации Fмет.= 6</w:t>
            </w:r>
            <w:r>
              <w:rPr>
                <w:spacing w:val="40"/>
                <w:sz w:val="20"/>
              </w:rPr>
              <w:t xml:space="preserve"> </w:t>
            </w:r>
            <w:r>
              <w:rPr>
                <w:sz w:val="20"/>
              </w:rPr>
              <w:t>см^2.</w:t>
            </w:r>
          </w:p>
          <w:p w:rsidR="008A7562" w:rsidRDefault="002C5F01">
            <w:pPr>
              <w:pStyle w:val="TableParagraph"/>
              <w:numPr>
                <w:ilvl w:val="0"/>
                <w:numId w:val="4"/>
              </w:numPr>
              <w:tabs>
                <w:tab w:val="left" w:pos="10427"/>
              </w:tabs>
              <w:spacing w:before="2" w:line="230" w:lineRule="auto"/>
              <w:ind w:right="659" w:firstLine="0"/>
              <w:rPr>
                <w:sz w:val="20"/>
              </w:rPr>
            </w:pPr>
            <w:r>
              <w:rPr>
                <w:w w:val="95"/>
                <w:sz w:val="20"/>
              </w:rPr>
              <w:t xml:space="preserve">На плату нанести фоточувствительную защитную </w:t>
            </w:r>
            <w:r>
              <w:rPr>
                <w:sz w:val="20"/>
              </w:rPr>
              <w:t>паяльную маску</w:t>
            </w:r>
            <w:r>
              <w:rPr>
                <w:spacing w:val="33"/>
                <w:sz w:val="20"/>
              </w:rPr>
              <w:t xml:space="preserve"> </w:t>
            </w:r>
            <w:r>
              <w:rPr>
                <w:sz w:val="20"/>
              </w:rPr>
              <w:t>XV-501T-4S.</w:t>
            </w:r>
          </w:p>
          <w:p w:rsidR="008A7562" w:rsidRDefault="002C5F01">
            <w:pPr>
              <w:pStyle w:val="TableParagraph"/>
              <w:numPr>
                <w:ilvl w:val="0"/>
                <w:numId w:val="4"/>
              </w:numPr>
              <w:tabs>
                <w:tab w:val="left" w:pos="10398"/>
              </w:tabs>
              <w:spacing w:line="230" w:lineRule="auto"/>
              <w:ind w:right="89" w:firstLine="0"/>
              <w:rPr>
                <w:sz w:val="20"/>
              </w:rPr>
            </w:pPr>
            <w:r>
              <w:rPr>
                <w:sz w:val="20"/>
              </w:rPr>
              <w:t xml:space="preserve">Маркировку позиционных обозначений выполнить из </w:t>
            </w:r>
            <w:r>
              <w:rPr>
                <w:w w:val="95"/>
                <w:sz w:val="20"/>
              </w:rPr>
              <w:t>диэлектрического</w:t>
            </w:r>
            <w:r>
              <w:rPr>
                <w:spacing w:val="-24"/>
                <w:w w:val="95"/>
                <w:sz w:val="20"/>
              </w:rPr>
              <w:t xml:space="preserve"> </w:t>
            </w:r>
            <w:r>
              <w:rPr>
                <w:w w:val="95"/>
                <w:sz w:val="20"/>
              </w:rPr>
              <w:t>материала.</w:t>
            </w:r>
            <w:r>
              <w:rPr>
                <w:spacing w:val="-23"/>
                <w:w w:val="95"/>
                <w:sz w:val="20"/>
              </w:rPr>
              <w:t xml:space="preserve"> </w:t>
            </w:r>
            <w:r>
              <w:rPr>
                <w:w w:val="95"/>
                <w:sz w:val="20"/>
              </w:rPr>
              <w:t>Шрифт</w:t>
            </w:r>
            <w:r>
              <w:rPr>
                <w:spacing w:val="-23"/>
                <w:w w:val="95"/>
                <w:sz w:val="20"/>
              </w:rPr>
              <w:t xml:space="preserve"> </w:t>
            </w:r>
            <w:r>
              <w:rPr>
                <w:w w:val="95"/>
                <w:sz w:val="20"/>
              </w:rPr>
              <w:t>2-Пр3</w:t>
            </w:r>
            <w:r>
              <w:rPr>
                <w:spacing w:val="-24"/>
                <w:w w:val="95"/>
                <w:sz w:val="20"/>
              </w:rPr>
              <w:t xml:space="preserve"> </w:t>
            </w:r>
            <w:r>
              <w:rPr>
                <w:w w:val="95"/>
                <w:sz w:val="20"/>
              </w:rPr>
              <w:t>ГОСТ</w:t>
            </w:r>
            <w:r>
              <w:rPr>
                <w:spacing w:val="-24"/>
                <w:w w:val="95"/>
                <w:sz w:val="20"/>
              </w:rPr>
              <w:t xml:space="preserve"> </w:t>
            </w:r>
            <w:r>
              <w:rPr>
                <w:w w:val="95"/>
                <w:sz w:val="20"/>
              </w:rPr>
              <w:t>26.020-80.</w:t>
            </w:r>
          </w:p>
          <w:p w:rsidR="008A7562" w:rsidRDefault="002C5F01">
            <w:pPr>
              <w:pStyle w:val="TableParagraph"/>
              <w:tabs>
                <w:tab w:val="left" w:pos="9309"/>
                <w:tab w:val="left" w:pos="9606"/>
              </w:tabs>
              <w:spacing w:line="225" w:lineRule="exact"/>
              <w:ind w:left="8875"/>
              <w:rPr>
                <w:sz w:val="20"/>
              </w:rPr>
            </w:pPr>
            <w:r>
              <w:rPr>
                <w:w w:val="148"/>
                <w:position w:val="1"/>
                <w:sz w:val="33"/>
                <w:u w:val="thick"/>
              </w:rPr>
              <w:t xml:space="preserve"> </w:t>
            </w:r>
            <w:r>
              <w:rPr>
                <w:position w:val="1"/>
                <w:sz w:val="33"/>
                <w:u w:val="thick"/>
              </w:rPr>
              <w:tab/>
            </w:r>
            <w:r>
              <w:rPr>
                <w:position w:val="1"/>
                <w:sz w:val="33"/>
              </w:rPr>
              <w:tab/>
            </w:r>
            <w:r>
              <w:rPr>
                <w:spacing w:val="-58"/>
                <w:w w:val="148"/>
                <w:position w:val="1"/>
                <w:sz w:val="33"/>
                <w:u w:val="thick"/>
              </w:rPr>
              <w:t xml:space="preserve"> </w:t>
            </w:r>
            <w:r>
              <w:rPr>
                <w:position w:val="1"/>
                <w:sz w:val="33"/>
                <w:u w:val="thick"/>
              </w:rPr>
              <w:t>1,5</w:t>
            </w:r>
            <w:r>
              <w:rPr>
                <w:spacing w:val="-45"/>
                <w:position w:val="1"/>
                <w:sz w:val="33"/>
              </w:rPr>
              <w:t xml:space="preserve"> </w:t>
            </w:r>
            <w:r>
              <w:rPr>
                <w:sz w:val="20"/>
              </w:rPr>
              <w:t>12.</w:t>
            </w:r>
            <w:r>
              <w:rPr>
                <w:spacing w:val="-20"/>
                <w:sz w:val="20"/>
              </w:rPr>
              <w:t xml:space="preserve"> </w:t>
            </w:r>
            <w:r>
              <w:rPr>
                <w:sz w:val="20"/>
              </w:rPr>
              <w:t>Элементы</w:t>
            </w:r>
            <w:r>
              <w:rPr>
                <w:spacing w:val="-20"/>
                <w:sz w:val="20"/>
              </w:rPr>
              <w:t xml:space="preserve"> </w:t>
            </w:r>
            <w:r>
              <w:rPr>
                <w:sz w:val="20"/>
              </w:rPr>
              <w:t>печатной</w:t>
            </w:r>
            <w:r>
              <w:rPr>
                <w:spacing w:val="-21"/>
                <w:sz w:val="20"/>
              </w:rPr>
              <w:t xml:space="preserve"> </w:t>
            </w:r>
            <w:r>
              <w:rPr>
                <w:sz w:val="20"/>
              </w:rPr>
              <w:t>платы</w:t>
            </w:r>
            <w:r>
              <w:rPr>
                <w:spacing w:val="-20"/>
                <w:sz w:val="20"/>
              </w:rPr>
              <w:t xml:space="preserve"> </w:t>
            </w:r>
            <w:r>
              <w:rPr>
                <w:sz w:val="20"/>
              </w:rPr>
              <w:t>должны</w:t>
            </w:r>
            <w:r>
              <w:rPr>
                <w:spacing w:val="-20"/>
                <w:sz w:val="20"/>
              </w:rPr>
              <w:t xml:space="preserve"> </w:t>
            </w:r>
            <w:r>
              <w:rPr>
                <w:sz w:val="20"/>
              </w:rPr>
              <w:t>соответствовать</w:t>
            </w:r>
          </w:p>
          <w:p w:rsidR="008A7562" w:rsidRDefault="002C5F01">
            <w:pPr>
              <w:pStyle w:val="TableParagraph"/>
              <w:spacing w:line="216" w:lineRule="exact"/>
              <w:ind w:left="10137"/>
              <w:rPr>
                <w:sz w:val="20"/>
              </w:rPr>
            </w:pPr>
            <w:r>
              <w:rPr>
                <w:sz w:val="20"/>
              </w:rPr>
              <w:t>чертежам топологии (листы</w:t>
            </w:r>
            <w:r>
              <w:rPr>
                <w:spacing w:val="53"/>
                <w:sz w:val="20"/>
              </w:rPr>
              <w:t xml:space="preserve"> </w:t>
            </w:r>
            <w:r>
              <w:rPr>
                <w:sz w:val="20"/>
              </w:rPr>
              <w:t>2...5).</w:t>
            </w:r>
          </w:p>
        </w:tc>
      </w:tr>
      <w:tr w:rsidR="008A7562">
        <w:trPr>
          <w:trHeight w:val="233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837" w:right="945"/>
              <w:jc w:val="center"/>
              <w:rPr>
                <w:sz w:val="15"/>
              </w:rPr>
            </w:pPr>
            <w:r>
              <w:rPr>
                <w:w w:val="75"/>
                <w:sz w:val="15"/>
              </w:rPr>
              <w:t>Спра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836"/>
        </w:trPr>
        <w:tc>
          <w:tcPr>
            <w:tcW w:w="472" w:type="dxa"/>
            <w:gridSpan w:val="2"/>
            <w:tcBorders>
              <w:left w:val="nil"/>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5577" w:type="dxa"/>
            <w:gridSpan w:val="15"/>
            <w:vMerge/>
            <w:tcBorders>
              <w:top w:val="nil"/>
              <w:left w:val="single" w:sz="18" w:space="0" w:color="000000"/>
              <w:bottom w:val="nil"/>
              <w:right w:val="single" w:sz="18" w:space="0" w:color="000000"/>
            </w:tcBorders>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tcPr>
          <w:p w:rsidR="008A7562" w:rsidRDefault="008A7562">
            <w:pPr>
              <w:pStyle w:val="TableParagraph"/>
              <w:rPr>
                <w:rFonts w:ascii="Times New Roman"/>
                <w:sz w:val="18"/>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val="restart"/>
            <w:tcBorders>
              <w:left w:val="single" w:sz="18" w:space="0" w:color="000000"/>
              <w:right w:val="single" w:sz="18" w:space="0" w:color="000000"/>
            </w:tcBorders>
            <w:shd w:val="clear" w:color="auto" w:fill="FBFBFB"/>
          </w:tcPr>
          <w:p w:rsidR="008A7562" w:rsidRDefault="002C5F01">
            <w:pPr>
              <w:pStyle w:val="TableParagraph"/>
              <w:spacing w:before="112"/>
              <w:ind w:left="827"/>
              <w:rPr>
                <w:sz w:val="26"/>
              </w:rPr>
            </w:pPr>
            <w:r>
              <w:rPr>
                <w:w w:val="80"/>
                <w:sz w:val="26"/>
              </w:rPr>
              <w:t>СФ МЭИ КР ПЭ2-18 11.03.04 07</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733" w:type="dxa"/>
            <w:gridSpan w:val="8"/>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spacing w:before="1"/>
              <w:rPr>
                <w:rFonts w:ascii="Times New Roman"/>
                <w:sz w:val="27"/>
              </w:rPr>
            </w:pPr>
          </w:p>
          <w:p w:rsidR="008A7562" w:rsidRDefault="002C5F01">
            <w:pPr>
              <w:pStyle w:val="TableParagraph"/>
              <w:ind w:left="698"/>
              <w:rPr>
                <w:sz w:val="26"/>
              </w:rPr>
            </w:pPr>
            <w:r>
              <w:rPr>
                <w:w w:val="90"/>
                <w:sz w:val="26"/>
              </w:rPr>
              <w:t>Плата печатная</w:t>
            </w:r>
          </w:p>
        </w:tc>
        <w:tc>
          <w:tcPr>
            <w:tcW w:w="591" w:type="dxa"/>
            <w:gridSpan w:val="3"/>
            <w:tcBorders>
              <w:left w:val="single" w:sz="18" w:space="0" w:color="000000"/>
              <w:right w:val="single" w:sz="18" w:space="0" w:color="000000"/>
            </w:tcBorders>
            <w:shd w:val="clear" w:color="auto" w:fill="FBFBFB"/>
          </w:tcPr>
          <w:p w:rsidR="008A7562" w:rsidRDefault="002C5F01">
            <w:pPr>
              <w:pStyle w:val="TableParagraph"/>
              <w:spacing w:line="147" w:lineRule="exact"/>
              <w:ind w:left="172"/>
              <w:rPr>
                <w:sz w:val="16"/>
              </w:rPr>
            </w:pPr>
            <w:r>
              <w:rPr>
                <w:spacing w:val="1"/>
                <w:w w:val="75"/>
                <w:sz w:val="16"/>
              </w:rPr>
              <w:t>Л</w:t>
            </w:r>
            <w:r>
              <w:rPr>
                <w:spacing w:val="-1"/>
                <w:w w:val="93"/>
                <w:sz w:val="16"/>
              </w:rPr>
              <w:t>ит</w:t>
            </w:r>
            <w:r>
              <w:rPr>
                <w:spacing w:val="-20"/>
                <w:w w:val="44"/>
                <w:sz w:val="16"/>
              </w:rPr>
              <w:t>.</w:t>
            </w:r>
            <w:r>
              <w:rPr>
                <w:w w:val="44"/>
                <w:sz w:val="16"/>
              </w:rPr>
              <w:t>.</w:t>
            </w:r>
          </w:p>
        </w:tc>
        <w:tc>
          <w:tcPr>
            <w:tcW w:w="670"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144"/>
              <w:rPr>
                <w:sz w:val="16"/>
              </w:rPr>
            </w:pPr>
            <w:r>
              <w:rPr>
                <w:w w:val="85"/>
                <w:sz w:val="16"/>
              </w:rPr>
              <w:t>Масса</w:t>
            </w:r>
          </w:p>
        </w:tc>
        <w:tc>
          <w:tcPr>
            <w:tcW w:w="711" w:type="dxa"/>
            <w:gridSpan w:val="2"/>
            <w:tcBorders>
              <w:left w:val="single" w:sz="18" w:space="0" w:color="000000"/>
              <w:right w:val="single" w:sz="18" w:space="0" w:color="000000"/>
            </w:tcBorders>
            <w:shd w:val="clear" w:color="auto" w:fill="FBFBFB"/>
          </w:tcPr>
          <w:p w:rsidR="008A7562" w:rsidRDefault="002C5F01">
            <w:pPr>
              <w:pStyle w:val="TableParagraph"/>
              <w:spacing w:line="147" w:lineRule="exact"/>
              <w:ind w:left="82"/>
              <w:rPr>
                <w:sz w:val="16"/>
              </w:rPr>
            </w:pPr>
            <w:r>
              <w:rPr>
                <w:w w:val="80"/>
                <w:sz w:val="16"/>
              </w:rPr>
              <w:t>Масштаб</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276"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spacing w:val="-5"/>
                <w:w w:val="65"/>
                <w:sz w:val="16"/>
              </w:rPr>
              <w:t>Изм..</w:t>
            </w:r>
          </w:p>
        </w:tc>
        <w:tc>
          <w:tcPr>
            <w:tcW w:w="393"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0"/>
                <w:sz w:val="16"/>
              </w:rPr>
              <w:t>Подп..</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val="restart"/>
            <w:tcBorders>
              <w:left w:val="single" w:sz="18"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6" w:space="0" w:color="000000"/>
            </w:tcBorders>
            <w:shd w:val="clear" w:color="auto" w:fill="FBFBFB"/>
          </w:tcPr>
          <w:p w:rsidR="008A7562" w:rsidRDefault="008A7562">
            <w:pPr>
              <w:pStyle w:val="TableParagraph"/>
              <w:rPr>
                <w:rFonts w:ascii="Times New Roman"/>
                <w:sz w:val="18"/>
              </w:rPr>
            </w:pPr>
          </w:p>
        </w:tc>
        <w:tc>
          <w:tcPr>
            <w:tcW w:w="197" w:type="dxa"/>
            <w:vMerge w:val="restart"/>
            <w:tcBorders>
              <w:left w:val="single" w:sz="6" w:space="0" w:color="000000"/>
              <w:right w:val="single" w:sz="18" w:space="0" w:color="000000"/>
            </w:tcBorders>
            <w:shd w:val="clear" w:color="auto" w:fill="FBFBFB"/>
          </w:tcPr>
          <w:p w:rsidR="008A7562" w:rsidRDefault="008A7562">
            <w:pPr>
              <w:pStyle w:val="TableParagraph"/>
              <w:rPr>
                <w:rFonts w:ascii="Times New Roman"/>
                <w:sz w:val="18"/>
              </w:rPr>
            </w:pPr>
          </w:p>
        </w:tc>
        <w:tc>
          <w:tcPr>
            <w:tcW w:w="670" w:type="dxa"/>
            <w:gridSpan w:val="2"/>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711" w:type="dxa"/>
            <w:gridSpan w:val="2"/>
            <w:vMerge w:val="restart"/>
            <w:tcBorders>
              <w:left w:val="single" w:sz="18" w:space="0" w:color="000000"/>
              <w:right w:val="single" w:sz="18" w:space="0" w:color="000000"/>
            </w:tcBorders>
            <w:shd w:val="clear" w:color="auto" w:fill="FBFBFB"/>
          </w:tcPr>
          <w:p w:rsidR="008A7562" w:rsidRDefault="008A7562">
            <w:pPr>
              <w:pStyle w:val="TableParagraph"/>
              <w:spacing w:before="3"/>
              <w:rPr>
                <w:rFonts w:ascii="Times New Roman"/>
                <w:sz w:val="15"/>
              </w:rPr>
            </w:pPr>
          </w:p>
          <w:p w:rsidR="008A7562" w:rsidRDefault="002C5F01">
            <w:pPr>
              <w:pStyle w:val="TableParagraph"/>
              <w:ind w:left="267" w:right="191"/>
              <w:jc w:val="center"/>
              <w:rPr>
                <w:sz w:val="16"/>
              </w:rPr>
            </w:pPr>
            <w:r>
              <w:rPr>
                <w:w w:val="75"/>
                <w:sz w:val="16"/>
              </w:rPr>
              <w:t>2:1</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Разраб..</w:t>
            </w:r>
          </w:p>
        </w:tc>
        <w:tc>
          <w:tcPr>
            <w:tcW w:w="907"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ight="-72"/>
              <w:rPr>
                <w:sz w:val="16"/>
              </w:rPr>
            </w:pPr>
            <w:r>
              <w:rPr>
                <w:w w:val="70"/>
                <w:sz w:val="16"/>
              </w:rPr>
              <w:t>Павловская</w:t>
            </w:r>
            <w:r>
              <w:rPr>
                <w:spacing w:val="17"/>
                <w:w w:val="70"/>
                <w:sz w:val="16"/>
              </w:rPr>
              <w:t xml:space="preserve"> </w:t>
            </w:r>
            <w:r>
              <w:rPr>
                <w:spacing w:val="-6"/>
                <w:w w:val="70"/>
                <w:sz w:val="16"/>
              </w:rPr>
              <w:t>В..А</w:t>
            </w:r>
          </w:p>
        </w:tc>
        <w:tc>
          <w:tcPr>
            <w:tcW w:w="590" w:type="dxa"/>
            <w:tcBorders>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16"/>
              <w:rPr>
                <w:sz w:val="16"/>
              </w:rPr>
            </w:pPr>
            <w:r>
              <w:rPr>
                <w:w w:val="55"/>
                <w:sz w:val="16"/>
              </w:rPr>
              <w:t>..</w:t>
            </w: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0"/>
                <w:sz w:val="16"/>
              </w:rPr>
              <w:t>Пров..</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64"/>
              <w:rPr>
                <w:sz w:val="16"/>
              </w:rPr>
            </w:pPr>
            <w:r>
              <w:rPr>
                <w:w w:val="75"/>
                <w:sz w:val="16"/>
              </w:rPr>
              <w:t>Смолин В..А..</w:t>
            </w: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 w:type="dxa"/>
            <w:vMerge/>
            <w:tcBorders>
              <w:top w:val="nil"/>
              <w:left w:val="single" w:sz="18"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6" w:space="0" w:color="000000"/>
            </w:tcBorders>
            <w:shd w:val="clear" w:color="auto" w:fill="FBFBFB"/>
          </w:tcPr>
          <w:p w:rsidR="008A7562" w:rsidRDefault="008A7562">
            <w:pPr>
              <w:rPr>
                <w:sz w:val="2"/>
                <w:szCs w:val="2"/>
              </w:rPr>
            </w:pPr>
          </w:p>
        </w:tc>
        <w:tc>
          <w:tcPr>
            <w:tcW w:w="197" w:type="dxa"/>
            <w:vMerge/>
            <w:tcBorders>
              <w:top w:val="nil"/>
              <w:left w:val="single" w:sz="6" w:space="0" w:color="000000"/>
              <w:right w:val="single" w:sz="18" w:space="0" w:color="000000"/>
            </w:tcBorders>
            <w:shd w:val="clear" w:color="auto" w:fill="FBFBFB"/>
          </w:tcPr>
          <w:p w:rsidR="008A7562" w:rsidRDefault="008A7562">
            <w:pPr>
              <w:rPr>
                <w:sz w:val="2"/>
                <w:szCs w:val="2"/>
              </w:rPr>
            </w:pPr>
          </w:p>
        </w:tc>
        <w:tc>
          <w:tcPr>
            <w:tcW w:w="670"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11"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Т..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787" w:type="dxa"/>
            <w:gridSpan w:val="4"/>
            <w:tcBorders>
              <w:left w:val="single" w:sz="18" w:space="0" w:color="000000"/>
              <w:right w:val="single" w:sz="18" w:space="0" w:color="000000"/>
            </w:tcBorders>
            <w:shd w:val="clear" w:color="auto" w:fill="FBFBFB"/>
          </w:tcPr>
          <w:p w:rsidR="008A7562" w:rsidRDefault="002C5F01">
            <w:pPr>
              <w:pStyle w:val="TableParagraph"/>
              <w:spacing w:line="147" w:lineRule="exact"/>
              <w:ind w:left="97"/>
              <w:rPr>
                <w:sz w:val="16"/>
              </w:rPr>
            </w:pPr>
            <w:r>
              <w:rPr>
                <w:w w:val="80"/>
                <w:sz w:val="16"/>
              </w:rPr>
              <w:t>Лист 1</w:t>
            </w:r>
          </w:p>
        </w:tc>
        <w:tc>
          <w:tcPr>
            <w:tcW w:w="667" w:type="dxa"/>
            <w:gridSpan w:val="2"/>
            <w:tcBorders>
              <w:left w:val="single" w:sz="18" w:space="0" w:color="000000"/>
              <w:right w:val="nil"/>
            </w:tcBorders>
            <w:shd w:val="clear" w:color="auto" w:fill="FBFBFB"/>
          </w:tcPr>
          <w:p w:rsidR="008A7562" w:rsidRDefault="002C5F01">
            <w:pPr>
              <w:pStyle w:val="TableParagraph"/>
              <w:spacing w:line="147" w:lineRule="exact"/>
              <w:ind w:left="100"/>
              <w:rPr>
                <w:sz w:val="16"/>
              </w:rPr>
            </w:pPr>
            <w:r>
              <w:rPr>
                <w:w w:val="90"/>
                <w:sz w:val="16"/>
              </w:rPr>
              <w:t>Листов</w:t>
            </w:r>
          </w:p>
        </w:tc>
        <w:tc>
          <w:tcPr>
            <w:tcW w:w="518" w:type="dxa"/>
            <w:tcBorders>
              <w:left w:val="nil"/>
              <w:right w:val="single" w:sz="18" w:space="0" w:color="000000"/>
            </w:tcBorders>
            <w:shd w:val="clear" w:color="auto" w:fill="FBFBFB"/>
          </w:tcPr>
          <w:p w:rsidR="008A7562" w:rsidRDefault="002C5F01">
            <w:pPr>
              <w:pStyle w:val="TableParagraph"/>
              <w:spacing w:line="147" w:lineRule="exact"/>
              <w:ind w:left="146"/>
              <w:rPr>
                <w:sz w:val="16"/>
              </w:rPr>
            </w:pPr>
            <w:r>
              <w:rPr>
                <w:w w:val="71"/>
                <w:sz w:val="16"/>
              </w:rPr>
              <w:t>5</w:t>
            </w: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18"/>
              </w:rPr>
            </w:pPr>
          </w:p>
        </w:tc>
        <w:tc>
          <w:tcPr>
            <w:tcW w:w="1972" w:type="dxa"/>
            <w:gridSpan w:val="7"/>
            <w:vMerge w:val="restart"/>
            <w:tcBorders>
              <w:left w:val="single" w:sz="18" w:space="0" w:color="000000"/>
              <w:right w:val="single" w:sz="18" w:space="0" w:color="000000"/>
            </w:tcBorders>
            <w:shd w:val="clear" w:color="auto" w:fill="FEFEFE"/>
          </w:tcPr>
          <w:p w:rsidR="008A7562" w:rsidRDefault="002C5F01">
            <w:pPr>
              <w:pStyle w:val="TableParagraph"/>
              <w:spacing w:before="28" w:line="218" w:lineRule="auto"/>
              <w:ind w:left="441" w:right="401"/>
              <w:jc w:val="center"/>
              <w:rPr>
                <w:sz w:val="16"/>
              </w:rPr>
            </w:pPr>
            <w:r>
              <w:rPr>
                <w:w w:val="70"/>
                <w:sz w:val="16"/>
              </w:rPr>
              <w:t xml:space="preserve">Филиал "НИУ "МЭИ" </w:t>
            </w:r>
            <w:r>
              <w:rPr>
                <w:w w:val="75"/>
                <w:sz w:val="16"/>
              </w:rPr>
              <w:t>в</w:t>
            </w:r>
            <w:r>
              <w:rPr>
                <w:sz w:val="16"/>
              </w:rPr>
              <w:t xml:space="preserve"> </w:t>
            </w:r>
            <w:r>
              <w:rPr>
                <w:w w:val="109"/>
                <w:sz w:val="16"/>
              </w:rPr>
              <w:t>г</w:t>
            </w:r>
            <w:r>
              <w:rPr>
                <w:w w:val="44"/>
                <w:sz w:val="16"/>
              </w:rPr>
              <w:t>.</w:t>
            </w:r>
            <w:r>
              <w:rPr>
                <w:sz w:val="16"/>
              </w:rPr>
              <w:t xml:space="preserve"> </w:t>
            </w:r>
            <w:r>
              <w:rPr>
                <w:w w:val="70"/>
                <w:sz w:val="16"/>
              </w:rPr>
              <w:t>Смоленске</w:t>
            </w:r>
          </w:p>
          <w:p w:rsidR="008A7562" w:rsidRDefault="002C5F01">
            <w:pPr>
              <w:pStyle w:val="TableParagraph"/>
              <w:spacing w:line="172" w:lineRule="exact"/>
              <w:ind w:left="441" w:right="395"/>
              <w:jc w:val="center"/>
              <w:rPr>
                <w:sz w:val="16"/>
              </w:rPr>
            </w:pPr>
            <w:r>
              <w:rPr>
                <w:w w:val="85"/>
                <w:sz w:val="16"/>
              </w:rPr>
              <w:t>ПЭ2-18</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bottom w:val="single" w:sz="4"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75"/>
                <w:sz w:val="16"/>
              </w:rPr>
              <w:t>Н..контр..</w:t>
            </w: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tcPr>
          <w:p w:rsidR="008A7562" w:rsidRDefault="008A7562">
            <w:pPr>
              <w:rPr>
                <w:sz w:val="2"/>
                <w:szCs w:val="2"/>
              </w:rPr>
            </w:pPr>
          </w:p>
        </w:tc>
        <w:tc>
          <w:tcPr>
            <w:tcW w:w="669" w:type="dxa"/>
            <w:gridSpan w:val="2"/>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33"/>
              <w:rPr>
                <w:sz w:val="16"/>
              </w:rPr>
            </w:pPr>
            <w:r>
              <w:rPr>
                <w:w w:val="80"/>
                <w:sz w:val="16"/>
              </w:rPr>
              <w:t>Утв..</w:t>
            </w:r>
          </w:p>
        </w:tc>
        <w:tc>
          <w:tcPr>
            <w:tcW w:w="907"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right w:val="single" w:sz="18" w:space="0" w:color="000000"/>
            </w:tcBorders>
            <w:shd w:val="clear" w:color="auto" w:fill="FBFBFB"/>
          </w:tcPr>
          <w:p w:rsidR="008A7562" w:rsidRDefault="008A7562">
            <w:pPr>
              <w:pStyle w:val="TableParagraph"/>
              <w:rPr>
                <w:rFonts w:ascii="Times New Roman"/>
                <w:sz w:val="10"/>
              </w:rPr>
            </w:pPr>
          </w:p>
        </w:tc>
        <w:tc>
          <w:tcPr>
            <w:tcW w:w="2761"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1972" w:type="dxa"/>
            <w:gridSpan w:val="7"/>
            <w:vMerge/>
            <w:tcBorders>
              <w:top w:val="nil"/>
              <w:left w:val="single" w:sz="18" w:space="0" w:color="000000"/>
              <w:right w:val="single" w:sz="18" w:space="0" w:color="000000"/>
            </w:tcBorders>
            <w:shd w:val="clear" w:color="auto" w:fill="FEFEFE"/>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52608"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95" name="Rectangle 1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426445" id="Rectangle 160" o:spid="_x0000_s1026" style="position:absolute;margin-left:6.25pt;margin-top:4.6pt;width:828.25pt;height:585pt;z-index:-2692638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" fillcolor="#fbfbfb" stroked="f">
                <w10:wrap anchorx="page" anchory="page"/>
              </v:rect>
            </w:pict>
          </mc:Fallback>
        </mc:AlternateContent>
      </w:r>
      <w:r>
        <w:rPr>
          <w:noProof/>
          <w:lang w:bidi="ar-SA"/>
        </w:rPr>
        <mc:AlternateContent>
          <mc:Choice Requires="wps">
            <w:drawing>
              <wp:anchor distT="0" distB="0" distL="114300" distR="114300" simplePos="0" relativeHeight="234053632" behindDoc="1" locked="0" layoutInCell="1" allowOverlap="1">
                <wp:simplePos x="0" y="0"/>
                <wp:positionH relativeFrom="page">
                  <wp:posOffset>9260205</wp:posOffset>
                </wp:positionH>
                <wp:positionV relativeFrom="paragraph">
                  <wp:posOffset>-355600</wp:posOffset>
                </wp:positionV>
                <wp:extent cx="1187450" cy="301625"/>
                <wp:effectExtent l="0" t="0" r="0" b="0"/>
                <wp:wrapNone/>
                <wp:docPr id="194" name="Rectangle 1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87450" cy="3016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482EBF" id="Rectangle 159" o:spid="_x0000_s1026" style="position:absolute;margin-left:729.15pt;margin-top:-28pt;width:93.5pt;height:23.75pt;z-index:-26926284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" fillcolor="#fefefe" stroked="f">
                <w10:wrap anchorx="page"/>
              </v:rect>
            </w:pict>
          </mc:Fallback>
        </mc:AlternateContent>
      </w:r>
      <w:r>
        <w:rPr>
          <w:noProof/>
          <w:lang w:bidi="ar-SA"/>
        </w:rPr>
        <mc:AlternateContent>
          <mc:Choice Requires="wpg">
            <w:drawing>
              <wp:anchor distT="0" distB="0" distL="114300" distR="114300" simplePos="0" relativeHeight="234054656" behindDoc="1" locked="0" layoutInCell="1" allowOverlap="1">
                <wp:simplePos x="0" y="0"/>
                <wp:positionH relativeFrom="page">
                  <wp:posOffset>6303645</wp:posOffset>
                </wp:positionH>
                <wp:positionV relativeFrom="page">
                  <wp:posOffset>1976120</wp:posOffset>
                </wp:positionV>
                <wp:extent cx="569595" cy="2865755"/>
                <wp:effectExtent l="0" t="0" r="0" b="0"/>
                <wp:wrapNone/>
                <wp:docPr id="185"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9595" cy="2865755"/>
                          <a:chOff x="9927" y="3112"/>
                          <a:chExt cx="897" cy="4513"/>
                        </a:xfrm>
                      </wpg:grpSpPr>
                      <wps:wsp>
                        <wps:cNvPr id="186" name="Rectangle 158"/>
                        <wps:cNvSpPr>
                          <a:spLocks noChangeArrowheads="1"/>
                        </wps:cNvSpPr>
                        <wps:spPr bwMode="auto">
                          <a:xfrm>
                            <a:off x="10293" y="3127"/>
                            <a:ext cx="168" cy="3921"/>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7" name="Rectangle 157"/>
                        <wps:cNvSpPr>
                          <a:spLocks noChangeArrowheads="1"/>
                        </wps:cNvSpPr>
                        <wps:spPr bwMode="auto">
                          <a:xfrm>
                            <a:off x="10293" y="3127"/>
                            <a:ext cx="168" cy="3921"/>
                          </a:xfrm>
                          <a:prstGeom prst="rect">
                            <a:avLst/>
                          </a:prstGeom>
                          <a:noFill/>
                          <a:ln w="19089">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8" name="AutoShape 156"/>
                        <wps:cNvSpPr>
                          <a:spLocks/>
                        </wps:cNvSpPr>
                        <wps:spPr bwMode="auto">
                          <a:xfrm>
                            <a:off x="9030" y="7690"/>
                            <a:ext cx="156" cy="527"/>
                          </a:xfrm>
                          <a:custGeom>
                            <a:avLst/>
                            <a:gdLst>
                              <a:gd name="T0" fmla="+- 0 10293 9031"/>
                              <a:gd name="T1" fmla="*/ T0 w 156"/>
                              <a:gd name="T2" fmla="+- 0 7625 7691"/>
                              <a:gd name="T3" fmla="*/ 7625 h 527"/>
                              <a:gd name="T4" fmla="+- 0 10293 9031"/>
                              <a:gd name="T5" fmla="*/ T4 w 156"/>
                              <a:gd name="T6" fmla="+- 0 7029 7691"/>
                              <a:gd name="T7" fmla="*/ 7029 h 527"/>
                              <a:gd name="T8" fmla="+- 0 10471 9031"/>
                              <a:gd name="T9" fmla="*/ T8 w 156"/>
                              <a:gd name="T10" fmla="+- 0 7625 7691"/>
                              <a:gd name="T11" fmla="*/ 7625 h 527"/>
                              <a:gd name="T12" fmla="+- 0 10471 9031"/>
                              <a:gd name="T13" fmla="*/ T12 w 156"/>
                              <a:gd name="T14" fmla="+- 0 7029 7691"/>
                              <a:gd name="T15" fmla="*/ 7029 h 527"/>
                            </a:gdLst>
                            <a:ahLst/>
                            <a:cxnLst>
                              <a:cxn ang="0">
                                <a:pos x="T1" y="T3"/>
                              </a:cxn>
                              <a:cxn ang="0">
                                <a:pos x="T5" y="T7"/>
                              </a:cxn>
                              <a:cxn ang="0">
                                <a:pos x="T9" y="T11"/>
                              </a:cxn>
                              <a:cxn ang="0">
                                <a:pos x="T13" y="T15"/>
                              </a:cxn>
                            </a:cxnLst>
                            <a:rect l="0" t="0" r="r" b="b"/>
                            <a:pathLst>
                              <a:path w="156" h="527">
                                <a:moveTo>
                                  <a:pt x="1262" y="-66"/>
                                </a:moveTo>
                                <a:lnTo>
                                  <a:pt x="1262" y="-662"/>
                                </a:lnTo>
                                <a:moveTo>
                                  <a:pt x="1440" y="-66"/>
                                </a:moveTo>
                                <a:lnTo>
                                  <a:pt x="1440" y="-662"/>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89" name="AutoShape 155"/>
                        <wps:cNvSpPr>
                          <a:spLocks/>
                        </wps:cNvSpPr>
                        <wps:spPr bwMode="auto">
                          <a:xfrm>
                            <a:off x="8722" y="6797"/>
                            <a:ext cx="761" cy="713"/>
                          </a:xfrm>
                          <a:custGeom>
                            <a:avLst/>
                            <a:gdLst>
                              <a:gd name="T0" fmla="+- 0 10809 8722"/>
                              <a:gd name="T1" fmla="*/ T0 w 761"/>
                              <a:gd name="T2" fmla="+- 0 6824 6798"/>
                              <a:gd name="T3" fmla="*/ 6824 h 713"/>
                              <a:gd name="T4" fmla="+- 0 10473 8722"/>
                              <a:gd name="T5" fmla="*/ T4 w 761"/>
                              <a:gd name="T6" fmla="+- 0 6559 6798"/>
                              <a:gd name="T7" fmla="*/ 6559 h 713"/>
                              <a:gd name="T8" fmla="+- 0 10277 8722"/>
                              <a:gd name="T9" fmla="*/ T8 w 761"/>
                              <a:gd name="T10" fmla="+- 0 6283 6798"/>
                              <a:gd name="T11" fmla="*/ 6283 h 713"/>
                              <a:gd name="T12" fmla="+- 0 9942 8722"/>
                              <a:gd name="T13" fmla="*/ T12 w 761"/>
                              <a:gd name="T14" fmla="+- 0 6018 6798"/>
                              <a:gd name="T15" fmla="*/ 6018 h 713"/>
                              <a:gd name="T16" fmla="+- 0 10478 8722"/>
                              <a:gd name="T17" fmla="*/ T16 w 761"/>
                              <a:gd name="T18" fmla="+- 0 6534 6798"/>
                              <a:gd name="T19" fmla="*/ 6534 h 713"/>
                              <a:gd name="T20" fmla="+- 0 10648 8722"/>
                              <a:gd name="T21" fmla="*/ T20 w 761"/>
                              <a:gd name="T22" fmla="+- 0 6363 6798"/>
                              <a:gd name="T23" fmla="*/ 6363 h 713"/>
                              <a:gd name="T24" fmla="+- 0 10117 8722"/>
                              <a:gd name="T25" fmla="*/ T24 w 761"/>
                              <a:gd name="T26" fmla="+- 0 6453 6798"/>
                              <a:gd name="T27" fmla="*/ 6453 h 713"/>
                              <a:gd name="T28" fmla="+- 0 10287 8722"/>
                              <a:gd name="T29" fmla="*/ T28 w 761"/>
                              <a:gd name="T30" fmla="+- 0 6283 6798"/>
                              <a:gd name="T31" fmla="*/ 6283 h 713"/>
                              <a:gd name="T32" fmla="+- 0 10603 8722"/>
                              <a:gd name="T33" fmla="*/ T32 w 761"/>
                              <a:gd name="T34" fmla="+- 0 6574 6798"/>
                              <a:gd name="T35" fmla="*/ 6574 h 713"/>
                              <a:gd name="T36" fmla="+- 0 10612 8722"/>
                              <a:gd name="T37" fmla="*/ T36 w 761"/>
                              <a:gd name="T38" fmla="+- 0 6553 6798"/>
                              <a:gd name="T39" fmla="*/ 6553 h 713"/>
                              <a:gd name="T40" fmla="+- 0 10612 8722"/>
                              <a:gd name="T41" fmla="*/ T40 w 761"/>
                              <a:gd name="T42" fmla="+- 0 6531 6798"/>
                              <a:gd name="T43" fmla="*/ 6531 h 713"/>
                              <a:gd name="T44" fmla="+- 0 10604 8722"/>
                              <a:gd name="T45" fmla="*/ T44 w 761"/>
                              <a:gd name="T46" fmla="+- 0 6511 6798"/>
                              <a:gd name="T47" fmla="*/ 6511 h 713"/>
                              <a:gd name="T48" fmla="+- 0 10588 8722"/>
                              <a:gd name="T49" fmla="*/ T48 w 761"/>
                              <a:gd name="T50" fmla="+- 0 6494 6798"/>
                              <a:gd name="T51" fmla="*/ 6494 h 713"/>
                              <a:gd name="T52" fmla="+- 0 10567 8722"/>
                              <a:gd name="T53" fmla="*/ T52 w 761"/>
                              <a:gd name="T54" fmla="+- 0 6486 6798"/>
                              <a:gd name="T55" fmla="*/ 6486 h 713"/>
                              <a:gd name="T56" fmla="+- 0 10545 8722"/>
                              <a:gd name="T57" fmla="*/ T56 w 761"/>
                              <a:gd name="T58" fmla="+- 0 6485 6798"/>
                              <a:gd name="T59" fmla="*/ 6485 h 713"/>
                              <a:gd name="T60" fmla="+- 0 10524 8722"/>
                              <a:gd name="T61" fmla="*/ T60 w 761"/>
                              <a:gd name="T62" fmla="+- 0 6493 6798"/>
                              <a:gd name="T63" fmla="*/ 6493 h 713"/>
                              <a:gd name="T64" fmla="+- 0 10508 8722"/>
                              <a:gd name="T65" fmla="*/ T64 w 761"/>
                              <a:gd name="T66" fmla="+- 0 6509 6798"/>
                              <a:gd name="T67" fmla="*/ 6509 h 713"/>
                              <a:gd name="T68" fmla="+- 0 10499 8722"/>
                              <a:gd name="T69" fmla="*/ T68 w 761"/>
                              <a:gd name="T70" fmla="+- 0 6530 6798"/>
                              <a:gd name="T71" fmla="*/ 6530 h 713"/>
                              <a:gd name="T72" fmla="+- 0 10499 8722"/>
                              <a:gd name="T73" fmla="*/ T72 w 761"/>
                              <a:gd name="T74" fmla="+- 0 6552 6798"/>
                              <a:gd name="T75" fmla="*/ 6552 h 713"/>
                              <a:gd name="T76" fmla="+- 0 10507 8722"/>
                              <a:gd name="T77" fmla="*/ T76 w 761"/>
                              <a:gd name="T78" fmla="+- 0 6572 6798"/>
                              <a:gd name="T79" fmla="*/ 6572 h 713"/>
                              <a:gd name="T80" fmla="+- 0 10523 8722"/>
                              <a:gd name="T81" fmla="*/ T80 w 761"/>
                              <a:gd name="T82" fmla="+- 0 6589 6798"/>
                              <a:gd name="T83" fmla="*/ 6589 h 713"/>
                              <a:gd name="T84" fmla="+- 0 10544 8722"/>
                              <a:gd name="T85" fmla="*/ T84 w 761"/>
                              <a:gd name="T86" fmla="+- 0 6597 6798"/>
                              <a:gd name="T87" fmla="*/ 6597 h 713"/>
                              <a:gd name="T88" fmla="+- 0 10566 8722"/>
                              <a:gd name="T89" fmla="*/ T88 w 761"/>
                              <a:gd name="T90" fmla="+- 0 6598 6798"/>
                              <a:gd name="T91" fmla="*/ 6598 h 713"/>
                              <a:gd name="T92" fmla="+- 0 10586 8722"/>
                              <a:gd name="T93" fmla="*/ T92 w 761"/>
                              <a:gd name="T94" fmla="+- 0 6590 6798"/>
                              <a:gd name="T95" fmla="*/ 6590 h 713"/>
                              <a:gd name="T96" fmla="+- 0 10603 8722"/>
                              <a:gd name="T97" fmla="*/ T96 w 761"/>
                              <a:gd name="T98" fmla="+- 0 6574 6798"/>
                              <a:gd name="T99" fmla="*/ 6574 h 713"/>
                              <a:gd name="T100" fmla="+- 0 10242 8722"/>
                              <a:gd name="T101" fmla="*/ T100 w 761"/>
                              <a:gd name="T102" fmla="+- 0 6324 6798"/>
                              <a:gd name="T103" fmla="*/ 6324 h 713"/>
                              <a:gd name="T104" fmla="+- 0 10251 8722"/>
                              <a:gd name="T105" fmla="*/ T104 w 761"/>
                              <a:gd name="T106" fmla="+- 0 6303 6798"/>
                              <a:gd name="T107" fmla="*/ 6303 h 713"/>
                              <a:gd name="T108" fmla="+- 0 10251 8722"/>
                              <a:gd name="T109" fmla="*/ T108 w 761"/>
                              <a:gd name="T110" fmla="+- 0 6281 6798"/>
                              <a:gd name="T111" fmla="*/ 6281 h 713"/>
                              <a:gd name="T112" fmla="+- 0 10243 8722"/>
                              <a:gd name="T113" fmla="*/ T112 w 761"/>
                              <a:gd name="T114" fmla="+- 0 6260 6798"/>
                              <a:gd name="T115" fmla="*/ 6260 h 713"/>
                              <a:gd name="T116" fmla="+- 0 10228 8722"/>
                              <a:gd name="T117" fmla="*/ T116 w 761"/>
                              <a:gd name="T118" fmla="+- 0 6244 6798"/>
                              <a:gd name="T119" fmla="*/ 6244 h 713"/>
                              <a:gd name="T120" fmla="+- 0 10207 8722"/>
                              <a:gd name="T121" fmla="*/ T120 w 761"/>
                              <a:gd name="T122" fmla="+- 0 6235 6798"/>
                              <a:gd name="T123" fmla="*/ 6235 h 713"/>
                              <a:gd name="T124" fmla="+- 0 10185 8722"/>
                              <a:gd name="T125" fmla="*/ T124 w 761"/>
                              <a:gd name="T126" fmla="+- 0 6235 6798"/>
                              <a:gd name="T127" fmla="*/ 6235 h 713"/>
                              <a:gd name="T128" fmla="+- 0 10164 8722"/>
                              <a:gd name="T129" fmla="*/ T128 w 761"/>
                              <a:gd name="T130" fmla="+- 0 6243 6798"/>
                              <a:gd name="T131" fmla="*/ 6243 h 713"/>
                              <a:gd name="T132" fmla="+- 0 10148 8722"/>
                              <a:gd name="T133" fmla="*/ T132 w 761"/>
                              <a:gd name="T134" fmla="+- 0 6259 6798"/>
                              <a:gd name="T135" fmla="*/ 6259 h 713"/>
                              <a:gd name="T136" fmla="+- 0 10139 8722"/>
                              <a:gd name="T137" fmla="*/ T136 w 761"/>
                              <a:gd name="T138" fmla="+- 0 6280 6798"/>
                              <a:gd name="T139" fmla="*/ 6280 h 713"/>
                              <a:gd name="T140" fmla="+- 0 10139 8722"/>
                              <a:gd name="T141" fmla="*/ T140 w 761"/>
                              <a:gd name="T142" fmla="+- 0 6302 6798"/>
                              <a:gd name="T143" fmla="*/ 6302 h 713"/>
                              <a:gd name="T144" fmla="+- 0 10147 8722"/>
                              <a:gd name="T145" fmla="*/ T144 w 761"/>
                              <a:gd name="T146" fmla="+- 0 6322 6798"/>
                              <a:gd name="T147" fmla="*/ 6322 h 713"/>
                              <a:gd name="T148" fmla="+- 0 10163 8722"/>
                              <a:gd name="T149" fmla="*/ T148 w 761"/>
                              <a:gd name="T150" fmla="+- 0 6338 6798"/>
                              <a:gd name="T151" fmla="*/ 6338 h 713"/>
                              <a:gd name="T152" fmla="+- 0 10184 8722"/>
                              <a:gd name="T153" fmla="*/ T152 w 761"/>
                              <a:gd name="T154" fmla="+- 0 6347 6798"/>
                              <a:gd name="T155" fmla="*/ 6347 h 713"/>
                              <a:gd name="T156" fmla="+- 0 10205 8722"/>
                              <a:gd name="T157" fmla="*/ T156 w 761"/>
                              <a:gd name="T158" fmla="+- 0 6347 6798"/>
                              <a:gd name="T159" fmla="*/ 6347 h 713"/>
                              <a:gd name="T160" fmla="+- 0 10226 8722"/>
                              <a:gd name="T161" fmla="*/ T160 w 761"/>
                              <a:gd name="T162" fmla="+- 0 6340 6798"/>
                              <a:gd name="T163" fmla="*/ 6340 h 713"/>
                              <a:gd name="T164" fmla="+- 0 10242 8722"/>
                              <a:gd name="T165" fmla="*/ T164 w 761"/>
                              <a:gd name="T166" fmla="+- 0 6324 6798"/>
                              <a:gd name="T167" fmla="*/ 6324 h 71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Lst>
                            <a:rect l="0" t="0" r="r" b="b"/>
                            <a:pathLst>
                              <a:path w="761" h="713">
                                <a:moveTo>
                                  <a:pt x="2087" y="26"/>
                                </a:moveTo>
                                <a:lnTo>
                                  <a:pt x="1751" y="-239"/>
                                </a:lnTo>
                                <a:moveTo>
                                  <a:pt x="1555" y="-515"/>
                                </a:moveTo>
                                <a:lnTo>
                                  <a:pt x="1220" y="-780"/>
                                </a:lnTo>
                                <a:moveTo>
                                  <a:pt x="1756" y="-264"/>
                                </a:moveTo>
                                <a:lnTo>
                                  <a:pt x="1926" y="-435"/>
                                </a:lnTo>
                                <a:moveTo>
                                  <a:pt x="1395" y="-345"/>
                                </a:moveTo>
                                <a:lnTo>
                                  <a:pt x="1565" y="-515"/>
                                </a:lnTo>
                                <a:moveTo>
                                  <a:pt x="1881" y="-224"/>
                                </a:moveTo>
                                <a:lnTo>
                                  <a:pt x="1890" y="-245"/>
                                </a:lnTo>
                                <a:lnTo>
                                  <a:pt x="1890" y="-267"/>
                                </a:lnTo>
                                <a:lnTo>
                                  <a:pt x="1882" y="-287"/>
                                </a:lnTo>
                                <a:lnTo>
                                  <a:pt x="1866" y="-304"/>
                                </a:lnTo>
                                <a:lnTo>
                                  <a:pt x="1845" y="-312"/>
                                </a:lnTo>
                                <a:lnTo>
                                  <a:pt x="1823" y="-313"/>
                                </a:lnTo>
                                <a:lnTo>
                                  <a:pt x="1802" y="-305"/>
                                </a:lnTo>
                                <a:lnTo>
                                  <a:pt x="1786" y="-289"/>
                                </a:lnTo>
                                <a:lnTo>
                                  <a:pt x="1777" y="-268"/>
                                </a:lnTo>
                                <a:lnTo>
                                  <a:pt x="1777" y="-246"/>
                                </a:lnTo>
                                <a:lnTo>
                                  <a:pt x="1785" y="-226"/>
                                </a:lnTo>
                                <a:lnTo>
                                  <a:pt x="1801" y="-209"/>
                                </a:lnTo>
                                <a:lnTo>
                                  <a:pt x="1822" y="-201"/>
                                </a:lnTo>
                                <a:lnTo>
                                  <a:pt x="1844" y="-200"/>
                                </a:lnTo>
                                <a:lnTo>
                                  <a:pt x="1864" y="-208"/>
                                </a:lnTo>
                                <a:lnTo>
                                  <a:pt x="1881" y="-224"/>
                                </a:lnTo>
                                <a:moveTo>
                                  <a:pt x="1520" y="-474"/>
                                </a:moveTo>
                                <a:lnTo>
                                  <a:pt x="1529" y="-495"/>
                                </a:lnTo>
                                <a:lnTo>
                                  <a:pt x="1529" y="-517"/>
                                </a:lnTo>
                                <a:lnTo>
                                  <a:pt x="1521" y="-538"/>
                                </a:lnTo>
                                <a:lnTo>
                                  <a:pt x="1506" y="-554"/>
                                </a:lnTo>
                                <a:lnTo>
                                  <a:pt x="1485" y="-563"/>
                                </a:lnTo>
                                <a:lnTo>
                                  <a:pt x="1463" y="-563"/>
                                </a:lnTo>
                                <a:lnTo>
                                  <a:pt x="1442" y="-555"/>
                                </a:lnTo>
                                <a:lnTo>
                                  <a:pt x="1426" y="-539"/>
                                </a:lnTo>
                                <a:lnTo>
                                  <a:pt x="1417" y="-518"/>
                                </a:lnTo>
                                <a:lnTo>
                                  <a:pt x="1417" y="-496"/>
                                </a:lnTo>
                                <a:lnTo>
                                  <a:pt x="1425" y="-476"/>
                                </a:lnTo>
                                <a:lnTo>
                                  <a:pt x="1441" y="-460"/>
                                </a:lnTo>
                                <a:lnTo>
                                  <a:pt x="1462" y="-451"/>
                                </a:lnTo>
                                <a:lnTo>
                                  <a:pt x="1483" y="-451"/>
                                </a:lnTo>
                                <a:lnTo>
                                  <a:pt x="1504" y="-458"/>
                                </a:lnTo>
                                <a:lnTo>
                                  <a:pt x="1520" y="-474"/>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190" name="Picture 15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10089"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1" name="Picture 15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10460" y="5155"/>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2" name="Picture 152"/>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10108" y="7440"/>
                            <a:ext cx="167" cy="12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93" name="Picture 15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10480" y="7440"/>
                            <a:ext cx="167" cy="122"/>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1EA6CAB2" id="Group 150" o:spid="_x0000_s1026" style="position:absolute;margin-left:496.35pt;margin-top:155.6pt;width:44.85pt;height:225.65pt;z-index:-269261824;mso-position-horizontal-relative:page;mso-position-vertical-relative:page" coordorigin="9927,3112" coordsize="897,451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">
                <v:rect id="Rectangle 158" o:spid="_x0000_s1027"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" fillcolor="#fefefe" stroked="f"/>
                <v:rect id="Rectangle 157" o:spid="_x0000_s1028" style="position:absolute;left:10293;top:3127;width:168;height:39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" filled="f" strokeweight=".53025mm"/>
                <v:shape id="AutoShape 156" o:spid="_x0000_s1029" style="position:absolute;left:9030;top:7690;width:156;height:527;visibility:visible;mso-wrap-style:square;v-text-anchor:top" coordsize="156,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" path="m1262,-66r,-596m1440,-66r,-596e" filled="f" strokeweight=".17614mm">
                  <v:path arrowok="t" o:connecttype="custom" o:connectlocs="1262,7625;1262,7029;1440,7625;1440,7029" o:connectangles="0,0,0,0"/>
                </v:shape>
                <v:shape id="AutoShape 155" o:spid="_x0000_s1030" style="position:absolute;left:8722;top:6797;width:761;height:713;visibility:visible;mso-wrap-style:square;v-text-anchor:top" coordsize="761,7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" path="m2087,26l1751,-239m1555,-515l1220,-780t536,516l1926,-435t-531,90l1565,-515t316,291l1890,-245r,-22l1882,-287r-16,-17l1845,-312r-22,-1l1802,-305r-16,16l1777,-268r,22l1785,-226r16,17l1822,-201r22,1l1864,-208r17,-16m1520,-474r9,-21l1529,-517r-8,-21l1506,-554r-21,-9l1463,-563r-21,8l1426,-539r-9,21l1417,-496r8,20l1441,-460r21,9l1483,-451r21,-7l1520,-474e" filled="f" strokeweight=".52836mm">
                  <v:path arrowok="t" o:connecttype="custom" o:connectlocs="2087,6824;1751,6559;1555,6283;1220,6018;1756,6534;1926,6363;1395,6453;1565,6283;1881,6574;1890,6553;1890,6531;1882,6511;1866,6494;1845,6486;1823,6485;1802,6493;1786,6509;1777,6530;1777,6552;1785,6572;1801,6589;1822,6597;1844,6598;1864,6590;1881,6574;1520,6324;1529,6303;1529,6281;1521,6260;1506,6244;1485,6235;1463,6235;1442,6243;1426,6259;1417,6280;1417,6302;1425,6322;1441,6338;1462,6347;1483,6347;1504,6340;1520,6324" o:connectangles="0,0,0,0,0,0,0,0,0,0,0,0,0,0,0,0,0,0,0,0,0,0,0,0,0,0,0,0,0,0,0,0,0,0,0,0,0,0,0,0,0,0"/>
                </v:shape>
                <v:shape id="Picture 154" o:spid="_x0000_s1031" type="#_x0000_t75" style="position:absolute;left:10089;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">
                  <v:imagedata r:id="rId59" o:title=""/>
                </v:shape>
                <v:shape id="Picture 153" o:spid="_x0000_s1032" type="#_x0000_t75" style="position:absolute;left:10460;top:5155;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">
                  <v:imagedata r:id="rId60" o:title=""/>
                </v:shape>
                <v:shape id="Picture 152" o:spid="_x0000_s1033" type="#_x0000_t75" style="position:absolute;left:10108;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">
                  <v:imagedata r:id="rId61" o:title=""/>
                </v:shape>
                <v:shape id="Picture 151" o:spid="_x0000_s1034" type="#_x0000_t75" style="position:absolute;left:10480;top:7440;width:167;height:1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">
                  <v:imagedata r:id="rId62" o:title=""/>
                </v:shape>
                <w10:wrap anchorx="page" anchory="page"/>
              </v:group>
            </w:pict>
          </mc:Fallback>
        </mc:AlternateContent>
      </w:r>
      <w:r>
        <w:rPr>
          <w:noProof/>
          <w:lang w:bidi="ar-SA"/>
        </w:rPr>
        <mc:AlternateContent>
          <mc:Choice Requires="wps">
            <w:drawing>
              <wp:anchor distT="0" distB="0" distL="114300" distR="114300" simplePos="0" relativeHeight="234055680" behindDoc="1" locked="0" layoutInCell="1" allowOverlap="1">
                <wp:simplePos x="0" y="0"/>
                <wp:positionH relativeFrom="page">
                  <wp:posOffset>8397240</wp:posOffset>
                </wp:positionH>
                <wp:positionV relativeFrom="page">
                  <wp:posOffset>1293495</wp:posOffset>
                </wp:positionV>
                <wp:extent cx="363220" cy="247650"/>
                <wp:effectExtent l="0" t="0" r="0" b="0"/>
                <wp:wrapNone/>
                <wp:docPr id="184" name="AutoShape 14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220" cy="247650"/>
                        </a:xfrm>
                        <a:custGeom>
                          <a:avLst/>
                          <a:gdLst>
                            <a:gd name="T0" fmla="+- 0 15473 13224"/>
                            <a:gd name="T1" fmla="*/ T0 w 572"/>
                            <a:gd name="T2" fmla="+- 0 631 2037"/>
                            <a:gd name="T3" fmla="*/ 631 h 390"/>
                            <a:gd name="T4" fmla="+- 0 15253 13224"/>
                            <a:gd name="T5" fmla="*/ T4 w 572"/>
                            <a:gd name="T6" fmla="+- 0 1041 2037"/>
                            <a:gd name="T7" fmla="*/ 1041 h 390"/>
                            <a:gd name="T8" fmla="+- 0 15243 13224"/>
                            <a:gd name="T9" fmla="*/ T8 w 572"/>
                            <a:gd name="T10" fmla="+- 0 1041 2037"/>
                            <a:gd name="T11" fmla="*/ 1041 h 390"/>
                            <a:gd name="T12" fmla="+- 0 15072 13224"/>
                            <a:gd name="T13" fmla="*/ T12 w 572"/>
                            <a:gd name="T14" fmla="+- 0 871 2037"/>
                            <a:gd name="T15" fmla="*/ 871 h 390"/>
                            <a:gd name="T16" fmla="+- 0 15724 13224"/>
                            <a:gd name="T17" fmla="*/ T16 w 572"/>
                            <a:gd name="T18" fmla="+- 0 851 2037"/>
                            <a:gd name="T19" fmla="*/ 851 h 390"/>
                            <a:gd name="T20" fmla="+- 0 15603 13224"/>
                            <a:gd name="T21" fmla="*/ T20 w 572"/>
                            <a:gd name="T22" fmla="+- 0 1071 2037"/>
                            <a:gd name="T23" fmla="*/ 1071 h 390"/>
                            <a:gd name="T24" fmla="+- 0 15603 13224"/>
                            <a:gd name="T25" fmla="*/ T24 w 572"/>
                            <a:gd name="T26" fmla="+- 0 1071 2037"/>
                            <a:gd name="T27" fmla="*/ 1071 h 390"/>
                            <a:gd name="T28" fmla="+- 0 15503 13224"/>
                            <a:gd name="T29" fmla="*/ T28 w 572"/>
                            <a:gd name="T30" fmla="+- 0 971 2037"/>
                            <a:gd name="T31" fmla="*/ 971 h 39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572" h="390">
                              <a:moveTo>
                                <a:pt x="2249" y="-1406"/>
                              </a:moveTo>
                              <a:lnTo>
                                <a:pt x="2029" y="-996"/>
                              </a:lnTo>
                              <a:moveTo>
                                <a:pt x="2019" y="-996"/>
                              </a:moveTo>
                              <a:lnTo>
                                <a:pt x="1848" y="-1166"/>
                              </a:lnTo>
                              <a:moveTo>
                                <a:pt x="2500" y="-1186"/>
                              </a:moveTo>
                              <a:lnTo>
                                <a:pt x="2379" y="-966"/>
                              </a:lnTo>
                              <a:moveTo>
                                <a:pt x="2379" y="-966"/>
                              </a:moveTo>
                              <a:lnTo>
                                <a:pt x="2279" y="-1066"/>
                              </a:lnTo>
                            </a:path>
                          </a:pathLst>
                        </a:custGeom>
                        <a:noFill/>
                        <a:ln w="634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D0F58E" id="AutoShape 149" o:spid="_x0000_s1026" style="position:absolute;margin-left:661.2pt;margin-top:101.85pt;width:28.6pt;height:19.5pt;z-index:-2692608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coordsize="57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" path="m2249,-1406r-220,410m2019,-996r-171,-170m2500,-1186r-121,220m2379,-966r-100,-100e" filled="f" strokeweight=".17614mm">
                <v:path arrowok="t" o:connecttype="custom" o:connectlocs="1428115,400685;1288415,661035;1282065,661035;1173480,553085;1587500,540385;1510665,680085;1510665,680085;1447165,616585" o:connectangles="0,0,0,0,0,0,0,0"/>
                <w10:wrap anchorx="page" anchory="page"/>
              </v:shape>
            </w:pict>
          </mc:Fallback>
        </mc:AlternateContent>
      </w:r>
      <w:r>
        <w:rPr>
          <w:noProof/>
          <w:lang w:bidi="ar-SA"/>
        </w:rPr>
        <mc:AlternateContent>
          <mc:Choice Requires="wps">
            <w:drawing>
              <wp:anchor distT="0" distB="0" distL="114300" distR="114300" simplePos="0" relativeHeight="234056704" behindDoc="1" locked="0" layoutInCell="1" allowOverlap="1">
                <wp:simplePos x="0" y="0"/>
                <wp:positionH relativeFrom="page">
                  <wp:posOffset>7021830</wp:posOffset>
                </wp:positionH>
                <wp:positionV relativeFrom="page">
                  <wp:posOffset>1383665</wp:posOffset>
                </wp:positionV>
                <wp:extent cx="3394710" cy="4012565"/>
                <wp:effectExtent l="0" t="0" r="0" b="0"/>
                <wp:wrapNone/>
                <wp:docPr id="183" name="Rectangle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94710" cy="4012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5F16F65" id="Rectangle 148" o:spid="_x0000_s1026" style="position:absolute;margin-left:552.9pt;margin-top:108.95pt;width:267.3pt;height:315.95pt;z-index:-2692597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" fillcolor="#fefefe" stroked="f">
                <w10:wrap anchorx="page" anchory="page"/>
              </v:rect>
            </w:pict>
          </mc:Fallback>
        </mc:AlternateContent>
      </w:r>
      <w:r>
        <w:rPr>
          <w:noProof/>
          <w:lang w:bidi="ar-SA"/>
        </w:rPr>
        <mc:AlternateContent>
          <mc:Choice Requires="wpg">
            <w:drawing>
              <wp:anchor distT="0" distB="0" distL="114300" distR="114300" simplePos="0" relativeHeight="234057728" behindDoc="1" locked="0" layoutInCell="1" allowOverlap="1">
                <wp:simplePos x="0" y="0"/>
                <wp:positionH relativeFrom="page">
                  <wp:posOffset>1056640</wp:posOffset>
                </wp:positionH>
                <wp:positionV relativeFrom="paragraph">
                  <wp:posOffset>-1389380</wp:posOffset>
                </wp:positionV>
                <wp:extent cx="4193540" cy="1222375"/>
                <wp:effectExtent l="0" t="0" r="0" b="0"/>
                <wp:wrapNone/>
                <wp:docPr id="179" name="Group 1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3540" cy="1222375"/>
                          <a:chOff x="1664" y="-2188"/>
                          <a:chExt cx="6604" cy="1925"/>
                        </a:xfrm>
                      </wpg:grpSpPr>
                      <wps:wsp>
                        <wps:cNvPr id="180" name="Rectangle 147"/>
                        <wps:cNvSpPr>
                          <a:spLocks noChangeArrowheads="1"/>
                        </wps:cNvSpPr>
                        <wps:spPr bwMode="auto">
                          <a:xfrm>
                            <a:off x="1663" y="-2188"/>
                            <a:ext cx="6604" cy="192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81" name="AutoShape 146"/>
                        <wps:cNvSpPr>
                          <a:spLocks/>
                        </wps:cNvSpPr>
                        <wps:spPr bwMode="auto">
                          <a:xfrm>
                            <a:off x="1783" y="-2105"/>
                            <a:ext cx="6386" cy="1738"/>
                          </a:xfrm>
                          <a:custGeom>
                            <a:avLst/>
                            <a:gdLst>
                              <a:gd name="T0" fmla="+- 0 2843 1783"/>
                              <a:gd name="T1" fmla="*/ T0 w 6386"/>
                              <a:gd name="T2" fmla="+- 0 -2105 -2105"/>
                              <a:gd name="T3" fmla="*/ -2105 h 1738"/>
                              <a:gd name="T4" fmla="+- 0 1783 1783"/>
                              <a:gd name="T5" fmla="*/ T4 w 6386"/>
                              <a:gd name="T6" fmla="+- 0 -2105 -2105"/>
                              <a:gd name="T7" fmla="*/ -2105 h 1738"/>
                              <a:gd name="T8" fmla="+- 0 1783 1783"/>
                              <a:gd name="T9" fmla="*/ T8 w 6386"/>
                              <a:gd name="T10" fmla="+- 0 -1385 -2105"/>
                              <a:gd name="T11" fmla="*/ -1385 h 1738"/>
                              <a:gd name="T12" fmla="+- 0 2843 1783"/>
                              <a:gd name="T13" fmla="*/ T12 w 6386"/>
                              <a:gd name="T14" fmla="+- 0 -1385 -2105"/>
                              <a:gd name="T15" fmla="*/ -1385 h 1738"/>
                              <a:gd name="T16" fmla="+- 0 2843 1783"/>
                              <a:gd name="T17" fmla="*/ T16 w 6386"/>
                              <a:gd name="T18" fmla="+- 0 -2105 -2105"/>
                              <a:gd name="T19" fmla="*/ -2105 h 1738"/>
                              <a:gd name="T20" fmla="+- 0 3839 1783"/>
                              <a:gd name="T21" fmla="*/ T20 w 6386"/>
                              <a:gd name="T22" fmla="+- 0 -657 -2105"/>
                              <a:gd name="T23" fmla="*/ -657 h 1738"/>
                              <a:gd name="T24" fmla="+- 0 3489 1783"/>
                              <a:gd name="T25" fmla="*/ T24 w 6386"/>
                              <a:gd name="T26" fmla="+- 0 -657 -2105"/>
                              <a:gd name="T27" fmla="*/ -657 h 1738"/>
                              <a:gd name="T28" fmla="+- 0 3489 1783"/>
                              <a:gd name="T29" fmla="*/ T28 w 6386"/>
                              <a:gd name="T30" fmla="+- 0 -367 -2105"/>
                              <a:gd name="T31" fmla="*/ -367 h 1738"/>
                              <a:gd name="T32" fmla="+- 0 3839 1783"/>
                              <a:gd name="T33" fmla="*/ T32 w 6386"/>
                              <a:gd name="T34" fmla="+- 0 -367 -2105"/>
                              <a:gd name="T35" fmla="*/ -367 h 1738"/>
                              <a:gd name="T36" fmla="+- 0 3839 1783"/>
                              <a:gd name="T37" fmla="*/ T36 w 6386"/>
                              <a:gd name="T38" fmla="+- 0 -657 -2105"/>
                              <a:gd name="T39" fmla="*/ -657 h 1738"/>
                              <a:gd name="T40" fmla="+- 0 3908 1783"/>
                              <a:gd name="T41" fmla="*/ T40 w 6386"/>
                              <a:gd name="T42" fmla="+- 0 -1255 -2105"/>
                              <a:gd name="T43" fmla="*/ -1255 h 1738"/>
                              <a:gd name="T44" fmla="+- 0 3518 1783"/>
                              <a:gd name="T45" fmla="*/ T44 w 6386"/>
                              <a:gd name="T46" fmla="+- 0 -1255 -2105"/>
                              <a:gd name="T47" fmla="*/ -1255 h 1738"/>
                              <a:gd name="T48" fmla="+- 0 3518 1783"/>
                              <a:gd name="T49" fmla="*/ T48 w 6386"/>
                              <a:gd name="T50" fmla="+- 0 -905 -2105"/>
                              <a:gd name="T51" fmla="*/ -905 h 1738"/>
                              <a:gd name="T52" fmla="+- 0 3908 1783"/>
                              <a:gd name="T53" fmla="*/ T52 w 6386"/>
                              <a:gd name="T54" fmla="+- 0 -905 -2105"/>
                              <a:gd name="T55" fmla="*/ -905 h 1738"/>
                              <a:gd name="T56" fmla="+- 0 3908 1783"/>
                              <a:gd name="T57" fmla="*/ T56 w 6386"/>
                              <a:gd name="T58" fmla="+- 0 -1255 -2105"/>
                              <a:gd name="T59" fmla="*/ -1255 h 1738"/>
                              <a:gd name="T60" fmla="+- 0 4322 1783"/>
                              <a:gd name="T61" fmla="*/ T60 w 6386"/>
                              <a:gd name="T62" fmla="+- 0 -2011 -2105"/>
                              <a:gd name="T63" fmla="*/ -2011 h 1738"/>
                              <a:gd name="T64" fmla="+- 0 3064 1783"/>
                              <a:gd name="T65" fmla="*/ T64 w 6386"/>
                              <a:gd name="T66" fmla="+- 0 -2011 -2105"/>
                              <a:gd name="T67" fmla="*/ -2011 h 1738"/>
                              <a:gd name="T68" fmla="+- 0 3064 1783"/>
                              <a:gd name="T69" fmla="*/ T68 w 6386"/>
                              <a:gd name="T70" fmla="+- 0 -1444 -2105"/>
                              <a:gd name="T71" fmla="*/ -1444 h 1738"/>
                              <a:gd name="T72" fmla="+- 0 4322 1783"/>
                              <a:gd name="T73" fmla="*/ T72 w 6386"/>
                              <a:gd name="T74" fmla="+- 0 -1444 -2105"/>
                              <a:gd name="T75" fmla="*/ -1444 h 1738"/>
                              <a:gd name="T76" fmla="+- 0 4322 1783"/>
                              <a:gd name="T77" fmla="*/ T76 w 6386"/>
                              <a:gd name="T78" fmla="+- 0 -2011 -2105"/>
                              <a:gd name="T79" fmla="*/ -2011 h 1738"/>
                              <a:gd name="T80" fmla="+- 0 5210 1783"/>
                              <a:gd name="T81" fmla="*/ T80 w 6386"/>
                              <a:gd name="T82" fmla="+- 0 -1272 -2105"/>
                              <a:gd name="T83" fmla="*/ -1272 h 1738"/>
                              <a:gd name="T84" fmla="+- 0 4859 1783"/>
                              <a:gd name="T85" fmla="*/ T84 w 6386"/>
                              <a:gd name="T86" fmla="+- 0 -1272 -2105"/>
                              <a:gd name="T87" fmla="*/ -1272 h 1738"/>
                              <a:gd name="T88" fmla="+- 0 4859 1783"/>
                              <a:gd name="T89" fmla="*/ T88 w 6386"/>
                              <a:gd name="T90" fmla="+- 0 -944 -2105"/>
                              <a:gd name="T91" fmla="*/ -944 h 1738"/>
                              <a:gd name="T92" fmla="+- 0 5210 1783"/>
                              <a:gd name="T93" fmla="*/ T92 w 6386"/>
                              <a:gd name="T94" fmla="+- 0 -944 -2105"/>
                              <a:gd name="T95" fmla="*/ -944 h 1738"/>
                              <a:gd name="T96" fmla="+- 0 5210 1783"/>
                              <a:gd name="T97" fmla="*/ T96 w 6386"/>
                              <a:gd name="T98" fmla="+- 0 -1272 -2105"/>
                              <a:gd name="T99" fmla="*/ -1272 h 1738"/>
                              <a:gd name="T100" fmla="+- 0 5260 1783"/>
                              <a:gd name="T101" fmla="*/ T100 w 6386"/>
                              <a:gd name="T102" fmla="+- 0 -677 -2105"/>
                              <a:gd name="T103" fmla="*/ -677 h 1738"/>
                              <a:gd name="T104" fmla="+- 0 4890 1783"/>
                              <a:gd name="T105" fmla="*/ T104 w 6386"/>
                              <a:gd name="T106" fmla="+- 0 -677 -2105"/>
                              <a:gd name="T107" fmla="*/ -677 h 1738"/>
                              <a:gd name="T108" fmla="+- 0 4890 1783"/>
                              <a:gd name="T109" fmla="*/ T108 w 6386"/>
                              <a:gd name="T110" fmla="+- 0 -386 -2105"/>
                              <a:gd name="T111" fmla="*/ -386 h 1738"/>
                              <a:gd name="T112" fmla="+- 0 5260 1783"/>
                              <a:gd name="T113" fmla="*/ T112 w 6386"/>
                              <a:gd name="T114" fmla="+- 0 -386 -2105"/>
                              <a:gd name="T115" fmla="*/ -386 h 1738"/>
                              <a:gd name="T116" fmla="+- 0 5260 1783"/>
                              <a:gd name="T117" fmla="*/ T116 w 6386"/>
                              <a:gd name="T118" fmla="+- 0 -677 -2105"/>
                              <a:gd name="T119" fmla="*/ -677 h 1738"/>
                              <a:gd name="T120" fmla="+- 0 5663 1783"/>
                              <a:gd name="T121" fmla="*/ T120 w 6386"/>
                              <a:gd name="T122" fmla="+- 0 -2090 -2105"/>
                              <a:gd name="T123" fmla="*/ -2090 h 1738"/>
                              <a:gd name="T124" fmla="+- 0 4485 1783"/>
                              <a:gd name="T125" fmla="*/ T124 w 6386"/>
                              <a:gd name="T126" fmla="+- 0 -2090 -2105"/>
                              <a:gd name="T127" fmla="*/ -2090 h 1738"/>
                              <a:gd name="T128" fmla="+- 0 4485 1783"/>
                              <a:gd name="T129" fmla="*/ T128 w 6386"/>
                              <a:gd name="T130" fmla="+- 0 -1405 -2105"/>
                              <a:gd name="T131" fmla="*/ -1405 h 1738"/>
                              <a:gd name="T132" fmla="+- 0 5663 1783"/>
                              <a:gd name="T133" fmla="*/ T132 w 6386"/>
                              <a:gd name="T134" fmla="+- 0 -1405 -2105"/>
                              <a:gd name="T135" fmla="*/ -1405 h 1738"/>
                              <a:gd name="T136" fmla="+- 0 5663 1783"/>
                              <a:gd name="T137" fmla="*/ T136 w 6386"/>
                              <a:gd name="T138" fmla="+- 0 -2090 -2105"/>
                              <a:gd name="T139" fmla="*/ -2090 h 1738"/>
                              <a:gd name="T140" fmla="+- 0 6414 1783"/>
                              <a:gd name="T141" fmla="*/ T140 w 6386"/>
                              <a:gd name="T142" fmla="+- 0 -1255 -2105"/>
                              <a:gd name="T143" fmla="*/ -1255 h 1738"/>
                              <a:gd name="T144" fmla="+- 0 6181 1783"/>
                              <a:gd name="T145" fmla="*/ T144 w 6386"/>
                              <a:gd name="T146" fmla="+- 0 -1255 -2105"/>
                              <a:gd name="T147" fmla="*/ -1255 h 1738"/>
                              <a:gd name="T148" fmla="+- 0 6181 1783"/>
                              <a:gd name="T149" fmla="*/ T148 w 6386"/>
                              <a:gd name="T150" fmla="+- 0 -984 -2105"/>
                              <a:gd name="T151" fmla="*/ -984 h 1738"/>
                              <a:gd name="T152" fmla="+- 0 6414 1783"/>
                              <a:gd name="T153" fmla="*/ T152 w 6386"/>
                              <a:gd name="T154" fmla="+- 0 -984 -2105"/>
                              <a:gd name="T155" fmla="*/ -984 h 1738"/>
                              <a:gd name="T156" fmla="+- 0 6414 1783"/>
                              <a:gd name="T157" fmla="*/ T156 w 6386"/>
                              <a:gd name="T158" fmla="+- 0 -1255 -2105"/>
                              <a:gd name="T159" fmla="*/ -1255 h 1738"/>
                              <a:gd name="T160" fmla="+- 0 6424 1783"/>
                              <a:gd name="T161" fmla="*/ T160 w 6386"/>
                              <a:gd name="T162" fmla="+- 0 -677 -2105"/>
                              <a:gd name="T163" fmla="*/ -677 h 1738"/>
                              <a:gd name="T164" fmla="+- 0 6152 1783"/>
                              <a:gd name="T165" fmla="*/ T164 w 6386"/>
                              <a:gd name="T166" fmla="+- 0 -677 -2105"/>
                              <a:gd name="T167" fmla="*/ -677 h 1738"/>
                              <a:gd name="T168" fmla="+- 0 6152 1783"/>
                              <a:gd name="T169" fmla="*/ T168 w 6386"/>
                              <a:gd name="T170" fmla="+- 0 -426 -2105"/>
                              <a:gd name="T171" fmla="*/ -426 h 1738"/>
                              <a:gd name="T172" fmla="+- 0 6424 1783"/>
                              <a:gd name="T173" fmla="*/ T172 w 6386"/>
                              <a:gd name="T174" fmla="+- 0 -426 -2105"/>
                              <a:gd name="T175" fmla="*/ -426 h 1738"/>
                              <a:gd name="T176" fmla="+- 0 6424 1783"/>
                              <a:gd name="T177" fmla="*/ T176 w 6386"/>
                              <a:gd name="T178" fmla="+- 0 -677 -2105"/>
                              <a:gd name="T179" fmla="*/ -677 h 1738"/>
                              <a:gd name="T180" fmla="+- 0 6907 1783"/>
                              <a:gd name="T181" fmla="*/ T180 w 6386"/>
                              <a:gd name="T182" fmla="+- 0 -1833 -2105"/>
                              <a:gd name="T183" fmla="*/ -1833 h 1738"/>
                              <a:gd name="T184" fmla="+- 0 5845 1783"/>
                              <a:gd name="T185" fmla="*/ T184 w 6386"/>
                              <a:gd name="T186" fmla="+- 0 -1833 -2105"/>
                              <a:gd name="T187" fmla="*/ -1833 h 1738"/>
                              <a:gd name="T188" fmla="+- 0 5845 1783"/>
                              <a:gd name="T189" fmla="*/ T188 w 6386"/>
                              <a:gd name="T190" fmla="+- 0 -1503 -2105"/>
                              <a:gd name="T191" fmla="*/ -1503 h 1738"/>
                              <a:gd name="T192" fmla="+- 0 6907 1783"/>
                              <a:gd name="T193" fmla="*/ T192 w 6386"/>
                              <a:gd name="T194" fmla="+- 0 -1503 -2105"/>
                              <a:gd name="T195" fmla="*/ -1503 h 1738"/>
                              <a:gd name="T196" fmla="+- 0 6907 1783"/>
                              <a:gd name="T197" fmla="*/ T196 w 6386"/>
                              <a:gd name="T198" fmla="+- 0 -1833 -2105"/>
                              <a:gd name="T199" fmla="*/ -1833 h 1738"/>
                              <a:gd name="T200" fmla="+- 0 7991 1783"/>
                              <a:gd name="T201" fmla="*/ T200 w 6386"/>
                              <a:gd name="T202" fmla="+- 0 -986 -2105"/>
                              <a:gd name="T203" fmla="*/ -986 h 1738"/>
                              <a:gd name="T204" fmla="+- 0 7285 1783"/>
                              <a:gd name="T205" fmla="*/ T204 w 6386"/>
                              <a:gd name="T206" fmla="+- 0 -986 -2105"/>
                              <a:gd name="T207" fmla="*/ -986 h 1738"/>
                              <a:gd name="T208" fmla="+- 0 7285 1783"/>
                              <a:gd name="T209" fmla="*/ T208 w 6386"/>
                              <a:gd name="T210" fmla="+- 0 -616 -2105"/>
                              <a:gd name="T211" fmla="*/ -616 h 1738"/>
                              <a:gd name="T212" fmla="+- 0 7991 1783"/>
                              <a:gd name="T213" fmla="*/ T212 w 6386"/>
                              <a:gd name="T214" fmla="+- 0 -616 -2105"/>
                              <a:gd name="T215" fmla="*/ -616 h 1738"/>
                              <a:gd name="T216" fmla="+- 0 7991 1783"/>
                              <a:gd name="T217" fmla="*/ T216 w 6386"/>
                              <a:gd name="T218" fmla="+- 0 -986 -2105"/>
                              <a:gd name="T219" fmla="*/ -986 h 1738"/>
                              <a:gd name="T220" fmla="+- 0 8168 1783"/>
                              <a:gd name="T221" fmla="*/ T220 w 6386"/>
                              <a:gd name="T222" fmla="+- 0 -2011 -2105"/>
                              <a:gd name="T223" fmla="*/ -2011 h 1738"/>
                              <a:gd name="T224" fmla="+- 0 6930 1783"/>
                              <a:gd name="T225" fmla="*/ T224 w 6386"/>
                              <a:gd name="T226" fmla="+- 0 -2011 -2105"/>
                              <a:gd name="T227" fmla="*/ -2011 h 1738"/>
                              <a:gd name="T228" fmla="+- 0 6930 1783"/>
                              <a:gd name="T229" fmla="*/ T228 w 6386"/>
                              <a:gd name="T230" fmla="+- 0 -1484 -2105"/>
                              <a:gd name="T231" fmla="*/ -1484 h 1738"/>
                              <a:gd name="T232" fmla="+- 0 8168 1783"/>
                              <a:gd name="T233" fmla="*/ T232 w 6386"/>
                              <a:gd name="T234" fmla="+- 0 -1484 -2105"/>
                              <a:gd name="T235" fmla="*/ -1484 h 1738"/>
                              <a:gd name="T236" fmla="+- 0 8168 1783"/>
                              <a:gd name="T237" fmla="*/ T236 w 6386"/>
                              <a:gd name="T238" fmla="+- 0 -2011 -2105"/>
                              <a:gd name="T239" fmla="*/ -2011 h 17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 ang="0">
                                <a:pos x="T237" y="T239"/>
                              </a:cxn>
                            </a:cxnLst>
                            <a:rect l="0" t="0" r="r" b="b"/>
                            <a:pathLst>
                              <a:path w="6386" h="1738">
                                <a:moveTo>
                                  <a:pt x="1060" y="0"/>
                                </a:moveTo>
                                <a:lnTo>
                                  <a:pt x="0" y="0"/>
                                </a:lnTo>
                                <a:lnTo>
                                  <a:pt x="0" y="720"/>
                                </a:lnTo>
                                <a:lnTo>
                                  <a:pt x="1060" y="720"/>
                                </a:lnTo>
                                <a:lnTo>
                                  <a:pt x="1060" y="0"/>
                                </a:lnTo>
                                <a:moveTo>
                                  <a:pt x="2056" y="1448"/>
                                </a:moveTo>
                                <a:lnTo>
                                  <a:pt x="1706" y="1448"/>
                                </a:lnTo>
                                <a:lnTo>
                                  <a:pt x="1706" y="1738"/>
                                </a:lnTo>
                                <a:lnTo>
                                  <a:pt x="2056" y="1738"/>
                                </a:lnTo>
                                <a:lnTo>
                                  <a:pt x="2056" y="1448"/>
                                </a:lnTo>
                                <a:moveTo>
                                  <a:pt x="2125" y="850"/>
                                </a:moveTo>
                                <a:lnTo>
                                  <a:pt x="1735" y="850"/>
                                </a:lnTo>
                                <a:lnTo>
                                  <a:pt x="1735" y="1200"/>
                                </a:lnTo>
                                <a:lnTo>
                                  <a:pt x="2125" y="1200"/>
                                </a:lnTo>
                                <a:lnTo>
                                  <a:pt x="2125" y="850"/>
                                </a:lnTo>
                                <a:moveTo>
                                  <a:pt x="2539" y="94"/>
                                </a:moveTo>
                                <a:lnTo>
                                  <a:pt x="1281" y="94"/>
                                </a:lnTo>
                                <a:lnTo>
                                  <a:pt x="1281" y="661"/>
                                </a:lnTo>
                                <a:lnTo>
                                  <a:pt x="2539" y="661"/>
                                </a:lnTo>
                                <a:lnTo>
                                  <a:pt x="2539" y="94"/>
                                </a:lnTo>
                                <a:moveTo>
                                  <a:pt x="3427" y="833"/>
                                </a:moveTo>
                                <a:lnTo>
                                  <a:pt x="3076" y="833"/>
                                </a:lnTo>
                                <a:lnTo>
                                  <a:pt x="3076" y="1161"/>
                                </a:lnTo>
                                <a:lnTo>
                                  <a:pt x="3427" y="1161"/>
                                </a:lnTo>
                                <a:lnTo>
                                  <a:pt x="3427" y="833"/>
                                </a:lnTo>
                                <a:moveTo>
                                  <a:pt x="3477" y="1428"/>
                                </a:moveTo>
                                <a:lnTo>
                                  <a:pt x="3107" y="1428"/>
                                </a:lnTo>
                                <a:lnTo>
                                  <a:pt x="3107" y="1719"/>
                                </a:lnTo>
                                <a:lnTo>
                                  <a:pt x="3477" y="1719"/>
                                </a:lnTo>
                                <a:lnTo>
                                  <a:pt x="3477" y="1428"/>
                                </a:lnTo>
                                <a:moveTo>
                                  <a:pt x="3880" y="15"/>
                                </a:moveTo>
                                <a:lnTo>
                                  <a:pt x="2702" y="15"/>
                                </a:lnTo>
                                <a:lnTo>
                                  <a:pt x="2702" y="700"/>
                                </a:lnTo>
                                <a:lnTo>
                                  <a:pt x="3880" y="700"/>
                                </a:lnTo>
                                <a:lnTo>
                                  <a:pt x="3880" y="15"/>
                                </a:lnTo>
                                <a:moveTo>
                                  <a:pt x="4631" y="850"/>
                                </a:moveTo>
                                <a:lnTo>
                                  <a:pt x="4398" y="850"/>
                                </a:lnTo>
                                <a:lnTo>
                                  <a:pt x="4398" y="1121"/>
                                </a:lnTo>
                                <a:lnTo>
                                  <a:pt x="4631" y="1121"/>
                                </a:lnTo>
                                <a:lnTo>
                                  <a:pt x="4631" y="850"/>
                                </a:lnTo>
                                <a:moveTo>
                                  <a:pt x="4641" y="1428"/>
                                </a:moveTo>
                                <a:lnTo>
                                  <a:pt x="4369" y="1428"/>
                                </a:lnTo>
                                <a:lnTo>
                                  <a:pt x="4369" y="1679"/>
                                </a:lnTo>
                                <a:lnTo>
                                  <a:pt x="4641" y="1679"/>
                                </a:lnTo>
                                <a:lnTo>
                                  <a:pt x="4641" y="1428"/>
                                </a:lnTo>
                                <a:moveTo>
                                  <a:pt x="5124" y="272"/>
                                </a:moveTo>
                                <a:lnTo>
                                  <a:pt x="4062" y="272"/>
                                </a:lnTo>
                                <a:lnTo>
                                  <a:pt x="4062" y="602"/>
                                </a:lnTo>
                                <a:lnTo>
                                  <a:pt x="5124" y="602"/>
                                </a:lnTo>
                                <a:lnTo>
                                  <a:pt x="5124" y="272"/>
                                </a:lnTo>
                                <a:moveTo>
                                  <a:pt x="6208" y="1119"/>
                                </a:moveTo>
                                <a:lnTo>
                                  <a:pt x="5502" y="1119"/>
                                </a:lnTo>
                                <a:lnTo>
                                  <a:pt x="5502" y="1489"/>
                                </a:lnTo>
                                <a:lnTo>
                                  <a:pt x="6208" y="1489"/>
                                </a:lnTo>
                                <a:lnTo>
                                  <a:pt x="6208" y="1119"/>
                                </a:lnTo>
                                <a:moveTo>
                                  <a:pt x="6385" y="94"/>
                                </a:moveTo>
                                <a:lnTo>
                                  <a:pt x="5147" y="94"/>
                                </a:lnTo>
                                <a:lnTo>
                                  <a:pt x="5147" y="621"/>
                                </a:lnTo>
                                <a:lnTo>
                                  <a:pt x="6385" y="621"/>
                                </a:lnTo>
                                <a:lnTo>
                                  <a:pt x="6385" y="94"/>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2" name="AutoShape 145"/>
                        <wps:cNvSpPr>
                          <a:spLocks/>
                        </wps:cNvSpPr>
                        <wps:spPr bwMode="auto">
                          <a:xfrm>
                            <a:off x="1968" y="-883"/>
                            <a:ext cx="124" cy="580"/>
                          </a:xfrm>
                          <a:custGeom>
                            <a:avLst/>
                            <a:gdLst>
                              <a:gd name="T0" fmla="+- 0 2253 1969"/>
                              <a:gd name="T1" fmla="*/ T0 w 124"/>
                              <a:gd name="T2" fmla="+- 0 -527 -883"/>
                              <a:gd name="T3" fmla="*/ -527 h 580"/>
                              <a:gd name="T4" fmla="+- 0 2332 1969"/>
                              <a:gd name="T5" fmla="*/ T4 w 124"/>
                              <a:gd name="T6" fmla="+- 0 -527 -883"/>
                              <a:gd name="T7" fmla="*/ -527 h 580"/>
                              <a:gd name="T8" fmla="+- 0 2292 1969"/>
                              <a:gd name="T9" fmla="*/ T8 w 124"/>
                              <a:gd name="T10" fmla="+- 0 -488 -883"/>
                              <a:gd name="T11" fmla="*/ -488 h 580"/>
                              <a:gd name="T12" fmla="+- 0 2292 1969"/>
                              <a:gd name="T13" fmla="*/ T12 w 124"/>
                              <a:gd name="T14" fmla="+- 0 -567 -883"/>
                              <a:gd name="T15" fmla="*/ -567 h 580"/>
                              <a:gd name="T16" fmla="+- 0 2244 1969"/>
                              <a:gd name="T17" fmla="*/ T16 w 124"/>
                              <a:gd name="T18" fmla="+- 0 -1024 -883"/>
                              <a:gd name="T19" fmla="*/ -1024 h 580"/>
                              <a:gd name="T20" fmla="+- 0 2384 1969"/>
                              <a:gd name="T21" fmla="*/ T20 w 124"/>
                              <a:gd name="T22" fmla="+- 0 -1024 -883"/>
                              <a:gd name="T23" fmla="*/ -1024 h 580"/>
                              <a:gd name="T24" fmla="+- 0 2314 1969"/>
                              <a:gd name="T25" fmla="*/ T24 w 124"/>
                              <a:gd name="T26" fmla="+- 0 -1144 -883"/>
                              <a:gd name="T27" fmla="*/ -1144 h 580"/>
                              <a:gd name="T28" fmla="+- 0 2244 1969"/>
                              <a:gd name="T29" fmla="*/ T28 w 124"/>
                              <a:gd name="T30" fmla="+- 0 -1034 -883"/>
                              <a:gd name="T31" fmla="*/ -1034 h 580"/>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124" h="580">
                                <a:moveTo>
                                  <a:pt x="284" y="356"/>
                                </a:moveTo>
                                <a:lnTo>
                                  <a:pt x="363" y="356"/>
                                </a:lnTo>
                                <a:moveTo>
                                  <a:pt x="323" y="395"/>
                                </a:moveTo>
                                <a:lnTo>
                                  <a:pt x="323" y="316"/>
                                </a:lnTo>
                                <a:moveTo>
                                  <a:pt x="275" y="-141"/>
                                </a:moveTo>
                                <a:lnTo>
                                  <a:pt x="415" y="-141"/>
                                </a:lnTo>
                                <a:lnTo>
                                  <a:pt x="345" y="-261"/>
                                </a:lnTo>
                                <a:lnTo>
                                  <a:pt x="275" y="-151"/>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6C4E23" id="Group 144" o:spid="_x0000_s1026" style="position:absolute;margin-left:83.2pt;margin-top:-109.4pt;width:330.2pt;height:96.25pt;z-index:-269258752;mso-position-horizontal-relative:page" coordorigin="1664,-2188" coordsize="6604,19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">
                <v:rect id="Rectangle 147" o:spid="_x0000_s1027" style="position:absolute;left:1663;top:-2188;width:6604;height:19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" fillcolor="#fefefe" stroked="f"/>
                <v:shape id="AutoShape 146" o:spid="_x0000_s1028" style="position:absolute;left:1783;top:-2105;width:6386;height:1738;visibility:visible;mso-wrap-style:square;v-text-anchor:top" coordsize="6386,17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" path="m1060,l,,,720r1060,l1060,t996,1448l1706,1448r,290l2056,1738r,-290m2125,850r-390,l1735,1200r390,l2125,850m2539,94r-1258,l1281,661r1258,l2539,94t888,739l3076,833r,328l3427,1161r,-328m3477,1428r-370,l3107,1719r370,l3477,1428m3880,15r-1178,l2702,700r1178,l3880,15t751,835l4398,850r,271l4631,1121r,-271m4641,1428r-272,l4369,1679r272,l4641,1428m5124,272r-1062,l4062,602r1062,l5124,272t1084,847l5502,1119r,370l6208,1489r,-370m6385,94r-1238,l5147,621r1238,l6385,94e" fillcolor="#fefefe" stroked="f">
                  <v:path arrowok="t" o:connecttype="custom" o:connectlocs="1060,-2105;0,-2105;0,-1385;1060,-1385;1060,-2105;2056,-657;1706,-657;1706,-367;2056,-367;2056,-657;2125,-1255;1735,-1255;1735,-905;2125,-905;2125,-1255;2539,-2011;1281,-2011;1281,-1444;2539,-1444;2539,-2011;3427,-1272;3076,-1272;3076,-944;3427,-944;3427,-1272;3477,-677;3107,-677;3107,-386;3477,-386;3477,-677;3880,-2090;2702,-2090;2702,-1405;3880,-1405;3880,-2090;4631,-1255;4398,-1255;4398,-984;4631,-984;4631,-1255;4641,-677;4369,-677;4369,-426;4641,-426;4641,-677;5124,-1833;4062,-1833;4062,-1503;5124,-1503;5124,-1833;6208,-986;5502,-986;5502,-616;6208,-616;6208,-986;6385,-2011;5147,-2011;5147,-1484;6385,-1484;6385,-2011" o:connectangles="0,0,0,0,0,0,0,0,0,0,0,0,0,0,0,0,0,0,0,0,0,0,0,0,0,0,0,0,0,0,0,0,0,0,0,0,0,0,0,0,0,0,0,0,0,0,0,0,0,0,0,0,0,0,0,0,0,0,0,0"/>
                </v:shape>
                <v:shape id="AutoShape 145" o:spid="_x0000_s1029" style="position:absolute;left:1968;top:-883;width:124;height:580;visibility:visible;mso-wrap-style:square;v-text-anchor:top"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" path="m284,356r79,m323,395r,-79m275,-141r140,l345,-261r-70,110e" filled="f" strokeweight=".52836mm">
                  <v:path arrowok="t" o:connecttype="custom" o:connectlocs="284,-527;363,-527;323,-488;323,-567;275,-1024;415,-1024;345,-1144;275,-1034" o:connectangles="0,0,0,0,0,0,0,0"/>
                </v:shape>
                <w10:wrap anchorx="page"/>
              </v:group>
            </w:pict>
          </mc:Fallback>
        </mc:AlternateContent>
      </w:r>
      <w:r>
        <w:rPr>
          <w:noProof/>
          <w:lang w:bidi="ar-SA"/>
        </w:rPr>
        <mc:AlternateContent>
          <mc:Choice Requires="wpg">
            <w:drawing>
              <wp:anchor distT="0" distB="0" distL="114300" distR="114300" simplePos="0" relativeHeight="234058752" behindDoc="1" locked="0" layoutInCell="1" allowOverlap="1">
                <wp:simplePos x="0" y="0"/>
                <wp:positionH relativeFrom="page">
                  <wp:posOffset>694690</wp:posOffset>
                </wp:positionH>
                <wp:positionV relativeFrom="page">
                  <wp:posOffset>1972945</wp:posOffset>
                </wp:positionV>
                <wp:extent cx="5494020" cy="2727325"/>
                <wp:effectExtent l="0" t="0" r="0" b="0"/>
                <wp:wrapNone/>
                <wp:docPr id="167" name="Group 1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494020" cy="2727325"/>
                          <a:chOff x="1094" y="3107"/>
                          <a:chExt cx="8652" cy="4295"/>
                        </a:xfrm>
                      </wpg:grpSpPr>
                      <pic:pic xmlns:pic="http://schemas.openxmlformats.org/drawingml/2006/picture">
                        <pic:nvPicPr>
                          <pic:cNvPr id="168" name="Picture 1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1094" y="3106"/>
                            <a:ext cx="8652" cy="4295"/>
                          </a:xfrm>
                          <a:prstGeom prst="rect">
                            <a:avLst/>
                          </a:prstGeom>
                          <a:noFill/>
                          <a:extLst>
                            <a:ext uri="{909E8E84-426E-40DD-AFC4-6F175D3DCCD1}">
                              <a14:hiddenFill xmlns:a14="http://schemas.microsoft.com/office/drawing/2010/main">
                                <a:solidFill>
                                  <a:srgbClr val="FFFFFF"/>
                                </a:solidFill>
                              </a14:hiddenFill>
                            </a:ext>
                          </a:extLst>
                        </pic:spPr>
                      </pic:pic>
                      <wps:wsp>
                        <wps:cNvPr id="169" name="AutoShape 142"/>
                        <wps:cNvSpPr>
                          <a:spLocks/>
                        </wps:cNvSpPr>
                        <wps:spPr bwMode="auto">
                          <a:xfrm>
                            <a:off x="1857" y="5054"/>
                            <a:ext cx="5714" cy="2184"/>
                          </a:xfrm>
                          <a:custGeom>
                            <a:avLst/>
                            <a:gdLst>
                              <a:gd name="T0" fmla="+- 0 2157 1857"/>
                              <a:gd name="T1" fmla="*/ T0 w 5714"/>
                              <a:gd name="T2" fmla="+- 0 5006 5054"/>
                              <a:gd name="T3" fmla="*/ 5006 h 2184"/>
                              <a:gd name="T4" fmla="+- 0 2207 1857"/>
                              <a:gd name="T5" fmla="*/ T4 w 5714"/>
                              <a:gd name="T6" fmla="+- 0 4926 5054"/>
                              <a:gd name="T7" fmla="*/ 4926 h 2184"/>
                              <a:gd name="T8" fmla="+- 0 2908 1857"/>
                              <a:gd name="T9" fmla="*/ T8 w 5714"/>
                              <a:gd name="T10" fmla="+- 0 5306 5054"/>
                              <a:gd name="T11" fmla="*/ 5306 h 2184"/>
                              <a:gd name="T12" fmla="+- 0 3470 1857"/>
                              <a:gd name="T13" fmla="*/ T12 w 5714"/>
                              <a:gd name="T14" fmla="+- 0 5376 5054"/>
                              <a:gd name="T15" fmla="*/ 5376 h 2184"/>
                              <a:gd name="T16" fmla="+- 0 3289 1857"/>
                              <a:gd name="T17" fmla="*/ T16 w 5714"/>
                              <a:gd name="T18" fmla="+- 0 5637 5054"/>
                              <a:gd name="T19" fmla="*/ 5637 h 2184"/>
                              <a:gd name="T20" fmla="+- 0 3279 1857"/>
                              <a:gd name="T21" fmla="*/ T20 w 5714"/>
                              <a:gd name="T22" fmla="+- 0 4325 5054"/>
                              <a:gd name="T23" fmla="*/ 4325 h 2184"/>
                              <a:gd name="T24" fmla="+- 0 3930 1857"/>
                              <a:gd name="T25" fmla="*/ T24 w 5714"/>
                              <a:gd name="T26" fmla="+- 0 6077 5054"/>
                              <a:gd name="T27" fmla="*/ 6077 h 2184"/>
                              <a:gd name="T28" fmla="+- 0 3720 1857"/>
                              <a:gd name="T29" fmla="*/ T28 w 5714"/>
                              <a:gd name="T30" fmla="+- 0 6437 5054"/>
                              <a:gd name="T31" fmla="*/ 6437 h 2184"/>
                              <a:gd name="T32" fmla="+- 0 4502 1857"/>
                              <a:gd name="T33" fmla="*/ T32 w 5714"/>
                              <a:gd name="T34" fmla="+- 0 6087 5054"/>
                              <a:gd name="T35" fmla="*/ 6087 h 2184"/>
                              <a:gd name="T36" fmla="+- 0 5033 1857"/>
                              <a:gd name="T37" fmla="*/ T36 w 5714"/>
                              <a:gd name="T38" fmla="+- 0 6427 5054"/>
                              <a:gd name="T39" fmla="*/ 6427 h 2184"/>
                              <a:gd name="T40" fmla="+- 0 5103 1857"/>
                              <a:gd name="T41" fmla="*/ T40 w 5714"/>
                              <a:gd name="T42" fmla="+- 0 6407 5054"/>
                              <a:gd name="T43" fmla="*/ 6407 h 2184"/>
                              <a:gd name="T44" fmla="+- 0 5183 1857"/>
                              <a:gd name="T45" fmla="*/ T44 w 5714"/>
                              <a:gd name="T46" fmla="+- 0 6407 5054"/>
                              <a:gd name="T47" fmla="*/ 6407 h 2184"/>
                              <a:gd name="T48" fmla="+- 0 5253 1857"/>
                              <a:gd name="T49" fmla="*/ T48 w 5714"/>
                              <a:gd name="T50" fmla="+- 0 6427 5054"/>
                              <a:gd name="T51" fmla="*/ 6427 h 2184"/>
                              <a:gd name="T52" fmla="+- 0 5263 1857"/>
                              <a:gd name="T53" fmla="*/ T52 w 5714"/>
                              <a:gd name="T54" fmla="+- 0 6057 5054"/>
                              <a:gd name="T55" fmla="*/ 6057 h 2184"/>
                              <a:gd name="T56" fmla="+- 0 5193 1857"/>
                              <a:gd name="T57" fmla="*/ T56 w 5714"/>
                              <a:gd name="T58" fmla="+- 0 5997 5054"/>
                              <a:gd name="T59" fmla="*/ 5997 h 2184"/>
                              <a:gd name="T60" fmla="+- 0 5113 1857"/>
                              <a:gd name="T61" fmla="*/ T60 w 5714"/>
                              <a:gd name="T62" fmla="+- 0 5917 5054"/>
                              <a:gd name="T63" fmla="*/ 5917 h 2184"/>
                              <a:gd name="T64" fmla="+- 0 5023 1857"/>
                              <a:gd name="T65" fmla="*/ T64 w 5714"/>
                              <a:gd name="T66" fmla="+- 0 5867 5054"/>
                              <a:gd name="T67" fmla="*/ 5867 h 2184"/>
                              <a:gd name="T68" fmla="+- 0 5223 1857"/>
                              <a:gd name="T69" fmla="*/ T68 w 5714"/>
                              <a:gd name="T70" fmla="+- 0 5356 5054"/>
                              <a:gd name="T71" fmla="*/ 5356 h 2184"/>
                              <a:gd name="T72" fmla="+- 0 4612 1857"/>
                              <a:gd name="T73" fmla="*/ T72 w 5714"/>
                              <a:gd name="T74" fmla="+- 0 4836 5054"/>
                              <a:gd name="T75" fmla="*/ 4836 h 2184"/>
                              <a:gd name="T76" fmla="+- 0 4792 1857"/>
                              <a:gd name="T77" fmla="*/ T76 w 5714"/>
                              <a:gd name="T78" fmla="+- 0 4626 5054"/>
                              <a:gd name="T79" fmla="*/ 4626 h 2184"/>
                              <a:gd name="T80" fmla="+- 0 5864 1857"/>
                              <a:gd name="T81" fmla="*/ T80 w 5714"/>
                              <a:gd name="T82" fmla="+- 0 5597 5054"/>
                              <a:gd name="T83" fmla="*/ 5597 h 2184"/>
                              <a:gd name="T84" fmla="+- 0 5935 1857"/>
                              <a:gd name="T85" fmla="*/ T84 w 5714"/>
                              <a:gd name="T86" fmla="+- 0 5396 5054"/>
                              <a:gd name="T87" fmla="*/ 5396 h 2184"/>
                              <a:gd name="T88" fmla="+- 0 5884 1857"/>
                              <a:gd name="T89" fmla="*/ T88 w 5714"/>
                              <a:gd name="T90" fmla="+- 0 5857 5054"/>
                              <a:gd name="T91" fmla="*/ 5857 h 2184"/>
                              <a:gd name="T92" fmla="+- 0 6275 1857"/>
                              <a:gd name="T93" fmla="*/ T92 w 5714"/>
                              <a:gd name="T94" fmla="+- 0 5707 5054"/>
                              <a:gd name="T95" fmla="*/ 5707 h 2184"/>
                              <a:gd name="T96" fmla="+- 0 6656 1857"/>
                              <a:gd name="T97" fmla="*/ T96 w 5714"/>
                              <a:gd name="T98" fmla="+- 0 5877 5054"/>
                              <a:gd name="T99" fmla="*/ 5877 h 2184"/>
                              <a:gd name="T100" fmla="+- 0 6676 1857"/>
                              <a:gd name="T101" fmla="*/ T100 w 5714"/>
                              <a:gd name="T102" fmla="+- 0 6227 5054"/>
                              <a:gd name="T103" fmla="*/ 6227 h 2184"/>
                              <a:gd name="T104" fmla="+- 0 7167 1857"/>
                              <a:gd name="T105" fmla="*/ T104 w 5714"/>
                              <a:gd name="T106" fmla="+- 0 6187 5054"/>
                              <a:gd name="T107" fmla="*/ 6187 h 2184"/>
                              <a:gd name="T108" fmla="+- 0 7277 1857"/>
                              <a:gd name="T109" fmla="*/ T108 w 5714"/>
                              <a:gd name="T110" fmla="+- 0 5777 5054"/>
                              <a:gd name="T111" fmla="*/ 5777 h 2184"/>
                              <a:gd name="T112" fmla="+- 0 6636 1857"/>
                              <a:gd name="T113" fmla="*/ T112 w 5714"/>
                              <a:gd name="T114" fmla="+- 0 5336 5054"/>
                              <a:gd name="T115" fmla="*/ 5336 h 2184"/>
                              <a:gd name="T116" fmla="+- 0 6536 1857"/>
                              <a:gd name="T117" fmla="*/ T116 w 5714"/>
                              <a:gd name="T118" fmla="+- 0 5306 5054"/>
                              <a:gd name="T119" fmla="*/ 5306 h 2184"/>
                              <a:gd name="T120" fmla="+- 0 6165 1857"/>
                              <a:gd name="T121" fmla="*/ T120 w 5714"/>
                              <a:gd name="T122" fmla="+- 0 5306 5054"/>
                              <a:gd name="T123" fmla="*/ 5306 h 2184"/>
                              <a:gd name="T124" fmla="+- 0 6085 1857"/>
                              <a:gd name="T125" fmla="*/ T124 w 5714"/>
                              <a:gd name="T126" fmla="+- 0 5306 5054"/>
                              <a:gd name="T127" fmla="*/ 5306 h 2184"/>
                              <a:gd name="T128" fmla="+- 0 6035 1857"/>
                              <a:gd name="T129" fmla="*/ T128 w 5714"/>
                              <a:gd name="T130" fmla="+- 0 5366 5054"/>
                              <a:gd name="T131" fmla="*/ 5366 h 2184"/>
                              <a:gd name="T132" fmla="+- 0 6476 1857"/>
                              <a:gd name="T133" fmla="*/ T132 w 5714"/>
                              <a:gd name="T134" fmla="+- 0 5056 5054"/>
                              <a:gd name="T135" fmla="*/ 5056 h 2184"/>
                              <a:gd name="T136" fmla="+- 0 6546 1857"/>
                              <a:gd name="T137" fmla="*/ T136 w 5714"/>
                              <a:gd name="T138" fmla="+- 0 5006 5054"/>
                              <a:gd name="T139" fmla="*/ 5006 h 2184"/>
                              <a:gd name="T140" fmla="+- 0 6616 1857"/>
                              <a:gd name="T141" fmla="*/ T140 w 5714"/>
                              <a:gd name="T142" fmla="+- 0 5046 5054"/>
                              <a:gd name="T143" fmla="*/ 5046 h 2184"/>
                              <a:gd name="T144" fmla="+- 0 7067 1857"/>
                              <a:gd name="T145" fmla="*/ T144 w 5714"/>
                              <a:gd name="T146" fmla="+- 0 5016 5054"/>
                              <a:gd name="T147" fmla="*/ 5016 h 2184"/>
                              <a:gd name="T148" fmla="+- 0 7107 1857"/>
                              <a:gd name="T149" fmla="*/ T148 w 5714"/>
                              <a:gd name="T150" fmla="+- 0 5086 5054"/>
                              <a:gd name="T151" fmla="*/ 5086 h 2184"/>
                              <a:gd name="T152" fmla="+- 0 7468 1857"/>
                              <a:gd name="T153" fmla="*/ T152 w 5714"/>
                              <a:gd name="T154" fmla="+- 0 4926 5054"/>
                              <a:gd name="T155" fmla="*/ 4926 h 2184"/>
                              <a:gd name="T156" fmla="+- 0 7448 1857"/>
                              <a:gd name="T157" fmla="*/ T156 w 5714"/>
                              <a:gd name="T158" fmla="+- 0 4656 5054"/>
                              <a:gd name="T159" fmla="*/ 4656 h 2184"/>
                              <a:gd name="T160" fmla="+- 0 7658 1857"/>
                              <a:gd name="T161" fmla="*/ T160 w 5714"/>
                              <a:gd name="T162" fmla="+- 0 4656 5054"/>
                              <a:gd name="T163" fmla="*/ 4656 h 2184"/>
                              <a:gd name="T164" fmla="+- 0 7548 1857"/>
                              <a:gd name="T165" fmla="*/ T164 w 5714"/>
                              <a:gd name="T166" fmla="+- 0 5086 5054"/>
                              <a:gd name="T167" fmla="*/ 5086 h 2184"/>
                              <a:gd name="T168" fmla="+- 0 7568 1857"/>
                              <a:gd name="T169" fmla="*/ T168 w 5714"/>
                              <a:gd name="T170" fmla="+- 0 5266 5054"/>
                              <a:gd name="T171" fmla="*/ 5266 h 2184"/>
                              <a:gd name="T172" fmla="+- 0 7778 1857"/>
                              <a:gd name="T173" fmla="*/ T172 w 5714"/>
                              <a:gd name="T174" fmla="+- 0 5557 5054"/>
                              <a:gd name="T175" fmla="*/ 5557 h 2184"/>
                              <a:gd name="T176" fmla="+- 0 7758 1857"/>
                              <a:gd name="T177" fmla="*/ T176 w 5714"/>
                              <a:gd name="T178" fmla="+- 0 5096 5054"/>
                              <a:gd name="T179" fmla="*/ 5096 h 2184"/>
                              <a:gd name="T180" fmla="+- 0 7768 1857"/>
                              <a:gd name="T181" fmla="*/ T180 w 5714"/>
                              <a:gd name="T182" fmla="+- 0 4866 5054"/>
                              <a:gd name="T183" fmla="*/ 4866 h 2184"/>
                              <a:gd name="T184" fmla="+- 0 7758 1857"/>
                              <a:gd name="T185" fmla="*/ T184 w 5714"/>
                              <a:gd name="T186" fmla="+- 0 4686 5054"/>
                              <a:gd name="T187" fmla="*/ 4686 h 2184"/>
                              <a:gd name="T188" fmla="+- 0 7859 1857"/>
                              <a:gd name="T189" fmla="*/ T188 w 5714"/>
                              <a:gd name="T190" fmla="+- 0 4696 5054"/>
                              <a:gd name="T191" fmla="*/ 4696 h 2184"/>
                              <a:gd name="T192" fmla="+- 0 8029 1857"/>
                              <a:gd name="T193" fmla="*/ T192 w 5714"/>
                              <a:gd name="T194" fmla="+- 0 5256 5054"/>
                              <a:gd name="T195" fmla="*/ 5256 h 2184"/>
                              <a:gd name="T196" fmla="+- 0 8079 1857"/>
                              <a:gd name="T197" fmla="*/ T196 w 5714"/>
                              <a:gd name="T198" fmla="+- 0 5336 5054"/>
                              <a:gd name="T199" fmla="*/ 5336 h 2184"/>
                              <a:gd name="T200" fmla="+- 0 8049 1857"/>
                              <a:gd name="T201" fmla="*/ T200 w 5714"/>
                              <a:gd name="T202" fmla="+- 0 5557 5054"/>
                              <a:gd name="T203" fmla="*/ 5557 h 2184"/>
                              <a:gd name="T204" fmla="+- 0 8079 1857"/>
                              <a:gd name="T205" fmla="*/ T204 w 5714"/>
                              <a:gd name="T206" fmla="+- 0 5617 5054"/>
                              <a:gd name="T207" fmla="*/ 5617 h 2184"/>
                              <a:gd name="T208" fmla="+- 0 8019 1857"/>
                              <a:gd name="T209" fmla="*/ T208 w 5714"/>
                              <a:gd name="T210" fmla="+- 0 5957 5054"/>
                              <a:gd name="T211" fmla="*/ 5957 h 2184"/>
                              <a:gd name="T212" fmla="+- 0 8129 1857"/>
                              <a:gd name="T213" fmla="*/ T212 w 5714"/>
                              <a:gd name="T214" fmla="+- 0 5767 5054"/>
                              <a:gd name="T215" fmla="*/ 5767 h 2184"/>
                              <a:gd name="T216" fmla="+- 0 8590 1857"/>
                              <a:gd name="T217" fmla="*/ T216 w 5714"/>
                              <a:gd name="T218" fmla="+- 0 5817 5054"/>
                              <a:gd name="T219" fmla="*/ 5817 h 2184"/>
                              <a:gd name="T220" fmla="+- 0 7568 1857"/>
                              <a:gd name="T221" fmla="*/ T220 w 5714"/>
                              <a:gd name="T222" fmla="+- 0 4485 5054"/>
                              <a:gd name="T223" fmla="*/ 4485 h 2184"/>
                              <a:gd name="T224" fmla="+- 0 4111 1857"/>
                              <a:gd name="T225" fmla="*/ T224 w 5714"/>
                              <a:gd name="T226" fmla="+- 0 4045 5054"/>
                              <a:gd name="T227" fmla="*/ 4045 h 2184"/>
                              <a:gd name="T228" fmla="+- 0 4191 1857"/>
                              <a:gd name="T229" fmla="*/ T228 w 5714"/>
                              <a:gd name="T230" fmla="+- 0 4125 5054"/>
                              <a:gd name="T231" fmla="*/ 4125 h 2184"/>
                              <a:gd name="T232" fmla="+- 0 5213 1857"/>
                              <a:gd name="T233" fmla="*/ T232 w 5714"/>
                              <a:gd name="T234" fmla="+- 0 4175 5054"/>
                              <a:gd name="T235" fmla="*/ 4175 h 218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 ang="0">
                                <a:pos x="T165" y="T167"/>
                              </a:cxn>
                              <a:cxn ang="0">
                                <a:pos x="T169" y="T171"/>
                              </a:cxn>
                              <a:cxn ang="0">
                                <a:pos x="T173" y="T175"/>
                              </a:cxn>
                              <a:cxn ang="0">
                                <a:pos x="T177" y="T179"/>
                              </a:cxn>
                              <a:cxn ang="0">
                                <a:pos x="T181" y="T183"/>
                              </a:cxn>
                              <a:cxn ang="0">
                                <a:pos x="T185" y="T187"/>
                              </a:cxn>
                              <a:cxn ang="0">
                                <a:pos x="T189" y="T191"/>
                              </a:cxn>
                              <a:cxn ang="0">
                                <a:pos x="T193" y="T195"/>
                              </a:cxn>
                              <a:cxn ang="0">
                                <a:pos x="T197" y="T199"/>
                              </a:cxn>
                              <a:cxn ang="0">
                                <a:pos x="T201" y="T203"/>
                              </a:cxn>
                              <a:cxn ang="0">
                                <a:pos x="T205" y="T207"/>
                              </a:cxn>
                              <a:cxn ang="0">
                                <a:pos x="T209" y="T211"/>
                              </a:cxn>
                              <a:cxn ang="0">
                                <a:pos x="T213" y="T215"/>
                              </a:cxn>
                              <a:cxn ang="0">
                                <a:pos x="T217" y="T219"/>
                              </a:cxn>
                              <a:cxn ang="0">
                                <a:pos x="T221" y="T223"/>
                              </a:cxn>
                              <a:cxn ang="0">
                                <a:pos x="T225" y="T227"/>
                              </a:cxn>
                              <a:cxn ang="0">
                                <a:pos x="T229" y="T231"/>
                              </a:cxn>
                              <a:cxn ang="0">
                                <a:pos x="T233" y="T235"/>
                              </a:cxn>
                            </a:cxnLst>
                            <a:rect l="0" t="0" r="r" b="b"/>
                            <a:pathLst>
                              <a:path w="5714" h="2184">
                                <a:moveTo>
                                  <a:pt x="260" y="-8"/>
                                </a:moveTo>
                                <a:lnTo>
                                  <a:pt x="339" y="-8"/>
                                </a:lnTo>
                                <a:moveTo>
                                  <a:pt x="300" y="31"/>
                                </a:moveTo>
                                <a:lnTo>
                                  <a:pt x="300" y="-48"/>
                                </a:lnTo>
                                <a:moveTo>
                                  <a:pt x="310" y="-88"/>
                                </a:moveTo>
                                <a:lnTo>
                                  <a:pt x="389" y="-88"/>
                                </a:lnTo>
                                <a:moveTo>
                                  <a:pt x="350" y="-49"/>
                                </a:moveTo>
                                <a:lnTo>
                                  <a:pt x="350" y="-128"/>
                                </a:lnTo>
                                <a:moveTo>
                                  <a:pt x="1011" y="292"/>
                                </a:moveTo>
                                <a:lnTo>
                                  <a:pt x="1090" y="292"/>
                                </a:lnTo>
                                <a:moveTo>
                                  <a:pt x="1051" y="331"/>
                                </a:moveTo>
                                <a:lnTo>
                                  <a:pt x="1051" y="252"/>
                                </a:lnTo>
                                <a:moveTo>
                                  <a:pt x="1572" y="362"/>
                                </a:moveTo>
                                <a:lnTo>
                                  <a:pt x="1652" y="362"/>
                                </a:lnTo>
                                <a:moveTo>
                                  <a:pt x="1613" y="401"/>
                                </a:moveTo>
                                <a:lnTo>
                                  <a:pt x="1613" y="322"/>
                                </a:lnTo>
                                <a:moveTo>
                                  <a:pt x="1392" y="623"/>
                                </a:moveTo>
                                <a:lnTo>
                                  <a:pt x="1471" y="623"/>
                                </a:lnTo>
                                <a:moveTo>
                                  <a:pt x="1432" y="662"/>
                                </a:moveTo>
                                <a:lnTo>
                                  <a:pt x="1432" y="583"/>
                                </a:lnTo>
                                <a:moveTo>
                                  <a:pt x="1382" y="-689"/>
                                </a:moveTo>
                                <a:lnTo>
                                  <a:pt x="1461" y="-689"/>
                                </a:lnTo>
                                <a:moveTo>
                                  <a:pt x="1422" y="-650"/>
                                </a:moveTo>
                                <a:lnTo>
                                  <a:pt x="1422" y="-729"/>
                                </a:lnTo>
                                <a:moveTo>
                                  <a:pt x="2033" y="1063"/>
                                </a:moveTo>
                                <a:lnTo>
                                  <a:pt x="2113" y="1063"/>
                                </a:lnTo>
                                <a:moveTo>
                                  <a:pt x="2073" y="1102"/>
                                </a:moveTo>
                                <a:lnTo>
                                  <a:pt x="2073" y="1023"/>
                                </a:lnTo>
                                <a:moveTo>
                                  <a:pt x="1823" y="1423"/>
                                </a:moveTo>
                                <a:lnTo>
                                  <a:pt x="1902" y="1423"/>
                                </a:lnTo>
                                <a:moveTo>
                                  <a:pt x="1863" y="1462"/>
                                </a:moveTo>
                                <a:lnTo>
                                  <a:pt x="1863" y="1383"/>
                                </a:lnTo>
                                <a:moveTo>
                                  <a:pt x="2605" y="1073"/>
                                </a:moveTo>
                                <a:lnTo>
                                  <a:pt x="2684" y="1073"/>
                                </a:lnTo>
                                <a:moveTo>
                                  <a:pt x="2645" y="1112"/>
                                </a:moveTo>
                                <a:lnTo>
                                  <a:pt x="2645" y="1033"/>
                                </a:lnTo>
                                <a:moveTo>
                                  <a:pt x="3136" y="1413"/>
                                </a:moveTo>
                                <a:lnTo>
                                  <a:pt x="3215" y="1413"/>
                                </a:lnTo>
                                <a:moveTo>
                                  <a:pt x="3176" y="1452"/>
                                </a:moveTo>
                                <a:lnTo>
                                  <a:pt x="3176" y="1373"/>
                                </a:lnTo>
                                <a:moveTo>
                                  <a:pt x="3206" y="1393"/>
                                </a:moveTo>
                                <a:lnTo>
                                  <a:pt x="3285" y="1393"/>
                                </a:lnTo>
                                <a:moveTo>
                                  <a:pt x="3246" y="1432"/>
                                </a:moveTo>
                                <a:lnTo>
                                  <a:pt x="3246" y="1353"/>
                                </a:lnTo>
                                <a:moveTo>
                                  <a:pt x="3286" y="1393"/>
                                </a:moveTo>
                                <a:lnTo>
                                  <a:pt x="3365" y="1393"/>
                                </a:lnTo>
                                <a:moveTo>
                                  <a:pt x="3326" y="1432"/>
                                </a:moveTo>
                                <a:lnTo>
                                  <a:pt x="3326" y="1353"/>
                                </a:lnTo>
                                <a:moveTo>
                                  <a:pt x="3356" y="1413"/>
                                </a:moveTo>
                                <a:lnTo>
                                  <a:pt x="3435" y="1413"/>
                                </a:lnTo>
                                <a:moveTo>
                                  <a:pt x="3396" y="1452"/>
                                </a:moveTo>
                                <a:lnTo>
                                  <a:pt x="3396" y="1373"/>
                                </a:lnTo>
                                <a:moveTo>
                                  <a:pt x="3366" y="1043"/>
                                </a:moveTo>
                                <a:lnTo>
                                  <a:pt x="3445" y="1043"/>
                                </a:lnTo>
                                <a:moveTo>
                                  <a:pt x="3406" y="1082"/>
                                </a:moveTo>
                                <a:lnTo>
                                  <a:pt x="3406" y="1003"/>
                                </a:lnTo>
                                <a:moveTo>
                                  <a:pt x="3296" y="983"/>
                                </a:moveTo>
                                <a:lnTo>
                                  <a:pt x="3375" y="983"/>
                                </a:lnTo>
                                <a:moveTo>
                                  <a:pt x="3336" y="1022"/>
                                </a:moveTo>
                                <a:lnTo>
                                  <a:pt x="3336" y="943"/>
                                </a:lnTo>
                                <a:moveTo>
                                  <a:pt x="3216" y="903"/>
                                </a:moveTo>
                                <a:lnTo>
                                  <a:pt x="3295" y="903"/>
                                </a:lnTo>
                                <a:moveTo>
                                  <a:pt x="3256" y="942"/>
                                </a:moveTo>
                                <a:lnTo>
                                  <a:pt x="3256" y="863"/>
                                </a:lnTo>
                                <a:moveTo>
                                  <a:pt x="3126" y="853"/>
                                </a:moveTo>
                                <a:lnTo>
                                  <a:pt x="3205" y="853"/>
                                </a:lnTo>
                                <a:moveTo>
                                  <a:pt x="3166" y="892"/>
                                </a:moveTo>
                                <a:lnTo>
                                  <a:pt x="3166" y="813"/>
                                </a:lnTo>
                                <a:moveTo>
                                  <a:pt x="3326" y="342"/>
                                </a:moveTo>
                                <a:lnTo>
                                  <a:pt x="3405" y="342"/>
                                </a:lnTo>
                                <a:moveTo>
                                  <a:pt x="3366" y="381"/>
                                </a:moveTo>
                                <a:lnTo>
                                  <a:pt x="3366" y="302"/>
                                </a:lnTo>
                                <a:moveTo>
                                  <a:pt x="2715" y="-178"/>
                                </a:moveTo>
                                <a:lnTo>
                                  <a:pt x="2794" y="-178"/>
                                </a:lnTo>
                                <a:moveTo>
                                  <a:pt x="2755" y="-139"/>
                                </a:moveTo>
                                <a:lnTo>
                                  <a:pt x="2755" y="-218"/>
                                </a:lnTo>
                                <a:moveTo>
                                  <a:pt x="2895" y="-388"/>
                                </a:moveTo>
                                <a:lnTo>
                                  <a:pt x="2974" y="-388"/>
                                </a:lnTo>
                                <a:moveTo>
                                  <a:pt x="2935" y="-349"/>
                                </a:moveTo>
                                <a:lnTo>
                                  <a:pt x="2935" y="-428"/>
                                </a:lnTo>
                                <a:moveTo>
                                  <a:pt x="3967" y="583"/>
                                </a:moveTo>
                                <a:lnTo>
                                  <a:pt x="4047" y="583"/>
                                </a:lnTo>
                                <a:moveTo>
                                  <a:pt x="4007" y="622"/>
                                </a:moveTo>
                                <a:lnTo>
                                  <a:pt x="4007" y="543"/>
                                </a:lnTo>
                                <a:moveTo>
                                  <a:pt x="4037" y="382"/>
                                </a:moveTo>
                                <a:lnTo>
                                  <a:pt x="4117" y="382"/>
                                </a:lnTo>
                                <a:moveTo>
                                  <a:pt x="4078" y="421"/>
                                </a:moveTo>
                                <a:lnTo>
                                  <a:pt x="4078" y="342"/>
                                </a:lnTo>
                                <a:moveTo>
                                  <a:pt x="3987" y="843"/>
                                </a:moveTo>
                                <a:lnTo>
                                  <a:pt x="4067" y="843"/>
                                </a:lnTo>
                                <a:moveTo>
                                  <a:pt x="4027" y="882"/>
                                </a:moveTo>
                                <a:lnTo>
                                  <a:pt x="4027" y="803"/>
                                </a:lnTo>
                                <a:moveTo>
                                  <a:pt x="4378" y="693"/>
                                </a:moveTo>
                                <a:lnTo>
                                  <a:pt x="4457" y="693"/>
                                </a:lnTo>
                                <a:moveTo>
                                  <a:pt x="4418" y="732"/>
                                </a:moveTo>
                                <a:lnTo>
                                  <a:pt x="4418" y="653"/>
                                </a:lnTo>
                                <a:moveTo>
                                  <a:pt x="4759" y="863"/>
                                </a:moveTo>
                                <a:lnTo>
                                  <a:pt x="4838" y="863"/>
                                </a:lnTo>
                                <a:moveTo>
                                  <a:pt x="4799" y="902"/>
                                </a:moveTo>
                                <a:lnTo>
                                  <a:pt x="4799" y="823"/>
                                </a:lnTo>
                                <a:moveTo>
                                  <a:pt x="4779" y="1213"/>
                                </a:moveTo>
                                <a:lnTo>
                                  <a:pt x="4858" y="1213"/>
                                </a:lnTo>
                                <a:moveTo>
                                  <a:pt x="4819" y="1252"/>
                                </a:moveTo>
                                <a:lnTo>
                                  <a:pt x="4819" y="1173"/>
                                </a:lnTo>
                                <a:moveTo>
                                  <a:pt x="5270" y="1173"/>
                                </a:moveTo>
                                <a:lnTo>
                                  <a:pt x="5349" y="1173"/>
                                </a:lnTo>
                                <a:moveTo>
                                  <a:pt x="5310" y="1212"/>
                                </a:moveTo>
                                <a:lnTo>
                                  <a:pt x="5310" y="1133"/>
                                </a:lnTo>
                                <a:moveTo>
                                  <a:pt x="5380" y="763"/>
                                </a:moveTo>
                                <a:lnTo>
                                  <a:pt x="5459" y="763"/>
                                </a:lnTo>
                                <a:moveTo>
                                  <a:pt x="5420" y="802"/>
                                </a:moveTo>
                                <a:lnTo>
                                  <a:pt x="5420" y="723"/>
                                </a:lnTo>
                                <a:moveTo>
                                  <a:pt x="4739" y="322"/>
                                </a:moveTo>
                                <a:lnTo>
                                  <a:pt x="4818" y="322"/>
                                </a:lnTo>
                                <a:moveTo>
                                  <a:pt x="4779" y="361"/>
                                </a:moveTo>
                                <a:lnTo>
                                  <a:pt x="4779" y="282"/>
                                </a:lnTo>
                                <a:moveTo>
                                  <a:pt x="4639" y="292"/>
                                </a:moveTo>
                                <a:lnTo>
                                  <a:pt x="4718" y="292"/>
                                </a:lnTo>
                                <a:moveTo>
                                  <a:pt x="4679" y="331"/>
                                </a:moveTo>
                                <a:lnTo>
                                  <a:pt x="4679" y="252"/>
                                </a:lnTo>
                                <a:moveTo>
                                  <a:pt x="4268" y="292"/>
                                </a:moveTo>
                                <a:lnTo>
                                  <a:pt x="4347" y="292"/>
                                </a:lnTo>
                                <a:moveTo>
                                  <a:pt x="4308" y="331"/>
                                </a:moveTo>
                                <a:lnTo>
                                  <a:pt x="4308" y="252"/>
                                </a:lnTo>
                                <a:moveTo>
                                  <a:pt x="4188" y="292"/>
                                </a:moveTo>
                                <a:lnTo>
                                  <a:pt x="4267" y="292"/>
                                </a:lnTo>
                                <a:moveTo>
                                  <a:pt x="4228" y="331"/>
                                </a:moveTo>
                                <a:lnTo>
                                  <a:pt x="4228" y="252"/>
                                </a:lnTo>
                                <a:moveTo>
                                  <a:pt x="4138" y="352"/>
                                </a:moveTo>
                                <a:lnTo>
                                  <a:pt x="4217" y="352"/>
                                </a:lnTo>
                                <a:moveTo>
                                  <a:pt x="4178" y="391"/>
                                </a:moveTo>
                                <a:lnTo>
                                  <a:pt x="4178" y="312"/>
                                </a:lnTo>
                                <a:moveTo>
                                  <a:pt x="4579" y="42"/>
                                </a:moveTo>
                                <a:lnTo>
                                  <a:pt x="4658" y="42"/>
                                </a:lnTo>
                                <a:moveTo>
                                  <a:pt x="4619" y="81"/>
                                </a:moveTo>
                                <a:lnTo>
                                  <a:pt x="4619" y="2"/>
                                </a:lnTo>
                                <a:moveTo>
                                  <a:pt x="4649" y="-8"/>
                                </a:moveTo>
                                <a:lnTo>
                                  <a:pt x="4728" y="-8"/>
                                </a:lnTo>
                                <a:moveTo>
                                  <a:pt x="4689" y="31"/>
                                </a:moveTo>
                                <a:lnTo>
                                  <a:pt x="4689" y="-48"/>
                                </a:lnTo>
                                <a:moveTo>
                                  <a:pt x="4719" y="32"/>
                                </a:moveTo>
                                <a:lnTo>
                                  <a:pt x="4798" y="32"/>
                                </a:lnTo>
                                <a:moveTo>
                                  <a:pt x="4759" y="71"/>
                                </a:moveTo>
                                <a:lnTo>
                                  <a:pt x="4759" y="-8"/>
                                </a:lnTo>
                                <a:moveTo>
                                  <a:pt x="5170" y="2"/>
                                </a:moveTo>
                                <a:lnTo>
                                  <a:pt x="5249" y="2"/>
                                </a:lnTo>
                                <a:moveTo>
                                  <a:pt x="5210" y="41"/>
                                </a:moveTo>
                                <a:lnTo>
                                  <a:pt x="5210" y="-38"/>
                                </a:lnTo>
                                <a:moveTo>
                                  <a:pt x="5210" y="72"/>
                                </a:moveTo>
                                <a:lnTo>
                                  <a:pt x="5289" y="72"/>
                                </a:lnTo>
                                <a:moveTo>
                                  <a:pt x="5250" y="111"/>
                                </a:moveTo>
                                <a:lnTo>
                                  <a:pt x="5250" y="32"/>
                                </a:lnTo>
                                <a:moveTo>
                                  <a:pt x="5571" y="-88"/>
                                </a:moveTo>
                                <a:lnTo>
                                  <a:pt x="5650" y="-88"/>
                                </a:lnTo>
                                <a:moveTo>
                                  <a:pt x="5611" y="-49"/>
                                </a:moveTo>
                                <a:lnTo>
                                  <a:pt x="5611" y="-128"/>
                                </a:lnTo>
                                <a:moveTo>
                                  <a:pt x="5551" y="-358"/>
                                </a:moveTo>
                                <a:lnTo>
                                  <a:pt x="5630" y="-358"/>
                                </a:lnTo>
                                <a:moveTo>
                                  <a:pt x="5591" y="-319"/>
                                </a:moveTo>
                                <a:lnTo>
                                  <a:pt x="5591" y="-398"/>
                                </a:lnTo>
                                <a:moveTo>
                                  <a:pt x="5761" y="-358"/>
                                </a:moveTo>
                                <a:lnTo>
                                  <a:pt x="5840" y="-358"/>
                                </a:lnTo>
                                <a:moveTo>
                                  <a:pt x="5801" y="-319"/>
                                </a:moveTo>
                                <a:lnTo>
                                  <a:pt x="5801" y="-398"/>
                                </a:lnTo>
                                <a:moveTo>
                                  <a:pt x="5651" y="72"/>
                                </a:moveTo>
                                <a:lnTo>
                                  <a:pt x="5730" y="72"/>
                                </a:lnTo>
                                <a:moveTo>
                                  <a:pt x="5691" y="111"/>
                                </a:moveTo>
                                <a:lnTo>
                                  <a:pt x="5691" y="32"/>
                                </a:lnTo>
                                <a:moveTo>
                                  <a:pt x="5671" y="252"/>
                                </a:moveTo>
                                <a:lnTo>
                                  <a:pt x="5750" y="252"/>
                                </a:lnTo>
                                <a:moveTo>
                                  <a:pt x="5711" y="291"/>
                                </a:moveTo>
                                <a:lnTo>
                                  <a:pt x="5711" y="212"/>
                                </a:lnTo>
                                <a:moveTo>
                                  <a:pt x="5881" y="543"/>
                                </a:moveTo>
                                <a:lnTo>
                                  <a:pt x="5960" y="543"/>
                                </a:lnTo>
                                <a:moveTo>
                                  <a:pt x="5921" y="582"/>
                                </a:moveTo>
                                <a:lnTo>
                                  <a:pt x="5921" y="503"/>
                                </a:lnTo>
                                <a:moveTo>
                                  <a:pt x="5861" y="82"/>
                                </a:moveTo>
                                <a:lnTo>
                                  <a:pt x="5940" y="82"/>
                                </a:lnTo>
                                <a:moveTo>
                                  <a:pt x="5901" y="121"/>
                                </a:moveTo>
                                <a:lnTo>
                                  <a:pt x="5901" y="42"/>
                                </a:lnTo>
                                <a:moveTo>
                                  <a:pt x="5871" y="-148"/>
                                </a:moveTo>
                                <a:lnTo>
                                  <a:pt x="5950" y="-148"/>
                                </a:lnTo>
                                <a:moveTo>
                                  <a:pt x="5911" y="-109"/>
                                </a:moveTo>
                                <a:lnTo>
                                  <a:pt x="5911" y="-188"/>
                                </a:lnTo>
                                <a:moveTo>
                                  <a:pt x="5861" y="-328"/>
                                </a:moveTo>
                                <a:lnTo>
                                  <a:pt x="5940" y="-328"/>
                                </a:lnTo>
                                <a:moveTo>
                                  <a:pt x="5901" y="-289"/>
                                </a:moveTo>
                                <a:lnTo>
                                  <a:pt x="5901" y="-368"/>
                                </a:lnTo>
                                <a:moveTo>
                                  <a:pt x="5961" y="-318"/>
                                </a:moveTo>
                                <a:lnTo>
                                  <a:pt x="6041" y="-318"/>
                                </a:lnTo>
                                <a:moveTo>
                                  <a:pt x="6002" y="-279"/>
                                </a:moveTo>
                                <a:lnTo>
                                  <a:pt x="6002" y="-358"/>
                                </a:lnTo>
                                <a:moveTo>
                                  <a:pt x="6132" y="242"/>
                                </a:moveTo>
                                <a:lnTo>
                                  <a:pt x="6211" y="242"/>
                                </a:lnTo>
                                <a:moveTo>
                                  <a:pt x="6172" y="281"/>
                                </a:moveTo>
                                <a:lnTo>
                                  <a:pt x="6172" y="202"/>
                                </a:lnTo>
                                <a:moveTo>
                                  <a:pt x="6182" y="322"/>
                                </a:moveTo>
                                <a:lnTo>
                                  <a:pt x="6261" y="322"/>
                                </a:lnTo>
                                <a:moveTo>
                                  <a:pt x="6222" y="361"/>
                                </a:moveTo>
                                <a:lnTo>
                                  <a:pt x="6222" y="282"/>
                                </a:lnTo>
                                <a:moveTo>
                                  <a:pt x="6152" y="543"/>
                                </a:moveTo>
                                <a:lnTo>
                                  <a:pt x="6231" y="543"/>
                                </a:lnTo>
                                <a:moveTo>
                                  <a:pt x="6192" y="582"/>
                                </a:moveTo>
                                <a:lnTo>
                                  <a:pt x="6192" y="503"/>
                                </a:lnTo>
                                <a:moveTo>
                                  <a:pt x="6182" y="603"/>
                                </a:moveTo>
                                <a:lnTo>
                                  <a:pt x="6261" y="603"/>
                                </a:lnTo>
                                <a:moveTo>
                                  <a:pt x="6222" y="642"/>
                                </a:moveTo>
                                <a:lnTo>
                                  <a:pt x="6222" y="563"/>
                                </a:lnTo>
                                <a:moveTo>
                                  <a:pt x="6122" y="943"/>
                                </a:moveTo>
                                <a:lnTo>
                                  <a:pt x="6201" y="943"/>
                                </a:lnTo>
                                <a:moveTo>
                                  <a:pt x="6162" y="982"/>
                                </a:moveTo>
                                <a:lnTo>
                                  <a:pt x="6162" y="903"/>
                                </a:lnTo>
                                <a:moveTo>
                                  <a:pt x="6232" y="753"/>
                                </a:moveTo>
                                <a:lnTo>
                                  <a:pt x="6311" y="753"/>
                                </a:lnTo>
                                <a:moveTo>
                                  <a:pt x="6272" y="792"/>
                                </a:moveTo>
                                <a:lnTo>
                                  <a:pt x="6272" y="713"/>
                                </a:lnTo>
                                <a:moveTo>
                                  <a:pt x="6693" y="803"/>
                                </a:moveTo>
                                <a:lnTo>
                                  <a:pt x="6772" y="803"/>
                                </a:lnTo>
                                <a:moveTo>
                                  <a:pt x="6733" y="842"/>
                                </a:moveTo>
                                <a:lnTo>
                                  <a:pt x="6733" y="763"/>
                                </a:lnTo>
                                <a:moveTo>
                                  <a:pt x="5671" y="-528"/>
                                </a:moveTo>
                                <a:lnTo>
                                  <a:pt x="5750" y="-528"/>
                                </a:lnTo>
                                <a:moveTo>
                                  <a:pt x="5711" y="-489"/>
                                </a:moveTo>
                                <a:lnTo>
                                  <a:pt x="5711" y="-569"/>
                                </a:lnTo>
                                <a:moveTo>
                                  <a:pt x="2214" y="-969"/>
                                </a:moveTo>
                                <a:lnTo>
                                  <a:pt x="2293" y="-969"/>
                                </a:lnTo>
                                <a:moveTo>
                                  <a:pt x="2254" y="-930"/>
                                </a:moveTo>
                                <a:lnTo>
                                  <a:pt x="2254" y="-1009"/>
                                </a:lnTo>
                                <a:moveTo>
                                  <a:pt x="2294" y="-889"/>
                                </a:moveTo>
                                <a:lnTo>
                                  <a:pt x="2373" y="-889"/>
                                </a:lnTo>
                                <a:moveTo>
                                  <a:pt x="2334" y="-850"/>
                                </a:moveTo>
                                <a:lnTo>
                                  <a:pt x="2334" y="-929"/>
                                </a:lnTo>
                                <a:moveTo>
                                  <a:pt x="3316" y="-839"/>
                                </a:moveTo>
                                <a:lnTo>
                                  <a:pt x="3395" y="-839"/>
                                </a:lnTo>
                                <a:moveTo>
                                  <a:pt x="3356" y="-800"/>
                                </a:moveTo>
                                <a:lnTo>
                                  <a:pt x="3356" y="-879"/>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Freeform 141"/>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1" name="Freeform 140"/>
                        <wps:cNvSpPr>
                          <a:spLocks/>
                        </wps:cNvSpPr>
                        <wps:spPr bwMode="auto">
                          <a:xfrm>
                            <a:off x="1647" y="6501"/>
                            <a:ext cx="431" cy="521"/>
                          </a:xfrm>
                          <a:custGeom>
                            <a:avLst/>
                            <a:gdLst>
                              <a:gd name="T0" fmla="+- 0 1668 1648"/>
                              <a:gd name="T1" fmla="*/ T0 w 431"/>
                              <a:gd name="T2" fmla="+- 0 6501 6501"/>
                              <a:gd name="T3" fmla="*/ 6501 h 521"/>
                              <a:gd name="T4" fmla="+- 0 1648 1648"/>
                              <a:gd name="T5" fmla="*/ T4 w 431"/>
                              <a:gd name="T6" fmla="+- 0 6992 6501"/>
                              <a:gd name="T7" fmla="*/ 6992 h 521"/>
                              <a:gd name="T8" fmla="+- 0 2059 1648"/>
                              <a:gd name="T9" fmla="*/ T8 w 431"/>
                              <a:gd name="T10" fmla="+- 0 7022 6501"/>
                              <a:gd name="T11" fmla="*/ 7022 h 521"/>
                              <a:gd name="T12" fmla="+- 0 2079 1648"/>
                              <a:gd name="T13" fmla="*/ T12 w 431"/>
                              <a:gd name="T14" fmla="+- 0 6522 6501"/>
                              <a:gd name="T15" fmla="*/ 6522 h 521"/>
                              <a:gd name="T16" fmla="+- 0 1828 1648"/>
                              <a:gd name="T17" fmla="*/ T16 w 431"/>
                              <a:gd name="T18" fmla="+- 0 6522 6501"/>
                              <a:gd name="T19" fmla="*/ 6522 h 521"/>
                              <a:gd name="T20" fmla="+- 0 1668 1648"/>
                              <a:gd name="T21" fmla="*/ T20 w 431"/>
                              <a:gd name="T22" fmla="+- 0 6501 6501"/>
                              <a:gd name="T23" fmla="*/ 650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1"/>
                                </a:lnTo>
                                <a:lnTo>
                                  <a:pt x="180" y="21"/>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2" name="Freeform 139"/>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3" name="Freeform 138"/>
                        <wps:cNvSpPr>
                          <a:spLocks/>
                        </wps:cNvSpPr>
                        <wps:spPr bwMode="auto">
                          <a:xfrm>
                            <a:off x="9223" y="6481"/>
                            <a:ext cx="431" cy="521"/>
                          </a:xfrm>
                          <a:custGeom>
                            <a:avLst/>
                            <a:gdLst>
                              <a:gd name="T0" fmla="+- 0 9243 9223"/>
                              <a:gd name="T1" fmla="*/ T0 w 431"/>
                              <a:gd name="T2" fmla="+- 0 6481 6481"/>
                              <a:gd name="T3" fmla="*/ 6481 h 521"/>
                              <a:gd name="T4" fmla="+- 0 9223 9223"/>
                              <a:gd name="T5" fmla="*/ T4 w 431"/>
                              <a:gd name="T6" fmla="+- 0 6972 6481"/>
                              <a:gd name="T7" fmla="*/ 6972 h 521"/>
                              <a:gd name="T8" fmla="+- 0 9634 9223"/>
                              <a:gd name="T9" fmla="*/ T8 w 431"/>
                              <a:gd name="T10" fmla="+- 0 7002 6481"/>
                              <a:gd name="T11" fmla="*/ 7002 h 521"/>
                              <a:gd name="T12" fmla="+- 0 9654 9223"/>
                              <a:gd name="T13" fmla="*/ T12 w 431"/>
                              <a:gd name="T14" fmla="+- 0 6501 6481"/>
                              <a:gd name="T15" fmla="*/ 6501 h 521"/>
                              <a:gd name="T16" fmla="+- 0 9404 9223"/>
                              <a:gd name="T17" fmla="*/ T16 w 431"/>
                              <a:gd name="T18" fmla="+- 0 6501 6481"/>
                              <a:gd name="T19" fmla="*/ 6501 h 521"/>
                              <a:gd name="T20" fmla="+- 0 9243 9223"/>
                              <a:gd name="T21" fmla="*/ T20 w 431"/>
                              <a:gd name="T22" fmla="+- 0 6481 6481"/>
                              <a:gd name="T23" fmla="*/ 6481 h 521"/>
                            </a:gdLst>
                            <a:ahLst/>
                            <a:cxnLst>
                              <a:cxn ang="0">
                                <a:pos x="T1" y="T3"/>
                              </a:cxn>
                              <a:cxn ang="0">
                                <a:pos x="T5" y="T7"/>
                              </a:cxn>
                              <a:cxn ang="0">
                                <a:pos x="T9" y="T11"/>
                              </a:cxn>
                              <a:cxn ang="0">
                                <a:pos x="T13" y="T15"/>
                              </a:cxn>
                              <a:cxn ang="0">
                                <a:pos x="T17" y="T19"/>
                              </a:cxn>
                              <a:cxn ang="0">
                                <a:pos x="T21" y="T23"/>
                              </a:cxn>
                            </a:cxnLst>
                            <a:rect l="0" t="0" r="r" b="b"/>
                            <a:pathLst>
                              <a:path w="431" h="521">
                                <a:moveTo>
                                  <a:pt x="20" y="0"/>
                                </a:moveTo>
                                <a:lnTo>
                                  <a:pt x="0" y="491"/>
                                </a:lnTo>
                                <a:lnTo>
                                  <a:pt x="411" y="521"/>
                                </a:lnTo>
                                <a:lnTo>
                                  <a:pt x="431" y="20"/>
                                </a:lnTo>
                                <a:lnTo>
                                  <a:pt x="181" y="20"/>
                                </a:lnTo>
                                <a:lnTo>
                                  <a:pt x="20" y="0"/>
                                </a:lnTo>
                                <a:close/>
                              </a:path>
                            </a:pathLst>
                          </a:custGeom>
                          <a:noFill/>
                          <a:ln w="6345">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4" name="Freeform 137"/>
                        <wps:cNvSpPr>
                          <a:spLocks/>
                        </wps:cNvSpPr>
                        <wps:spPr bwMode="auto">
                          <a:xfrm>
                            <a:off x="1637" y="3178"/>
                            <a:ext cx="411" cy="481"/>
                          </a:xfrm>
                          <a:custGeom>
                            <a:avLst/>
                            <a:gdLst>
                              <a:gd name="T0" fmla="+- 0 1798 1638"/>
                              <a:gd name="T1" fmla="*/ T0 w 411"/>
                              <a:gd name="T2" fmla="+- 0 3178 3178"/>
                              <a:gd name="T3" fmla="*/ 3178 h 481"/>
                              <a:gd name="T4" fmla="+- 0 1648 1638"/>
                              <a:gd name="T5" fmla="*/ T4 w 411"/>
                              <a:gd name="T6" fmla="+- 0 3188 3178"/>
                              <a:gd name="T7" fmla="*/ 3188 h 481"/>
                              <a:gd name="T8" fmla="+- 0 1638 1638"/>
                              <a:gd name="T9" fmla="*/ T8 w 411"/>
                              <a:gd name="T10" fmla="+- 0 3629 3178"/>
                              <a:gd name="T11" fmla="*/ 3629 h 481"/>
                              <a:gd name="T12" fmla="+- 0 2049 1638"/>
                              <a:gd name="T13" fmla="*/ T12 w 411"/>
                              <a:gd name="T14" fmla="+- 0 3659 3178"/>
                              <a:gd name="T15" fmla="*/ 3659 h 481"/>
                              <a:gd name="T16" fmla="+- 0 2049 1638"/>
                              <a:gd name="T17" fmla="*/ T16 w 411"/>
                              <a:gd name="T18" fmla="+- 0 3188 3178"/>
                              <a:gd name="T19" fmla="*/ 3188 h 481"/>
                              <a:gd name="T20" fmla="+- 0 1798 1638"/>
                              <a:gd name="T21" fmla="*/ T20 w 411"/>
                              <a:gd name="T22" fmla="+- 0 3178 3178"/>
                              <a:gd name="T23" fmla="*/ 3178 h 481"/>
                            </a:gdLst>
                            <a:ahLst/>
                            <a:cxnLst>
                              <a:cxn ang="0">
                                <a:pos x="T1" y="T3"/>
                              </a:cxn>
                              <a:cxn ang="0">
                                <a:pos x="T5" y="T7"/>
                              </a:cxn>
                              <a:cxn ang="0">
                                <a:pos x="T9" y="T11"/>
                              </a:cxn>
                              <a:cxn ang="0">
                                <a:pos x="T13" y="T15"/>
                              </a:cxn>
                              <a:cxn ang="0">
                                <a:pos x="T17" y="T19"/>
                              </a:cxn>
                              <a:cxn ang="0">
                                <a:pos x="T21" y="T23"/>
                              </a:cxn>
                            </a:cxnLst>
                            <a:rect l="0" t="0" r="r" b="b"/>
                            <a:pathLst>
                              <a:path w="411" h="481">
                                <a:moveTo>
                                  <a:pt x="160" y="0"/>
                                </a:moveTo>
                                <a:lnTo>
                                  <a:pt x="10" y="10"/>
                                </a:lnTo>
                                <a:lnTo>
                                  <a:pt x="0" y="451"/>
                                </a:lnTo>
                                <a:lnTo>
                                  <a:pt x="411" y="481"/>
                                </a:lnTo>
                                <a:lnTo>
                                  <a:pt x="411" y="10"/>
                                </a:lnTo>
                                <a:lnTo>
                                  <a:pt x="16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5" name="Freeform 136"/>
                        <wps:cNvSpPr>
                          <a:spLocks/>
                        </wps:cNvSpPr>
                        <wps:spPr bwMode="auto">
                          <a:xfrm>
                            <a:off x="1637" y="3178"/>
                            <a:ext cx="411" cy="481"/>
                          </a:xfrm>
                          <a:custGeom>
                            <a:avLst/>
                            <a:gdLst>
                              <a:gd name="T0" fmla="+- 0 1648 1638"/>
                              <a:gd name="T1" fmla="*/ T0 w 411"/>
                              <a:gd name="T2" fmla="+- 0 3188 3178"/>
                              <a:gd name="T3" fmla="*/ 3188 h 481"/>
                              <a:gd name="T4" fmla="+- 0 1638 1638"/>
                              <a:gd name="T5" fmla="*/ T4 w 411"/>
                              <a:gd name="T6" fmla="+- 0 3629 3178"/>
                              <a:gd name="T7" fmla="*/ 3629 h 481"/>
                              <a:gd name="T8" fmla="+- 0 2049 1638"/>
                              <a:gd name="T9" fmla="*/ T8 w 411"/>
                              <a:gd name="T10" fmla="+- 0 3659 3178"/>
                              <a:gd name="T11" fmla="*/ 3659 h 481"/>
                              <a:gd name="T12" fmla="+- 0 2049 1638"/>
                              <a:gd name="T13" fmla="*/ T12 w 411"/>
                              <a:gd name="T14" fmla="+- 0 3188 3178"/>
                              <a:gd name="T15" fmla="*/ 3188 h 481"/>
                              <a:gd name="T16" fmla="+- 0 1798 1638"/>
                              <a:gd name="T17" fmla="*/ T16 w 411"/>
                              <a:gd name="T18" fmla="+- 0 3178 3178"/>
                              <a:gd name="T19" fmla="*/ 3178 h 481"/>
                              <a:gd name="T20" fmla="+- 0 1648 1638"/>
                              <a:gd name="T21" fmla="*/ T20 w 411"/>
                              <a:gd name="T22" fmla="+- 0 3188 3178"/>
                              <a:gd name="T23" fmla="*/ 3188 h 481"/>
                            </a:gdLst>
                            <a:ahLst/>
                            <a:cxnLst>
                              <a:cxn ang="0">
                                <a:pos x="T1" y="T3"/>
                              </a:cxn>
                              <a:cxn ang="0">
                                <a:pos x="T5" y="T7"/>
                              </a:cxn>
                              <a:cxn ang="0">
                                <a:pos x="T9" y="T11"/>
                              </a:cxn>
                              <a:cxn ang="0">
                                <a:pos x="T13" y="T15"/>
                              </a:cxn>
                              <a:cxn ang="0">
                                <a:pos x="T17" y="T19"/>
                              </a:cxn>
                              <a:cxn ang="0">
                                <a:pos x="T21" y="T23"/>
                              </a:cxn>
                            </a:cxnLst>
                            <a:rect l="0" t="0" r="r" b="b"/>
                            <a:pathLst>
                              <a:path w="411" h="481">
                                <a:moveTo>
                                  <a:pt x="10" y="10"/>
                                </a:moveTo>
                                <a:lnTo>
                                  <a:pt x="0" y="451"/>
                                </a:lnTo>
                                <a:lnTo>
                                  <a:pt x="411" y="481"/>
                                </a:lnTo>
                                <a:lnTo>
                                  <a:pt x="411" y="10"/>
                                </a:lnTo>
                                <a:lnTo>
                                  <a:pt x="160" y="0"/>
                                </a:lnTo>
                                <a:lnTo>
                                  <a:pt x="10" y="10"/>
                                </a:lnTo>
                                <a:close/>
                              </a:path>
                            </a:pathLst>
                          </a:custGeom>
                          <a:noFill/>
                          <a:ln w="6344">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6" name="Freeform 135"/>
                        <wps:cNvSpPr>
                          <a:spLocks/>
                        </wps:cNvSpPr>
                        <wps:spPr bwMode="auto">
                          <a:xfrm>
                            <a:off x="9173" y="3168"/>
                            <a:ext cx="471" cy="471"/>
                          </a:xfrm>
                          <a:custGeom>
                            <a:avLst/>
                            <a:gdLst>
                              <a:gd name="T0" fmla="+- 0 9354 9173"/>
                              <a:gd name="T1" fmla="*/ T0 w 471"/>
                              <a:gd name="T2" fmla="+- 0 3168 3168"/>
                              <a:gd name="T3" fmla="*/ 3168 h 471"/>
                              <a:gd name="T4" fmla="+- 0 9183 9173"/>
                              <a:gd name="T5" fmla="*/ T4 w 471"/>
                              <a:gd name="T6" fmla="+- 0 3168 3168"/>
                              <a:gd name="T7" fmla="*/ 3168 h 471"/>
                              <a:gd name="T8" fmla="+- 0 9173 9173"/>
                              <a:gd name="T9" fmla="*/ T8 w 471"/>
                              <a:gd name="T10" fmla="+- 0 3639 3168"/>
                              <a:gd name="T11" fmla="*/ 3639 h 471"/>
                              <a:gd name="T12" fmla="+- 0 9614 9173"/>
                              <a:gd name="T13" fmla="*/ T12 w 471"/>
                              <a:gd name="T14" fmla="+- 0 3609 3168"/>
                              <a:gd name="T15" fmla="*/ 3609 h 471"/>
                              <a:gd name="T16" fmla="+- 0 9644 9173"/>
                              <a:gd name="T17" fmla="*/ T16 w 471"/>
                              <a:gd name="T18" fmla="+- 0 3178 3168"/>
                              <a:gd name="T19" fmla="*/ 3178 h 471"/>
                              <a:gd name="T20" fmla="+- 0 9354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81" y="0"/>
                                </a:moveTo>
                                <a:lnTo>
                                  <a:pt x="10" y="0"/>
                                </a:lnTo>
                                <a:lnTo>
                                  <a:pt x="0" y="471"/>
                                </a:lnTo>
                                <a:lnTo>
                                  <a:pt x="441" y="441"/>
                                </a:lnTo>
                                <a:lnTo>
                                  <a:pt x="471" y="10"/>
                                </a:lnTo>
                                <a:lnTo>
                                  <a:pt x="181"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7" name="Freeform 134"/>
                        <wps:cNvSpPr>
                          <a:spLocks/>
                        </wps:cNvSpPr>
                        <wps:spPr bwMode="auto">
                          <a:xfrm>
                            <a:off x="9173" y="3168"/>
                            <a:ext cx="471" cy="471"/>
                          </a:xfrm>
                          <a:custGeom>
                            <a:avLst/>
                            <a:gdLst>
                              <a:gd name="T0" fmla="+- 0 9183 9173"/>
                              <a:gd name="T1" fmla="*/ T0 w 471"/>
                              <a:gd name="T2" fmla="+- 0 3168 3168"/>
                              <a:gd name="T3" fmla="*/ 3168 h 471"/>
                              <a:gd name="T4" fmla="+- 0 9173 9173"/>
                              <a:gd name="T5" fmla="*/ T4 w 471"/>
                              <a:gd name="T6" fmla="+- 0 3639 3168"/>
                              <a:gd name="T7" fmla="*/ 3639 h 471"/>
                              <a:gd name="T8" fmla="+- 0 9614 9173"/>
                              <a:gd name="T9" fmla="*/ T8 w 471"/>
                              <a:gd name="T10" fmla="+- 0 3609 3168"/>
                              <a:gd name="T11" fmla="*/ 3609 h 471"/>
                              <a:gd name="T12" fmla="+- 0 9644 9173"/>
                              <a:gd name="T13" fmla="*/ T12 w 471"/>
                              <a:gd name="T14" fmla="+- 0 3178 3168"/>
                              <a:gd name="T15" fmla="*/ 3178 h 471"/>
                              <a:gd name="T16" fmla="+- 0 9354 9173"/>
                              <a:gd name="T17" fmla="*/ T16 w 471"/>
                              <a:gd name="T18" fmla="+- 0 3168 3168"/>
                              <a:gd name="T19" fmla="*/ 3168 h 471"/>
                              <a:gd name="T20" fmla="+- 0 9183 9173"/>
                              <a:gd name="T21" fmla="*/ T20 w 471"/>
                              <a:gd name="T22" fmla="+- 0 3168 3168"/>
                              <a:gd name="T23" fmla="*/ 3168 h 471"/>
                            </a:gdLst>
                            <a:ahLst/>
                            <a:cxnLst>
                              <a:cxn ang="0">
                                <a:pos x="T1" y="T3"/>
                              </a:cxn>
                              <a:cxn ang="0">
                                <a:pos x="T5" y="T7"/>
                              </a:cxn>
                              <a:cxn ang="0">
                                <a:pos x="T9" y="T11"/>
                              </a:cxn>
                              <a:cxn ang="0">
                                <a:pos x="T13" y="T15"/>
                              </a:cxn>
                              <a:cxn ang="0">
                                <a:pos x="T17" y="T19"/>
                              </a:cxn>
                              <a:cxn ang="0">
                                <a:pos x="T21" y="T23"/>
                              </a:cxn>
                            </a:cxnLst>
                            <a:rect l="0" t="0" r="r" b="b"/>
                            <a:pathLst>
                              <a:path w="471" h="471">
                                <a:moveTo>
                                  <a:pt x="10" y="0"/>
                                </a:moveTo>
                                <a:lnTo>
                                  <a:pt x="0" y="471"/>
                                </a:lnTo>
                                <a:lnTo>
                                  <a:pt x="441" y="441"/>
                                </a:lnTo>
                                <a:lnTo>
                                  <a:pt x="471" y="10"/>
                                </a:lnTo>
                                <a:lnTo>
                                  <a:pt x="181" y="0"/>
                                </a:lnTo>
                                <a:lnTo>
                                  <a:pt x="10" y="0"/>
                                </a:lnTo>
                                <a:close/>
                              </a:path>
                            </a:pathLst>
                          </a:custGeom>
                          <a:noFill/>
                          <a:ln w="6341">
                            <a:solidFill>
                              <a:srgbClr val="FEFEFE"/>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8" name="AutoShape 133"/>
                        <wps:cNvSpPr>
                          <a:spLocks/>
                        </wps:cNvSpPr>
                        <wps:spPr bwMode="auto">
                          <a:xfrm>
                            <a:off x="1476" y="4315"/>
                            <a:ext cx="6959" cy="3309"/>
                          </a:xfrm>
                          <a:custGeom>
                            <a:avLst/>
                            <a:gdLst>
                              <a:gd name="T0" fmla="+- 0 1703 1476"/>
                              <a:gd name="T1" fmla="*/ T0 w 6959"/>
                              <a:gd name="T2" fmla="+- 0 6953 4316"/>
                              <a:gd name="T3" fmla="*/ 6953 h 3309"/>
                              <a:gd name="T4" fmla="+- 0 1843 1476"/>
                              <a:gd name="T5" fmla="*/ T4 w 6959"/>
                              <a:gd name="T6" fmla="+- 0 6953 4316"/>
                              <a:gd name="T7" fmla="*/ 6953 h 3309"/>
                              <a:gd name="T8" fmla="+- 0 1773 1476"/>
                              <a:gd name="T9" fmla="*/ T8 w 6959"/>
                              <a:gd name="T10" fmla="+- 0 6833 4316"/>
                              <a:gd name="T11" fmla="*/ 6833 h 3309"/>
                              <a:gd name="T12" fmla="+- 0 1703 1476"/>
                              <a:gd name="T13" fmla="*/ T12 w 6959"/>
                              <a:gd name="T14" fmla="+- 0 6943 4316"/>
                              <a:gd name="T15" fmla="*/ 6943 h 3309"/>
                              <a:gd name="T16" fmla="+- 0 1683 1476"/>
                              <a:gd name="T17" fmla="*/ T16 w 6959"/>
                              <a:gd name="T18" fmla="+- 0 3329 4316"/>
                              <a:gd name="T19" fmla="*/ 3329 h 3309"/>
                              <a:gd name="T20" fmla="+- 0 1823 1476"/>
                              <a:gd name="T21" fmla="*/ T20 w 6959"/>
                              <a:gd name="T22" fmla="+- 0 3329 4316"/>
                              <a:gd name="T23" fmla="*/ 3329 h 3309"/>
                              <a:gd name="T24" fmla="+- 0 1753 1476"/>
                              <a:gd name="T25" fmla="*/ T24 w 6959"/>
                              <a:gd name="T26" fmla="+- 0 3209 4316"/>
                              <a:gd name="T27" fmla="*/ 3209 h 3309"/>
                              <a:gd name="T28" fmla="+- 0 1683 1476"/>
                              <a:gd name="T29" fmla="*/ T28 w 6959"/>
                              <a:gd name="T30" fmla="+- 0 3319 4316"/>
                              <a:gd name="T31" fmla="*/ 3319 h 3309"/>
                              <a:gd name="T32" fmla="+- 0 9469 1476"/>
                              <a:gd name="T33" fmla="*/ T32 w 6959"/>
                              <a:gd name="T34" fmla="+- 0 3329 4316"/>
                              <a:gd name="T35" fmla="*/ 3329 h 3309"/>
                              <a:gd name="T36" fmla="+- 0 9609 1476"/>
                              <a:gd name="T37" fmla="*/ T36 w 6959"/>
                              <a:gd name="T38" fmla="+- 0 3329 4316"/>
                              <a:gd name="T39" fmla="*/ 3329 h 3309"/>
                              <a:gd name="T40" fmla="+- 0 9539 1476"/>
                              <a:gd name="T41" fmla="*/ T40 w 6959"/>
                              <a:gd name="T42" fmla="+- 0 3209 4316"/>
                              <a:gd name="T43" fmla="*/ 3209 h 3309"/>
                              <a:gd name="T44" fmla="+- 0 9469 1476"/>
                              <a:gd name="T45" fmla="*/ T44 w 6959"/>
                              <a:gd name="T46" fmla="+- 0 3319 4316"/>
                              <a:gd name="T47" fmla="*/ 3319 h 3309"/>
                              <a:gd name="T48" fmla="+- 0 9474 1476"/>
                              <a:gd name="T49" fmla="*/ T48 w 6959"/>
                              <a:gd name="T50" fmla="+- 0 6952 4316"/>
                              <a:gd name="T51" fmla="*/ 6952 h 3309"/>
                              <a:gd name="T52" fmla="+- 0 9614 1476"/>
                              <a:gd name="T53" fmla="*/ T52 w 6959"/>
                              <a:gd name="T54" fmla="+- 0 6952 4316"/>
                              <a:gd name="T55" fmla="*/ 6952 h 3309"/>
                              <a:gd name="T56" fmla="+- 0 9544 1476"/>
                              <a:gd name="T57" fmla="*/ T56 w 6959"/>
                              <a:gd name="T58" fmla="+- 0 6832 4316"/>
                              <a:gd name="T59" fmla="*/ 6832 h 3309"/>
                              <a:gd name="T60" fmla="+- 0 9474 1476"/>
                              <a:gd name="T61" fmla="*/ T60 w 6959"/>
                              <a:gd name="T62" fmla="+- 0 6942 4316"/>
                              <a:gd name="T63" fmla="*/ 6942 h 33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959" h="3309">
                                <a:moveTo>
                                  <a:pt x="227" y="2637"/>
                                </a:moveTo>
                                <a:lnTo>
                                  <a:pt x="367" y="2637"/>
                                </a:lnTo>
                                <a:lnTo>
                                  <a:pt x="297" y="2517"/>
                                </a:lnTo>
                                <a:lnTo>
                                  <a:pt x="227" y="2627"/>
                                </a:lnTo>
                                <a:moveTo>
                                  <a:pt x="207" y="-987"/>
                                </a:moveTo>
                                <a:lnTo>
                                  <a:pt x="347" y="-987"/>
                                </a:lnTo>
                                <a:lnTo>
                                  <a:pt x="277" y="-1107"/>
                                </a:lnTo>
                                <a:lnTo>
                                  <a:pt x="207" y="-997"/>
                                </a:lnTo>
                                <a:moveTo>
                                  <a:pt x="7993" y="-987"/>
                                </a:moveTo>
                                <a:lnTo>
                                  <a:pt x="8133" y="-987"/>
                                </a:lnTo>
                                <a:lnTo>
                                  <a:pt x="8063" y="-1107"/>
                                </a:lnTo>
                                <a:lnTo>
                                  <a:pt x="7993" y="-997"/>
                                </a:lnTo>
                                <a:moveTo>
                                  <a:pt x="7998" y="2636"/>
                                </a:moveTo>
                                <a:lnTo>
                                  <a:pt x="8138" y="2636"/>
                                </a:lnTo>
                                <a:lnTo>
                                  <a:pt x="8068" y="2516"/>
                                </a:lnTo>
                                <a:lnTo>
                                  <a:pt x="7998" y="2626"/>
                                </a:lnTo>
                              </a:path>
                            </a:pathLst>
                          </a:custGeom>
                          <a:noFill/>
                          <a:ln w="19021">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AE71A9E" id="Group 132" o:spid="_x0000_s1026" style="position:absolute;margin-left:54.7pt;margin-top:155.35pt;width:432.6pt;height:214.75pt;z-index:-269257728;mso-position-horizontal-relative:page;mso-position-vertical-relative:page" coordorigin="1094,3107" coordsize="8652,42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">
                <v:shape id="Picture 143" o:spid="_x0000_s1027" type="#_x0000_t75" style="position:absolute;left:1094;top:3106;width:8652;height:429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">
                  <v:imagedata r:id="rId64" o:title=""/>
                </v:shape>
                <v:shape id="AutoShape 142" o:spid="_x0000_s1028" style="position:absolute;left:1857;top:5054;width:5714;height:2184;visibility:visible;mso-wrap-style:square;v-text-anchor:top" coordsize="5714,21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" path="m260,-8r79,m300,31r,-79m310,-88r79,m350,-49r,-79m1011,292r79,m1051,331r,-79m1572,362r80,m1613,401r,-79m1392,623r79,m1432,662r,-79m1382,-689r79,m1422,-650r,-79m2033,1063r80,m2073,1102r,-79m1823,1423r79,m1863,1462r,-79m2605,1073r79,m2645,1112r,-79m3136,1413r79,m3176,1452r,-79m3206,1393r79,m3246,1432r,-79m3286,1393r79,m3326,1432r,-79m3356,1413r79,m3396,1452r,-79m3366,1043r79,m3406,1082r,-79m3296,983r79,m3336,1022r,-79m3216,903r79,m3256,942r,-79m3126,853r79,m3166,892r,-79m3326,342r79,m3366,381r,-79m2715,-178r79,m2755,-139r,-79m2895,-388r79,m2935,-349r,-79m3967,583r80,m4007,622r,-79m4037,382r80,m4078,421r,-79m3987,843r80,m4027,882r,-79m4378,693r79,m4418,732r,-79m4759,863r79,m4799,902r,-79m4779,1213r79,m4819,1252r,-79m5270,1173r79,m5310,1212r,-79m5380,763r79,m5420,802r,-79m4739,322r79,m4779,361r,-79m4639,292r79,m4679,331r,-79m4268,292r79,m4308,331r,-79m4188,292r79,m4228,331r,-79m4138,352r79,m4178,391r,-79m4579,42r79,m4619,81r,-79m4649,-8r79,m4689,31r,-79m4719,32r79,m4759,71r,-79m5170,2r79,m5210,41r,-79m5210,72r79,m5250,111r,-79m5571,-88r79,m5611,-49r,-79m5551,-358r79,m5591,-319r,-79m5761,-358r79,m5801,-319r,-79m5651,72r79,m5691,111r,-79m5671,252r79,m5711,291r,-79m5881,543r79,m5921,582r,-79m5861,82r79,m5901,121r,-79m5871,-148r79,m5911,-109r,-79m5861,-328r79,m5901,-289r,-79m5961,-318r80,m6002,-279r,-79m6132,242r79,m6172,281r,-79m6182,322r79,m6222,361r,-79m6152,543r79,m6192,582r,-79m6182,603r79,m6222,642r,-79m6122,943r79,m6162,982r,-79m6232,753r79,m6272,792r,-79m6693,803r79,m6733,842r,-79m5671,-528r79,m5711,-489r,-80m2214,-969r79,m2254,-930r,-79m2294,-889r79,m2334,-850r,-79m3316,-839r79,m3356,-800r,-79e" filled="f" strokeweight=".52836mm">
                  <v:path arrowok="t" o:connecttype="custom" o:connectlocs="300,5006;350,4926;1051,5306;1613,5376;1432,5637;1422,4325;2073,6077;1863,6437;2645,6087;3176,6427;3246,6407;3326,6407;3396,6427;3406,6057;3336,5997;3256,5917;3166,5867;3366,5356;2755,4836;2935,4626;4007,5597;4078,5396;4027,5857;4418,5707;4799,5877;4819,6227;5310,6187;5420,5777;4779,5336;4679,5306;4308,5306;4228,5306;4178,5366;4619,5056;4689,5006;4759,5046;5210,5016;5250,5086;5611,4926;5591,4656;5801,4656;5691,5086;5711,5266;5921,5557;5901,5096;5911,4866;5901,4686;6002,4696;6172,5256;6222,5336;6192,5557;6222,5617;6162,5957;6272,5767;6733,5817;5711,4485;2254,4045;2334,4125;3356,4175" o:connectangles="0,0,0,0,0,0,0,0,0,0,0,0,0,0,0,0,0,0,0,0,0,0,0,0,0,0,0,0,0,0,0,0,0,0,0,0,0,0,0,0,0,0,0,0,0,0,0,0,0,0,0,0,0,0,0,0,0,0,0"/>
                </v:shape>
                <v:shape id="Freeform 141" o:spid="_x0000_s1029"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" path="m20,l,491r411,30l431,21r-251,l20,xe" fillcolor="#fafafa" stroked="f">
                  <v:path arrowok="t" o:connecttype="custom" o:connectlocs="20,6501;0,6992;411,7022;431,6522;180,6522;20,6501" o:connectangles="0,0,0,0,0,0"/>
                </v:shape>
                <v:shape id="Freeform 140" o:spid="_x0000_s1030" style="position:absolute;left:1647;top:650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" path="m20,l,491r411,30l431,21r-251,l20,xe" filled="f" strokecolor="#fefefe" strokeweight=".17625mm">
                  <v:path arrowok="t" o:connecttype="custom" o:connectlocs="20,6501;0,6992;411,7022;431,6522;180,6522;20,6501" o:connectangles="0,0,0,0,0,0"/>
                </v:shape>
                <v:shape id="Freeform 139" o:spid="_x0000_s1031"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" path="m20,l,491r411,30l431,20r-250,l20,xe" fillcolor="#fafafa" stroked="f">
                  <v:path arrowok="t" o:connecttype="custom" o:connectlocs="20,6481;0,6972;411,7002;431,6501;181,6501;20,6481" o:connectangles="0,0,0,0,0,0"/>
                </v:shape>
                <v:shape id="Freeform 138" o:spid="_x0000_s1032" style="position:absolute;left:9223;top:6481;width:431;height:521;visibility:visible;mso-wrap-style:square;v-text-anchor:top" coordsize="431,5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" path="m20,l,491r411,30l431,20r-250,l20,xe" filled="f" strokecolor="#fefefe" strokeweight=".17625mm">
                  <v:path arrowok="t" o:connecttype="custom" o:connectlocs="20,6481;0,6972;411,7002;431,6501;181,6501;20,6481" o:connectangles="0,0,0,0,0,0"/>
                </v:shape>
                <v:shape id="Freeform 137" o:spid="_x0000_s1033"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" path="m160,l10,10,,451r411,30l411,10,160,xe" fillcolor="#fafafa" stroked="f">
                  <v:path arrowok="t" o:connecttype="custom" o:connectlocs="160,3178;10,3188;0,3629;411,3659;411,3188;160,3178" o:connectangles="0,0,0,0,0,0"/>
                </v:shape>
                <v:shape id="Freeform 136" o:spid="_x0000_s1034" style="position:absolute;left:1637;top:3178;width:411;height:481;visibility:visible;mso-wrap-style:square;v-text-anchor:top" coordsize="411,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" path="m10,10l,451r411,30l411,10,160,,10,10xe" filled="f" strokecolor="#fefefe" strokeweight=".17622mm">
                  <v:path arrowok="t" o:connecttype="custom" o:connectlocs="10,3188;0,3629;411,3659;411,3188;160,3178;10,3188" o:connectangles="0,0,0,0,0,0"/>
                </v:shape>
                <v:shape id="Freeform 135" o:spid="_x0000_s1035"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" path="m181,l10,,,471,441,441,471,10,181,xe" fillcolor="#fafafa" stroked="f">
                  <v:path arrowok="t" o:connecttype="custom" o:connectlocs="181,3168;10,3168;0,3639;441,3609;471,3178;181,3168" o:connectangles="0,0,0,0,0,0"/>
                </v:shape>
                <v:shape id="Freeform 134" o:spid="_x0000_s1036" style="position:absolute;left:9173;top:3168;width:471;height:471;visibility:visible;mso-wrap-style:square;v-text-anchor:top" coordsize="471,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" path="m10,l,471,441,441,471,10,181,,10,xe" filled="f" strokecolor="#fefefe" strokeweight=".17614mm">
                  <v:path arrowok="t" o:connecttype="custom" o:connectlocs="10,3168;0,3639;441,3609;471,3178;181,3168;10,3168" o:connectangles="0,0,0,0,0,0"/>
                </v:shape>
                <v:shape id="AutoShape 133" o:spid="_x0000_s1037" style="position:absolute;left:1476;top:4315;width:6959;height:3309;visibility:visible;mso-wrap-style:square;v-text-anchor:top" coordsize="6959,33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" path="m227,2637r140,l297,2517r-70,110m207,-987r140,l277,-1107r-70,110m7993,-987r140,l8063,-1107r-70,110m7998,2636r140,l8068,2516r-70,110e" filled="f" strokeweight=".52836mm">
                  <v:path arrowok="t" o:connecttype="custom" o:connectlocs="227,6953;367,6953;297,6833;227,6943;207,3329;347,3329;277,3209;207,3319;7993,3329;8133,3329;8063,3209;7993,3319;7998,6952;8138,6952;8068,6832;7998,6942" o:connectangles="0,0,0,0,0,0,0,0,0,0,0,0,0,0,0,0"/>
                </v:shape>
                <w10:wrap anchorx="page" anchory="page"/>
              </v:group>
            </w:pict>
          </mc:Fallback>
        </mc:AlternateContent>
      </w:r>
      <w:r>
        <w:rPr>
          <w:noProof/>
          <w:lang w:bidi="ar-SA"/>
        </w:rPr>
        <mc:AlternateContent>
          <mc:Choice Requires="wps">
            <w:drawing>
              <wp:anchor distT="0" distB="0" distL="114300" distR="114300" simplePos="0" relativeHeight="234059776" behindDoc="1" locked="0" layoutInCell="1" allowOverlap="1">
                <wp:simplePos x="0" y="0"/>
                <wp:positionH relativeFrom="page">
                  <wp:posOffset>647700</wp:posOffset>
                </wp:positionH>
                <wp:positionV relativeFrom="page">
                  <wp:posOffset>253365</wp:posOffset>
                </wp:positionV>
                <wp:extent cx="1636395" cy="151765"/>
                <wp:effectExtent l="0" t="0" r="0" b="0"/>
                <wp:wrapNone/>
                <wp:docPr id="166" name="WordArt 1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636395" cy="15176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31" o:spid="_x0000_s1028" type="#_x0000_t202" style="position:absolute;left:0;text-align:left;margin-left:51pt;margin-top:19.95pt;width:128.85pt;height:11.95pt;rotation:180;z-index:-26925670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rPr>
                        <w:t>СФ МЭИ КР ПЭ2-18 11.03.04 07</w:t>
                      </w:r>
                    </w:p>
                  </w:txbxContent>
                </v:textbox>
                <w10:wrap anchorx="page" anchory="page"/>
              </v:shape>
            </w:pict>
          </mc:Fallback>
        </mc:AlternateContent>
      </w:r>
      <w:r>
        <w:rPr>
          <w:noProof/>
          <w:lang w:bidi="ar-SA"/>
        </w:rPr>
        <mc:AlternateContent>
          <mc:Choice Requires="wps">
            <w:drawing>
              <wp:anchor distT="0" distB="0" distL="114300" distR="114300" simplePos="0" relativeHeight="251718656" behindDoc="0" locked="0" layoutInCell="1" allowOverlap="1">
                <wp:simplePos x="0" y="0"/>
                <wp:positionH relativeFrom="page">
                  <wp:posOffset>1047115</wp:posOffset>
                </wp:positionH>
                <wp:positionV relativeFrom="paragraph">
                  <wp:posOffset>-1398905</wp:posOffset>
                </wp:positionV>
                <wp:extent cx="4222115" cy="1241425"/>
                <wp:effectExtent l="0" t="0" r="0" b="0"/>
                <wp:wrapNone/>
                <wp:docPr id="165"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115"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C212C2">
                              <w:trPr>
                                <w:trHeight w:val="797"/>
                              </w:trPr>
                              <w:tc>
                                <w:tcPr>
                                  <w:tcW w:w="1341" w:type="dxa"/>
                                  <w:tcBorders>
                                    <w:right w:val="single" w:sz="18" w:space="0" w:color="000000"/>
                                  </w:tcBorders>
                                  <w:shd w:val="clear" w:color="auto" w:fill="FEFEFE"/>
                                </w:tcPr>
                                <w:p w:rsidR="00C212C2" w:rsidRDefault="00C212C2">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8"/>
                                    <w:rPr>
                                      <w:sz w:val="28"/>
                                    </w:rPr>
                                  </w:pPr>
                                </w:p>
                                <w:p w:rsidR="00C212C2" w:rsidRDefault="00C212C2">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C212C2" w:rsidRDefault="00C212C2">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C212C2">
                              <w:trPr>
                                <w:trHeight w:val="501"/>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C212C2" w:rsidRDefault="00C212C2">
                                  <w:pPr>
                                    <w:pStyle w:val="TableParagraph"/>
                                    <w:rPr>
                                      <w:sz w:val="20"/>
                                    </w:rPr>
                                  </w:pPr>
                                </w:p>
                                <w:p w:rsidR="00C212C2" w:rsidRDefault="00C212C2">
                                  <w:pPr>
                                    <w:pStyle w:val="TableParagraph"/>
                                    <w:spacing w:before="120"/>
                                    <w:ind w:left="424"/>
                                    <w:rPr>
                                      <w:sz w:val="20"/>
                                    </w:rPr>
                                  </w:pPr>
                                  <w:r>
                                    <w:rPr>
                                      <w:sz w:val="20"/>
                                    </w:rPr>
                                    <w:t>Есть</w:t>
                                  </w:r>
                                </w:p>
                              </w:tc>
                            </w:tr>
                            <w:tr w:rsidR="00C212C2">
                              <w:trPr>
                                <w:trHeight w:val="535"/>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C212C2" w:rsidRDefault="00C212C2">
                                  <w:pPr>
                                    <w:rPr>
                                      <w:sz w:val="2"/>
                                      <w:szCs w:val="2"/>
                                    </w:rPr>
                                  </w:pPr>
                                </w:p>
                              </w:tc>
                            </w:tr>
                          </w:tbl>
                          <w:p w:rsidR="00C212C2" w:rsidRDefault="00C212C2">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30" o:spid="_x0000_s1029" type="#_x0000_t202" style="position:absolute;left:0;text-align:left;margin-left:82.45pt;margin-top:-110.15pt;width:332.45pt;height:97.75pt;z-index:25171865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" filled="f" stroked="f">
                <v:textbox inset="0,0,0,0">
                  <w:txbxContent>
                    <w:tbl>
                      <w:tblPr>
                        <w:tblStyle w:val="TableNormal"/>
                        <w:tblW w:w="0" w:type="auto"/>
                        <w:tblInd w:w="15"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341"/>
                        <w:gridCol w:w="1420"/>
                        <w:gridCol w:w="1322"/>
                        <w:gridCol w:w="1106"/>
                        <w:gridCol w:w="1417"/>
                      </w:tblGrid>
                      <w:tr w:rsidR="00C212C2">
                        <w:trPr>
                          <w:trHeight w:val="797"/>
                        </w:trPr>
                        <w:tc>
                          <w:tcPr>
                            <w:tcW w:w="1341" w:type="dxa"/>
                            <w:tcBorders>
                              <w:right w:val="single" w:sz="18" w:space="0" w:color="000000"/>
                            </w:tcBorders>
                            <w:shd w:val="clear" w:color="auto" w:fill="FEFEFE"/>
                          </w:tcPr>
                          <w:p w:rsidR="00C212C2" w:rsidRDefault="00C212C2">
                            <w:pPr>
                              <w:pStyle w:val="TableParagraph"/>
                              <w:spacing w:before="67" w:line="230" w:lineRule="auto"/>
                              <w:ind w:left="123" w:right="121" w:hanging="3"/>
                              <w:jc w:val="center"/>
                              <w:rPr>
                                <w:sz w:val="20"/>
                              </w:rPr>
                            </w:pPr>
                            <w:r>
                              <w:rPr>
                                <w:w w:val="95"/>
                                <w:sz w:val="20"/>
                              </w:rPr>
                              <w:t xml:space="preserve">Условное </w:t>
                            </w:r>
                            <w:r>
                              <w:rPr>
                                <w:w w:val="85"/>
                                <w:sz w:val="20"/>
                              </w:rPr>
                              <w:t xml:space="preserve">обозначение </w:t>
                            </w:r>
                            <w:r>
                              <w:rPr>
                                <w:sz w:val="20"/>
                              </w:rPr>
                              <w:t>отверстия</w:t>
                            </w: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61" w:line="230" w:lineRule="auto"/>
                              <w:ind w:left="103" w:firstLine="213"/>
                              <w:rPr>
                                <w:sz w:val="20"/>
                              </w:rPr>
                            </w:pPr>
                            <w:r>
                              <w:rPr>
                                <w:sz w:val="20"/>
                              </w:rPr>
                              <w:t xml:space="preserve">Диаметр </w:t>
                            </w:r>
                            <w:r>
                              <w:rPr>
                                <w:w w:val="90"/>
                                <w:sz w:val="20"/>
                              </w:rPr>
                              <w:t>отверстия,мм</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82" w:line="230" w:lineRule="auto"/>
                              <w:ind w:left="112" w:right="81" w:hanging="2"/>
                              <w:jc w:val="center"/>
                              <w:rPr>
                                <w:sz w:val="20"/>
                              </w:rPr>
                            </w:pPr>
                            <w:r>
                              <w:rPr>
                                <w:sz w:val="20"/>
                              </w:rPr>
                              <w:t xml:space="preserve">Диаметр контактной </w:t>
                            </w:r>
                            <w:r>
                              <w:rPr>
                                <w:w w:val="85"/>
                                <w:sz w:val="20"/>
                              </w:rPr>
                              <w:t>площадки,мм</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8"/>
                              <w:rPr>
                                <w:sz w:val="28"/>
                              </w:rPr>
                            </w:pPr>
                          </w:p>
                          <w:p w:rsidR="00C212C2" w:rsidRDefault="00C212C2">
                            <w:pPr>
                              <w:pStyle w:val="TableParagraph"/>
                              <w:ind w:left="90" w:right="-29"/>
                              <w:rPr>
                                <w:sz w:val="20"/>
                              </w:rPr>
                            </w:pPr>
                            <w:r>
                              <w:rPr>
                                <w:spacing w:val="-1"/>
                                <w:w w:val="90"/>
                                <w:sz w:val="20"/>
                              </w:rPr>
                              <w:t>Количество</w:t>
                            </w:r>
                          </w:p>
                        </w:tc>
                        <w:tc>
                          <w:tcPr>
                            <w:tcW w:w="1417" w:type="dxa"/>
                            <w:tcBorders>
                              <w:left w:val="single" w:sz="18" w:space="0" w:color="000000"/>
                            </w:tcBorders>
                            <w:shd w:val="clear" w:color="auto" w:fill="FEFEFE"/>
                          </w:tcPr>
                          <w:p w:rsidR="00C212C2" w:rsidRDefault="00C212C2">
                            <w:pPr>
                              <w:pStyle w:val="TableParagraph"/>
                              <w:spacing w:before="161" w:line="230" w:lineRule="auto"/>
                              <w:ind w:left="94" w:right="61" w:firstLine="258"/>
                              <w:rPr>
                                <w:sz w:val="20"/>
                              </w:rPr>
                            </w:pPr>
                            <w:r>
                              <w:rPr>
                                <w:sz w:val="20"/>
                              </w:rPr>
                              <w:t xml:space="preserve">Наличие </w:t>
                            </w:r>
                            <w:r>
                              <w:rPr>
                                <w:w w:val="90"/>
                                <w:sz w:val="20"/>
                              </w:rPr>
                              <w:t>металлизации</w:t>
                            </w:r>
                          </w:p>
                        </w:tc>
                      </w:tr>
                      <w:tr w:rsidR="00C212C2">
                        <w:trPr>
                          <w:trHeight w:val="501"/>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76"/>
                              <w:ind w:left="505"/>
                              <w:rPr>
                                <w:sz w:val="24"/>
                              </w:rPr>
                            </w:pPr>
                            <w:r>
                              <w:rPr>
                                <w:w w:val="95"/>
                                <w:sz w:val="24"/>
                              </w:rPr>
                              <w:t>3,2</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59"/>
                              <w:ind w:left="426"/>
                              <w:rPr>
                                <w:sz w:val="24"/>
                              </w:rPr>
                            </w:pPr>
                            <w:r>
                              <w:rPr>
                                <w:sz w:val="24"/>
                              </w:rPr>
                              <w:t>3,8</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76"/>
                              <w:ind w:right="74"/>
                              <w:jc w:val="center"/>
                              <w:rPr>
                                <w:sz w:val="24"/>
                              </w:rPr>
                            </w:pPr>
                            <w:r>
                              <w:rPr>
                                <w:w w:val="98"/>
                                <w:sz w:val="24"/>
                              </w:rPr>
                              <w:t>4</w:t>
                            </w:r>
                          </w:p>
                        </w:tc>
                        <w:tc>
                          <w:tcPr>
                            <w:tcW w:w="1417" w:type="dxa"/>
                            <w:vMerge w:val="restart"/>
                            <w:tcBorders>
                              <w:left w:val="single" w:sz="18" w:space="0" w:color="000000"/>
                            </w:tcBorders>
                            <w:shd w:val="clear" w:color="auto" w:fill="FEFEFE"/>
                          </w:tcPr>
                          <w:p w:rsidR="00C212C2" w:rsidRDefault="00C212C2">
                            <w:pPr>
                              <w:pStyle w:val="TableParagraph"/>
                              <w:rPr>
                                <w:sz w:val="20"/>
                              </w:rPr>
                            </w:pPr>
                          </w:p>
                          <w:p w:rsidR="00C212C2" w:rsidRDefault="00C212C2">
                            <w:pPr>
                              <w:pStyle w:val="TableParagraph"/>
                              <w:spacing w:before="120"/>
                              <w:ind w:left="424"/>
                              <w:rPr>
                                <w:sz w:val="20"/>
                              </w:rPr>
                            </w:pPr>
                            <w:r>
                              <w:rPr>
                                <w:sz w:val="20"/>
                              </w:rPr>
                              <w:t>Есть</w:t>
                            </w:r>
                          </w:p>
                        </w:tc>
                      </w:tr>
                      <w:tr w:rsidR="00C212C2">
                        <w:trPr>
                          <w:trHeight w:val="535"/>
                        </w:trPr>
                        <w:tc>
                          <w:tcPr>
                            <w:tcW w:w="1341" w:type="dxa"/>
                            <w:tcBorders>
                              <w:right w:val="single" w:sz="18" w:space="0" w:color="000000"/>
                            </w:tcBorders>
                            <w:shd w:val="clear" w:color="auto" w:fill="FEFEFE"/>
                          </w:tcPr>
                          <w:p w:rsidR="00C212C2" w:rsidRDefault="00C212C2">
                            <w:pPr>
                              <w:pStyle w:val="TableParagraph"/>
                              <w:rPr>
                                <w:rFonts w:ascii="Times New Roman"/>
                                <w:sz w:val="18"/>
                              </w:rPr>
                            </w:pPr>
                          </w:p>
                        </w:tc>
                        <w:tc>
                          <w:tcPr>
                            <w:tcW w:w="1420" w:type="dxa"/>
                            <w:tcBorders>
                              <w:left w:val="single" w:sz="18" w:space="0" w:color="000000"/>
                              <w:right w:val="single" w:sz="18" w:space="0" w:color="000000"/>
                            </w:tcBorders>
                            <w:shd w:val="clear" w:color="auto" w:fill="FEFEFE"/>
                          </w:tcPr>
                          <w:p w:rsidR="00C212C2" w:rsidRDefault="00C212C2">
                            <w:pPr>
                              <w:pStyle w:val="TableParagraph"/>
                              <w:spacing w:before="143"/>
                              <w:ind w:left="476"/>
                              <w:rPr>
                                <w:sz w:val="24"/>
                              </w:rPr>
                            </w:pPr>
                            <w:r>
                              <w:rPr>
                                <w:w w:val="95"/>
                                <w:sz w:val="24"/>
                              </w:rPr>
                              <w:t>0,3</w:t>
                            </w:r>
                          </w:p>
                        </w:tc>
                        <w:tc>
                          <w:tcPr>
                            <w:tcW w:w="1322" w:type="dxa"/>
                            <w:tcBorders>
                              <w:left w:val="single" w:sz="18" w:space="0" w:color="000000"/>
                              <w:right w:val="single" w:sz="18" w:space="0" w:color="000000"/>
                            </w:tcBorders>
                            <w:shd w:val="clear" w:color="auto" w:fill="FEFEFE"/>
                          </w:tcPr>
                          <w:p w:rsidR="00C212C2" w:rsidRDefault="00C212C2">
                            <w:pPr>
                              <w:pStyle w:val="TableParagraph"/>
                              <w:spacing w:before="123"/>
                              <w:ind w:left="457"/>
                              <w:rPr>
                                <w:sz w:val="24"/>
                              </w:rPr>
                            </w:pPr>
                            <w:r>
                              <w:rPr>
                                <w:w w:val="95"/>
                                <w:sz w:val="24"/>
                              </w:rPr>
                              <w:t>0,6</w:t>
                            </w:r>
                          </w:p>
                        </w:tc>
                        <w:tc>
                          <w:tcPr>
                            <w:tcW w:w="1106" w:type="dxa"/>
                            <w:tcBorders>
                              <w:left w:val="single" w:sz="18" w:space="0" w:color="000000"/>
                              <w:right w:val="single" w:sz="18" w:space="0" w:color="000000"/>
                            </w:tcBorders>
                            <w:shd w:val="clear" w:color="auto" w:fill="FEFEFE"/>
                          </w:tcPr>
                          <w:p w:rsidR="00C212C2" w:rsidRDefault="00C212C2">
                            <w:pPr>
                              <w:pStyle w:val="TableParagraph"/>
                              <w:spacing w:before="123"/>
                              <w:ind w:left="368" w:right="399"/>
                              <w:jc w:val="center"/>
                              <w:rPr>
                                <w:sz w:val="24"/>
                              </w:rPr>
                            </w:pPr>
                            <w:r>
                              <w:rPr>
                                <w:w w:val="95"/>
                                <w:sz w:val="24"/>
                              </w:rPr>
                              <w:t>59</w:t>
                            </w:r>
                          </w:p>
                        </w:tc>
                        <w:tc>
                          <w:tcPr>
                            <w:tcW w:w="1417" w:type="dxa"/>
                            <w:vMerge/>
                            <w:tcBorders>
                              <w:top w:val="nil"/>
                              <w:left w:val="single" w:sz="18" w:space="0" w:color="000000"/>
                            </w:tcBorders>
                            <w:shd w:val="clear" w:color="auto" w:fill="FEFEFE"/>
                          </w:tcPr>
                          <w:p w:rsidR="00C212C2" w:rsidRDefault="00C212C2">
                            <w:pPr>
                              <w:rPr>
                                <w:sz w:val="2"/>
                                <w:szCs w:val="2"/>
                              </w:rPr>
                            </w:pPr>
                          </w:p>
                        </w:tc>
                      </w:tr>
                    </w:tbl>
                    <w:p w:rsidR="00C212C2" w:rsidRDefault="00C212C2">
                      <w:pPr>
                        <w:pStyle w:val="a5"/>
                      </w:pPr>
                    </w:p>
                  </w:txbxContent>
                </v:textbox>
                <w10:wrap anchorx="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5"/>
          <w:pgSz w:w="16840" w:h="11900" w:orient="landscape"/>
          <w:pgMar w:top="280" w:right="200" w:bottom="0" w:left="320" w:header="0" w:footer="0" w:gutter="0"/>
          <w:cols w:space="720"/>
        </w:sectPr>
      </w:pPr>
    </w:p>
    <w:p w:rsidR="008A7562" w:rsidRDefault="002C5F01">
      <w:pPr>
        <w:pStyle w:val="1"/>
        <w:ind w:right="98"/>
      </w:pPr>
      <w:bookmarkStart w:id="484" w:name="ПРИЛОЖЕНИЕ_Ж"/>
      <w:bookmarkStart w:id="485" w:name="Сторона_печатного_монтажа"/>
      <w:bookmarkStart w:id="486" w:name="_bookmark16"/>
      <w:bookmarkEnd w:id="484"/>
      <w:bookmarkEnd w:id="485"/>
      <w:bookmarkEnd w:id="486"/>
      <w:r>
        <w:lastRenderedPageBreak/>
        <w:t>ПРИЛОЖЕНИЕ Ж</w:t>
      </w:r>
    </w:p>
    <w:p w:rsidR="008A7562" w:rsidRDefault="002C5F01">
      <w:pPr>
        <w:spacing w:before="279"/>
        <w:ind w:left="957" w:right="103"/>
        <w:jc w:val="center"/>
        <w:rPr>
          <w:b/>
          <w:sz w:val="28"/>
        </w:rPr>
      </w:pPr>
      <w:r>
        <w:rPr>
          <w:b/>
          <w:sz w:val="28"/>
        </w:rPr>
        <w:t>Сторона печатного монтажа</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39</w:t>
      </w:r>
    </w:p>
    <w:p w:rsidR="008A7562" w:rsidRDefault="008A7562">
      <w:pPr>
        <w:jc w:val="center"/>
        <w:sectPr w:rsidR="008A7562">
          <w:footerReference w:type="default" r:id="rId66"/>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15"/>
              <w:ind w:left="3486"/>
              <w:rPr>
                <w:sz w:val="33"/>
              </w:rPr>
            </w:pPr>
            <w:bookmarkStart w:id="487" w:name="Copy_of_Copy_of_Copy_of_Schematic_Prints"/>
            <w:bookmarkStart w:id="488" w:name="ДОРОГА_а3.SchDoc"/>
            <w:bookmarkEnd w:id="487"/>
            <w:bookmarkEnd w:id="488"/>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after="100" w:line="278" w:lineRule="exact"/>
              <w:ind w:left="1269"/>
              <w:jc w:val="center"/>
              <w:rPr>
                <w:sz w:val="33"/>
              </w:rPr>
            </w:pPr>
            <w:r>
              <w:rPr>
                <w:w w:val="92"/>
                <w:sz w:val="33"/>
              </w:rPr>
              <w:t>А</w:t>
            </w:r>
          </w:p>
          <w:p w:rsidR="008A7562" w:rsidRDefault="002C5F01">
            <w:pPr>
              <w:pStyle w:val="TableParagraph"/>
              <w:ind w:left="3867"/>
              <w:rPr>
                <w:rFonts w:ascii="Times New Roman"/>
                <w:sz w:val="20"/>
              </w:rPr>
            </w:pPr>
            <w:r>
              <w:rPr>
                <w:rFonts w:ascii="Times New Roman"/>
                <w:noProof/>
                <w:sz w:val="20"/>
                <w:lang w:bidi="ar-SA"/>
              </w:rPr>
              <w:drawing>
                <wp:inline distT="0" distB="0" distL="0" distR="0">
                  <wp:extent cx="5627062" cy="2809684"/>
                  <wp:effectExtent l="0" t="0" r="0" b="0"/>
                  <wp:docPr id="53" name="image3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31.jpeg"/>
                          <pic:cNvPicPr/>
                        </pic:nvPicPr>
                        <pic:blipFill>
                          <a:blip r:embed="rId67" cstate="print"/>
                          <a:stretch>
                            <a:fillRect/>
                          </a:stretch>
                        </pic:blipFill>
                        <pic:spPr>
                          <a:xfrm>
                            <a:off x="0" y="0"/>
                            <a:ext cx="5627062" cy="2809684"/>
                          </a:xfrm>
                          <a:prstGeom prst="rect">
                            <a:avLst/>
                          </a:prstGeom>
                        </pic:spPr>
                      </pic:pic>
                    </a:graphicData>
                  </a:graphic>
                </wp:inline>
              </w:drawing>
            </w:r>
          </w:p>
          <w:p w:rsidR="008A7562" w:rsidRDefault="002C5F01">
            <w:pPr>
              <w:pStyle w:val="TableParagraph"/>
              <w:spacing w:before="179"/>
              <w:ind w:left="1246"/>
              <w:jc w:val="center"/>
              <w:rPr>
                <w:sz w:val="33"/>
              </w:rPr>
            </w:pPr>
            <w:r>
              <w:rPr>
                <w:w w:val="83"/>
                <w:sz w:val="33"/>
              </w:rPr>
              <w:t>Б</w:t>
            </w:r>
          </w:p>
          <w:p w:rsidR="008A7562" w:rsidRDefault="008A7562">
            <w:pPr>
              <w:pStyle w:val="TableParagraph"/>
              <w:spacing w:before="6"/>
              <w:rPr>
                <w:rFonts w:ascii="Times New Roman"/>
                <w:sz w:val="3"/>
              </w:rPr>
            </w:pPr>
          </w:p>
          <w:p w:rsidR="008A7562" w:rsidRDefault="002C5F01">
            <w:pPr>
              <w:pStyle w:val="TableParagraph"/>
              <w:ind w:left="4243"/>
              <w:rPr>
                <w:rFonts w:ascii="Times New Roman"/>
                <w:sz w:val="20"/>
              </w:rPr>
            </w:pPr>
            <w:r>
              <w:rPr>
                <w:rFonts w:ascii="Times New Roman"/>
                <w:noProof/>
                <w:sz w:val="20"/>
                <w:lang w:bidi="ar-SA"/>
              </w:rPr>
              <w:drawing>
                <wp:inline distT="0" distB="0" distL="0" distR="0">
                  <wp:extent cx="5413293" cy="2654903"/>
                  <wp:effectExtent l="0" t="0" r="0" b="0"/>
                  <wp:docPr id="55" name="image3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32.jpeg"/>
                          <pic:cNvPicPr/>
                        </pic:nvPicPr>
                        <pic:blipFill>
                          <a:blip r:embed="rId68" cstate="print"/>
                          <a:stretch>
                            <a:fillRect/>
                          </a:stretch>
                        </pic:blipFill>
                        <pic:spPr>
                          <a:xfrm>
                            <a:off x="0" y="0"/>
                            <a:ext cx="5413293" cy="2654903"/>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spacing w:before="3"/>
              <w:rPr>
                <w:rFonts w:ascii="Times New Roman"/>
                <w:sz w:val="28"/>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2</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1824"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4" name="Rectangle 1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6ABE8A" id="Rectangle 129" o:spid="_x0000_s1026" style="position:absolute;margin-left:6.25pt;margin-top:4.6pt;width:828.25pt;height:585pt;z-index:-2692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Kd46O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2848"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3" name="WordArt 1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8" o:spid="_x0000_s1030" type="#_x0000_t202" style="position:absolute;left:0;text-align:left;margin-left:56.8pt;margin-top:23.9pt;width:123.05pt;height:11.5pt;rotation:180;z-index:-2692536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asdYjA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N9qx1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69"/>
          <w:pgSz w:w="16840" w:h="11900" w:orient="landscape"/>
          <w:pgMar w:top="280" w:right="200" w:bottom="0" w:left="320" w:header="0" w:footer="0" w:gutter="0"/>
          <w:cols w:space="720"/>
        </w:sectPr>
      </w:pPr>
    </w:p>
    <w:p w:rsidR="008A7562" w:rsidRDefault="002C5F01">
      <w:pPr>
        <w:pStyle w:val="1"/>
        <w:ind w:left="923" w:right="87"/>
      </w:pPr>
      <w:bookmarkStart w:id="489" w:name="ПРИЛОЖЕНИЕ_З"/>
      <w:bookmarkStart w:id="490" w:name="Сторона_печатного_монтажа_―_нанесение_за"/>
      <w:bookmarkStart w:id="491" w:name="_bookmark17"/>
      <w:bookmarkEnd w:id="489"/>
      <w:bookmarkEnd w:id="490"/>
      <w:bookmarkEnd w:id="491"/>
      <w:r>
        <w:lastRenderedPageBreak/>
        <w:t>ПРИЛОЖЕНИЕ З</w:t>
      </w:r>
    </w:p>
    <w:p w:rsidR="008A7562" w:rsidRDefault="002C5F01">
      <w:pPr>
        <w:spacing w:before="279"/>
        <w:ind w:left="923" w:right="93"/>
        <w:jc w:val="center"/>
        <w:rPr>
          <w:b/>
          <w:sz w:val="28"/>
        </w:rPr>
      </w:pPr>
      <w:r>
        <w:rPr>
          <w:b/>
          <w:sz w:val="28"/>
        </w:rPr>
        <w:t xml:space="preserve">Сторона печатного монтажа </w:t>
      </w:r>
      <w:r>
        <w:rPr>
          <w:b/>
          <w:sz w:val="27"/>
        </w:rPr>
        <w:t xml:space="preserve">― </w:t>
      </w:r>
      <w:r>
        <w:rPr>
          <w:b/>
          <w:sz w:val="28"/>
        </w:rPr>
        <w:t>нанесение защитных масок</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22" w:right="93"/>
        <w:jc w:val="center"/>
      </w:pPr>
      <w:r>
        <w:t>41</w:t>
      </w:r>
    </w:p>
    <w:p w:rsidR="008A7562" w:rsidRDefault="008A7562">
      <w:pPr>
        <w:jc w:val="center"/>
        <w:sectPr w:rsidR="008A7562">
          <w:footerReference w:type="default" r:id="rId70"/>
          <w:pgSz w:w="11910" w:h="16840"/>
          <w:pgMar w:top="1040" w:right="166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2816" w:type="dxa"/>
            <w:gridSpan w:val="8"/>
            <w:tcBorders>
              <w:left w:val="single" w:sz="18" w:space="0" w:color="000000"/>
              <w:bottom w:val="nil"/>
              <w:right w:val="single" w:sz="18" w:space="0" w:color="000000"/>
            </w:tcBorders>
            <w:shd w:val="clear" w:color="auto" w:fill="FBFBFB"/>
          </w:tcPr>
          <w:p w:rsidR="008A7562" w:rsidRDefault="002C5F01">
            <w:pPr>
              <w:pStyle w:val="TableParagraph"/>
              <w:spacing w:before="175" w:line="327" w:lineRule="exact"/>
              <w:ind w:left="2933"/>
              <w:rPr>
                <w:sz w:val="33"/>
              </w:rPr>
            </w:pPr>
            <w:bookmarkStart w:id="492" w:name="Copy_of_Copy_of_Copy_of_Copy_of_Schemati"/>
            <w:bookmarkStart w:id="493" w:name="з_маски_а3.SchDoc"/>
            <w:bookmarkEnd w:id="492"/>
            <w:bookmarkEnd w:id="493"/>
            <w:r>
              <w:rPr>
                <w:w w:val="90"/>
                <w:sz w:val="33"/>
              </w:rPr>
              <w:t>СТОРОНА ПЕЧАТНОГО МОНТАЖА</w:t>
            </w: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2C5F01">
            <w:pPr>
              <w:pStyle w:val="TableParagraph"/>
              <w:spacing w:line="345" w:lineRule="exact"/>
              <w:ind w:left="5370" w:right="4758"/>
              <w:jc w:val="center"/>
              <w:rPr>
                <w:sz w:val="33"/>
              </w:rPr>
            </w:pPr>
            <w:r>
              <w:rPr>
                <w:w w:val="90"/>
                <w:sz w:val="33"/>
              </w:rPr>
              <w:t>НАНЕСЕНИЕ  ЗАЩИТНЫХ МАСОК</w:t>
            </w:r>
          </w:p>
          <w:p w:rsidR="008A7562" w:rsidRDefault="002C5F01">
            <w:pPr>
              <w:pStyle w:val="TableParagraph"/>
              <w:spacing w:after="57" w:line="367" w:lineRule="exact"/>
              <w:ind w:left="8199"/>
              <w:rPr>
                <w:sz w:val="33"/>
              </w:rPr>
            </w:pPr>
            <w:r>
              <w:rPr>
                <w:w w:val="92"/>
                <w:sz w:val="33"/>
              </w:rPr>
              <w:t>А</w:t>
            </w:r>
          </w:p>
          <w:p w:rsidR="008A7562" w:rsidRDefault="002C5F01">
            <w:pPr>
              <w:pStyle w:val="TableParagraph"/>
              <w:ind w:left="3798"/>
              <w:rPr>
                <w:rFonts w:ascii="Times New Roman"/>
                <w:sz w:val="20"/>
              </w:rPr>
            </w:pPr>
            <w:r>
              <w:rPr>
                <w:rFonts w:ascii="Times New Roman"/>
                <w:noProof/>
                <w:sz w:val="20"/>
                <w:lang w:bidi="ar-SA"/>
              </w:rPr>
              <w:drawing>
                <wp:inline distT="0" distB="0" distL="0" distR="0">
                  <wp:extent cx="5539773" cy="2760821"/>
                  <wp:effectExtent l="0" t="0" r="0" b="0"/>
                  <wp:docPr id="57" name="image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33.png"/>
                          <pic:cNvPicPr/>
                        </pic:nvPicPr>
                        <pic:blipFill>
                          <a:blip r:embed="rId71" cstate="print"/>
                          <a:stretch>
                            <a:fillRect/>
                          </a:stretch>
                        </pic:blipFill>
                        <pic:spPr>
                          <a:xfrm>
                            <a:off x="0" y="0"/>
                            <a:ext cx="5539773" cy="2760821"/>
                          </a:xfrm>
                          <a:prstGeom prst="rect">
                            <a:avLst/>
                          </a:prstGeom>
                        </pic:spPr>
                      </pic:pic>
                    </a:graphicData>
                  </a:graphic>
                </wp:inline>
              </w:drawing>
            </w:r>
          </w:p>
          <w:p w:rsidR="008A7562" w:rsidRDefault="002C5F01">
            <w:pPr>
              <w:pStyle w:val="TableParagraph"/>
              <w:spacing w:before="43"/>
              <w:ind w:left="8337"/>
              <w:rPr>
                <w:sz w:val="33"/>
              </w:rPr>
            </w:pPr>
            <w:r>
              <w:rPr>
                <w:w w:val="83"/>
                <w:sz w:val="33"/>
              </w:rPr>
              <w:t>Б</w:t>
            </w:r>
          </w:p>
          <w:p w:rsidR="008A7562" w:rsidRDefault="002C5F01">
            <w:pPr>
              <w:pStyle w:val="TableParagraph"/>
              <w:ind w:left="3730"/>
              <w:rPr>
                <w:rFonts w:ascii="Times New Roman"/>
                <w:sz w:val="20"/>
              </w:rPr>
            </w:pPr>
            <w:r>
              <w:rPr>
                <w:rFonts w:ascii="Times New Roman"/>
                <w:noProof/>
                <w:sz w:val="20"/>
                <w:lang w:bidi="ar-SA"/>
              </w:rPr>
              <w:drawing>
                <wp:inline distT="0" distB="0" distL="0" distR="0">
                  <wp:extent cx="5619173" cy="2800350"/>
                  <wp:effectExtent l="0" t="0" r="0" b="0"/>
                  <wp:docPr id="59" name="image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34.png"/>
                          <pic:cNvPicPr/>
                        </pic:nvPicPr>
                        <pic:blipFill>
                          <a:blip r:embed="rId72" cstate="print"/>
                          <a:stretch>
                            <a:fillRect/>
                          </a:stretch>
                        </pic:blipFill>
                        <pic:spPr>
                          <a:xfrm>
                            <a:off x="0" y="0"/>
                            <a:ext cx="5619173" cy="2800350"/>
                          </a:xfrm>
                          <a:prstGeom prst="rect">
                            <a:avLst/>
                          </a:prstGeom>
                        </pic:spPr>
                      </pic:pic>
                    </a:graphicData>
                  </a:graphic>
                </wp:inline>
              </w:drawing>
            </w:r>
          </w:p>
          <w:p w:rsidR="008A7562" w:rsidRDefault="008A7562">
            <w:pPr>
              <w:pStyle w:val="TableParagraph"/>
              <w:spacing w:before="5"/>
              <w:rPr>
                <w:rFonts w:ascii="Times New Roman"/>
                <w:sz w:val="16"/>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71"/>
                <w:sz w:val="16"/>
              </w:rPr>
              <w:t>3</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3872"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2" name="Rectangle 1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319B826" id="Rectangle 127" o:spid="_x0000_s1026" style="position:absolute;margin-left:6.25pt;margin-top:4.6pt;width:828.25pt;height:585pt;z-index:-2692526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HgwW0e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4896"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61" name="WordArt 1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6" o:spid="_x0000_s1031" type="#_x0000_t202" style="position:absolute;left:0;text-align:left;margin-left:56.8pt;margin-top:23.9pt;width:123.05pt;height:11.5pt;rotation:180;z-index:-2692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3"/>
          <w:pgSz w:w="16840" w:h="11900" w:orient="landscape"/>
          <w:pgMar w:top="280" w:right="200" w:bottom="0" w:left="320" w:header="0" w:footer="0" w:gutter="0"/>
          <w:cols w:space="720"/>
        </w:sectPr>
      </w:pPr>
    </w:p>
    <w:p w:rsidR="008A7562" w:rsidRDefault="002C5F01">
      <w:pPr>
        <w:pStyle w:val="1"/>
        <w:ind w:right="99"/>
      </w:pPr>
      <w:bookmarkStart w:id="494" w:name="ПРИЛОЖЕНИЕ_И"/>
      <w:bookmarkStart w:id="495" w:name="Сторона_печатного_монтажа_―_нанесение_па"/>
      <w:bookmarkStart w:id="496" w:name="_bookmark18"/>
      <w:bookmarkEnd w:id="494"/>
      <w:bookmarkEnd w:id="495"/>
      <w:bookmarkEnd w:id="496"/>
      <w:r>
        <w:lastRenderedPageBreak/>
        <w:t>ПРИЛОЖЕНИЕ И</w:t>
      </w:r>
    </w:p>
    <w:p w:rsidR="008A7562" w:rsidRDefault="002C5F01">
      <w:pPr>
        <w:spacing w:before="279"/>
        <w:ind w:left="958" w:right="103"/>
        <w:jc w:val="center"/>
        <w:rPr>
          <w:b/>
          <w:sz w:val="28"/>
        </w:rPr>
      </w:pPr>
      <w:r>
        <w:rPr>
          <w:b/>
          <w:sz w:val="28"/>
        </w:rPr>
        <w:t xml:space="preserve">Сторона печатного монтажа </w:t>
      </w:r>
      <w:r>
        <w:rPr>
          <w:b/>
          <w:sz w:val="27"/>
        </w:rPr>
        <w:t xml:space="preserve">― </w:t>
      </w:r>
      <w:r>
        <w:rPr>
          <w:b/>
          <w:sz w:val="28"/>
        </w:rPr>
        <w:t>нанесение паяльной мас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3</w:t>
      </w:r>
    </w:p>
    <w:p w:rsidR="008A7562" w:rsidRDefault="008A7562">
      <w:pPr>
        <w:jc w:val="center"/>
        <w:sectPr w:rsidR="008A7562">
          <w:footerReference w:type="default" r:id="rId74"/>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2816" w:type="dxa"/>
            <w:gridSpan w:val="8"/>
            <w:tcBorders>
              <w:left w:val="single" w:sz="18" w:space="0" w:color="000000"/>
              <w:bottom w:val="nil"/>
              <w:right w:val="single" w:sz="18" w:space="0" w:color="000000"/>
            </w:tcBorders>
            <w:shd w:val="clear" w:color="auto" w:fill="FBFBFB"/>
          </w:tcPr>
          <w:p w:rsidR="008A7562" w:rsidRDefault="008A7562">
            <w:pPr>
              <w:pStyle w:val="TableParagraph"/>
              <w:rPr>
                <w:rFonts w:ascii="Times New Roman"/>
              </w:rPr>
            </w:pP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8A7562">
            <w:pPr>
              <w:pStyle w:val="TableParagraph"/>
              <w:rPr>
                <w:rFonts w:ascii="Times New Roman"/>
                <w:sz w:val="32"/>
              </w:rPr>
            </w:pPr>
          </w:p>
          <w:p w:rsidR="008A7562" w:rsidRDefault="008A7562">
            <w:pPr>
              <w:pStyle w:val="TableParagraph"/>
              <w:rPr>
                <w:rFonts w:ascii="Times New Roman"/>
                <w:sz w:val="32"/>
              </w:rPr>
            </w:pPr>
          </w:p>
          <w:p w:rsidR="008A7562" w:rsidRDefault="008A7562">
            <w:pPr>
              <w:pStyle w:val="TableParagraph"/>
              <w:spacing w:before="11"/>
              <w:rPr>
                <w:rFonts w:ascii="Times New Roman"/>
                <w:sz w:val="41"/>
              </w:rPr>
            </w:pPr>
          </w:p>
          <w:p w:rsidR="008A7562" w:rsidRDefault="002C5F01">
            <w:pPr>
              <w:pStyle w:val="TableParagraph"/>
              <w:spacing w:line="261" w:lineRule="auto"/>
              <w:ind w:left="5950" w:right="3694" w:hanging="198"/>
              <w:rPr>
                <w:sz w:val="33"/>
              </w:rPr>
            </w:pPr>
            <w:bookmarkStart w:id="497" w:name="П_МАСКИ_а3.SchDoc"/>
            <w:bookmarkEnd w:id="497"/>
            <w:r>
              <w:rPr>
                <w:w w:val="80"/>
                <w:sz w:val="33"/>
              </w:rPr>
              <w:t>СТОРОНА ПЕЧАТНОГО МОНТАЖА НАНЕСЕНИЕ ПАЯЛЬНОЙ МАСКИ</w:t>
            </w:r>
          </w:p>
          <w:p w:rsidR="008A7562" w:rsidRDefault="002C5F01">
            <w:pPr>
              <w:pStyle w:val="TableParagraph"/>
              <w:spacing w:before="218"/>
              <w:ind w:left="321"/>
              <w:jc w:val="center"/>
              <w:rPr>
                <w:sz w:val="33"/>
              </w:rPr>
            </w:pPr>
            <w:r>
              <w:rPr>
                <w:w w:val="92"/>
                <w:sz w:val="33"/>
              </w:rPr>
              <w:t>А</w:t>
            </w:r>
          </w:p>
          <w:p w:rsidR="008A7562" w:rsidRDefault="008A7562">
            <w:pPr>
              <w:pStyle w:val="TableParagraph"/>
              <w:spacing w:before="10"/>
              <w:rPr>
                <w:rFonts w:ascii="Times New Roman"/>
                <w:sz w:val="28"/>
              </w:rPr>
            </w:pPr>
          </w:p>
          <w:p w:rsidR="008A7562" w:rsidRDefault="002C5F01">
            <w:pPr>
              <w:pStyle w:val="TableParagraph"/>
              <w:ind w:left="3474"/>
              <w:rPr>
                <w:rFonts w:ascii="Times New Roman"/>
                <w:sz w:val="20"/>
              </w:rPr>
            </w:pPr>
            <w:r>
              <w:rPr>
                <w:rFonts w:ascii="Times New Roman"/>
                <w:noProof/>
                <w:sz w:val="20"/>
                <w:lang w:bidi="ar-SA"/>
              </w:rPr>
              <w:drawing>
                <wp:inline distT="0" distB="0" distL="0" distR="0">
                  <wp:extent cx="5629481" cy="2811018"/>
                  <wp:effectExtent l="0" t="0" r="0" b="0"/>
                  <wp:docPr id="61" name="image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35.png"/>
                          <pic:cNvPicPr/>
                        </pic:nvPicPr>
                        <pic:blipFill>
                          <a:blip r:embed="rId75" cstate="print"/>
                          <a:stretch>
                            <a:fillRect/>
                          </a:stretch>
                        </pic:blipFill>
                        <pic:spPr>
                          <a:xfrm>
                            <a:off x="0" y="0"/>
                            <a:ext cx="5629481" cy="2811018"/>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spacing w:before="10"/>
              <w:rPr>
                <w:rFonts w:ascii="Times New Roman"/>
                <w:sz w:val="17"/>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80"/>
                <w:sz w:val="16"/>
              </w:rPr>
              <w:t>4</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5920"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60" name="Rectangle 1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8C7DF4" id="Rectangle 125" o:spid="_x0000_s1026" style="position:absolute;margin-left:6.25pt;margin-top:4.6pt;width:828.25pt;height:585pt;z-index:-2692505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" fillcolor="#fbfbfb" stroked="f">
                <w10:wrap anchorx="page" anchory="page"/>
              </v:rect>
            </w:pict>
          </mc:Fallback>
        </mc:AlternateContent>
      </w:r>
      <w:r>
        <w:rPr>
          <w:noProof/>
          <w:lang w:bidi="ar-SA"/>
        </w:rPr>
        <mc:AlternateContent>
          <mc:Choice Requires="wps">
            <w:drawing>
              <wp:anchor distT="0" distB="0" distL="114300" distR="114300" simplePos="0" relativeHeight="234066944"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59" name="WordArt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4" o:spid="_x0000_s1032" type="#_x0000_t202" style="position:absolute;left:0;text-align:left;margin-left:56.8pt;margin-top:23.9pt;width:123.05pt;height:11.5pt;rotation:180;z-index:-2692495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6"/>
          <w:pgSz w:w="16840" w:h="11900" w:orient="landscape"/>
          <w:pgMar w:top="280" w:right="200" w:bottom="0" w:left="320" w:header="0" w:footer="0" w:gutter="0"/>
          <w:cols w:space="720"/>
        </w:sectPr>
      </w:pPr>
    </w:p>
    <w:p w:rsidR="008A7562" w:rsidRDefault="002C5F01">
      <w:pPr>
        <w:pStyle w:val="1"/>
        <w:ind w:right="101"/>
      </w:pPr>
      <w:bookmarkStart w:id="498" w:name="ПРИЛОЖЕНИЕ_К"/>
      <w:bookmarkStart w:id="499" w:name="Верхний_слой_маркировки"/>
      <w:bookmarkStart w:id="500" w:name="_bookmark19"/>
      <w:bookmarkEnd w:id="498"/>
      <w:bookmarkEnd w:id="499"/>
      <w:bookmarkEnd w:id="500"/>
      <w:r>
        <w:lastRenderedPageBreak/>
        <w:t>ПРИЛОЖЕНИЕ К</w:t>
      </w:r>
    </w:p>
    <w:p w:rsidR="008A7562" w:rsidRDefault="002C5F01">
      <w:pPr>
        <w:spacing w:before="279"/>
        <w:ind w:left="952" w:right="103"/>
        <w:jc w:val="center"/>
        <w:rPr>
          <w:b/>
          <w:sz w:val="28"/>
        </w:rPr>
      </w:pPr>
      <w:r>
        <w:rPr>
          <w:b/>
          <w:sz w:val="28"/>
        </w:rPr>
        <w:t>Верхний слой маркировки</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5</w:t>
      </w:r>
    </w:p>
    <w:p w:rsidR="008A7562" w:rsidRDefault="008A7562">
      <w:pPr>
        <w:jc w:val="center"/>
        <w:sectPr w:rsidR="008A7562">
          <w:footerReference w:type="default" r:id="rId77"/>
          <w:pgSz w:w="11910" w:h="16840"/>
          <w:pgMar w:top="1040" w:right="1680" w:bottom="280" w:left="1680" w:header="0" w:footer="0" w:gutter="0"/>
          <w:cols w:space="720"/>
        </w:sectPr>
      </w:pPr>
    </w:p>
    <w:tbl>
      <w:tblPr>
        <w:tblStyle w:val="TableNormal"/>
        <w:tblW w:w="0" w:type="auto"/>
        <w:tblInd w:w="150" w:type="dxa"/>
        <w:tblBorders>
          <w:top w:val="single" w:sz="12" w:space="0" w:color="000000"/>
          <w:left w:val="single" w:sz="12" w:space="0" w:color="000000"/>
          <w:bottom w:val="single" w:sz="12" w:space="0" w:color="000000"/>
          <w:right w:val="single" w:sz="12" w:space="0" w:color="000000"/>
          <w:insideH w:val="single" w:sz="12" w:space="0" w:color="000000"/>
          <w:insideV w:val="single" w:sz="12" w:space="0" w:color="000000"/>
        </w:tblBorders>
        <w:tblLayout w:type="fixed"/>
        <w:tblLook w:val="01E0" w:firstRow="1" w:lastRow="1" w:firstColumn="1" w:lastColumn="1" w:noHBand="0" w:noVBand="0"/>
      </w:tblPr>
      <w:tblGrid>
        <w:gridCol w:w="197"/>
        <w:gridCol w:w="275"/>
        <w:gridCol w:w="2761"/>
        <w:gridCol w:w="5523"/>
        <w:gridCol w:w="276"/>
        <w:gridCol w:w="393"/>
        <w:gridCol w:w="907"/>
        <w:gridCol w:w="590"/>
        <w:gridCol w:w="394"/>
        <w:gridCol w:w="4339"/>
        <w:gridCol w:w="394"/>
      </w:tblGrid>
      <w:tr w:rsidR="008A7562">
        <w:trPr>
          <w:trHeight w:val="521"/>
        </w:trPr>
        <w:tc>
          <w:tcPr>
            <w:tcW w:w="472" w:type="dxa"/>
            <w:gridSpan w:val="2"/>
            <w:vMerge w:val="restart"/>
            <w:tcBorders>
              <w:top w:val="nil"/>
              <w:left w:val="nil"/>
              <w:right w:val="single" w:sz="18" w:space="0" w:color="000000"/>
            </w:tcBorders>
            <w:shd w:val="clear" w:color="auto" w:fill="FBFBFB"/>
          </w:tcPr>
          <w:p w:rsidR="008A7562" w:rsidRDefault="008A7562">
            <w:pPr>
              <w:pStyle w:val="TableParagraph"/>
              <w:rPr>
                <w:rFonts w:ascii="Times New Roman"/>
                <w:sz w:val="20"/>
              </w:rPr>
            </w:pPr>
          </w:p>
        </w:tc>
        <w:tc>
          <w:tcPr>
            <w:tcW w:w="2761"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2816" w:type="dxa"/>
            <w:gridSpan w:val="8"/>
            <w:tcBorders>
              <w:left w:val="single" w:sz="18" w:space="0" w:color="000000"/>
              <w:bottom w:val="nil"/>
              <w:right w:val="single" w:sz="18" w:space="0" w:color="000000"/>
            </w:tcBorders>
            <w:shd w:val="clear" w:color="auto" w:fill="FBFBFB"/>
          </w:tcPr>
          <w:p w:rsidR="008A7562" w:rsidRDefault="008A7562">
            <w:pPr>
              <w:pStyle w:val="TableParagraph"/>
              <w:rPr>
                <w:rFonts w:ascii="Times New Roman"/>
                <w:sz w:val="20"/>
              </w:rPr>
            </w:pPr>
          </w:p>
        </w:tc>
      </w:tr>
      <w:tr w:rsidR="008A7562">
        <w:trPr>
          <w:trHeight w:val="5014"/>
        </w:trPr>
        <w:tc>
          <w:tcPr>
            <w:tcW w:w="472" w:type="dxa"/>
            <w:gridSpan w:val="2"/>
            <w:vMerge/>
            <w:tcBorders>
              <w:top w:val="nil"/>
              <w:left w:val="nil"/>
              <w:right w:val="single" w:sz="18" w:space="0" w:color="000000"/>
            </w:tcBorders>
            <w:shd w:val="clear" w:color="auto" w:fill="FBFBFB"/>
          </w:tcPr>
          <w:p w:rsidR="008A7562" w:rsidRDefault="008A7562">
            <w:pPr>
              <w:rPr>
                <w:sz w:val="2"/>
                <w:szCs w:val="2"/>
              </w:rPr>
            </w:pPr>
          </w:p>
        </w:tc>
        <w:tc>
          <w:tcPr>
            <w:tcW w:w="15577" w:type="dxa"/>
            <w:gridSpan w:val="9"/>
            <w:vMerge w:val="restart"/>
            <w:tcBorders>
              <w:top w:val="nil"/>
              <w:left w:val="single" w:sz="18" w:space="0" w:color="000000"/>
              <w:bottom w:val="nil"/>
              <w:right w:val="single" w:sz="18" w:space="0" w:color="000000"/>
            </w:tcBorders>
            <w:shd w:val="clear" w:color="auto" w:fill="FBFBFB"/>
          </w:tcPr>
          <w:p w:rsidR="008A7562" w:rsidRDefault="008A7562">
            <w:pPr>
              <w:pStyle w:val="TableParagraph"/>
              <w:rPr>
                <w:rFonts w:ascii="Times New Roman"/>
                <w:sz w:val="32"/>
              </w:rPr>
            </w:pPr>
          </w:p>
          <w:p w:rsidR="008A7562" w:rsidRDefault="008A7562">
            <w:pPr>
              <w:pStyle w:val="TableParagraph"/>
              <w:rPr>
                <w:rFonts w:ascii="Times New Roman"/>
                <w:sz w:val="32"/>
              </w:rPr>
            </w:pPr>
          </w:p>
          <w:p w:rsidR="008A7562" w:rsidRDefault="008A7562">
            <w:pPr>
              <w:pStyle w:val="TableParagraph"/>
              <w:spacing w:before="2"/>
              <w:rPr>
                <w:rFonts w:ascii="Times New Roman"/>
                <w:sz w:val="35"/>
              </w:rPr>
            </w:pPr>
          </w:p>
          <w:p w:rsidR="008A7562" w:rsidRDefault="002C5F01">
            <w:pPr>
              <w:pStyle w:val="TableParagraph"/>
              <w:ind w:left="4821" w:right="4989"/>
              <w:jc w:val="center"/>
              <w:rPr>
                <w:sz w:val="33"/>
              </w:rPr>
            </w:pPr>
            <w:bookmarkStart w:id="501" w:name="Copy_of_Copy_of_Copy_of_Copy_of_Copy_of_"/>
            <w:bookmarkStart w:id="502" w:name="верхний_слой_маркировки_а3.SchDoc"/>
            <w:bookmarkEnd w:id="501"/>
            <w:bookmarkEnd w:id="502"/>
            <w:r>
              <w:rPr>
                <w:w w:val="90"/>
                <w:sz w:val="33"/>
              </w:rPr>
              <w:t>ВЕРХНИЙ  СЛОЙ</w:t>
            </w:r>
            <w:r>
              <w:rPr>
                <w:spacing w:val="5"/>
                <w:w w:val="90"/>
                <w:sz w:val="33"/>
              </w:rPr>
              <w:t xml:space="preserve"> </w:t>
            </w:r>
            <w:r>
              <w:rPr>
                <w:w w:val="90"/>
                <w:sz w:val="33"/>
              </w:rPr>
              <w:t>МАРКИРОВКИ</w:t>
            </w:r>
          </w:p>
          <w:p w:rsidR="008A7562" w:rsidRDefault="008A7562">
            <w:pPr>
              <w:pStyle w:val="TableParagraph"/>
              <w:rPr>
                <w:rFonts w:ascii="Times New Roman"/>
                <w:sz w:val="32"/>
              </w:rPr>
            </w:pPr>
          </w:p>
          <w:p w:rsidR="008A7562" w:rsidRDefault="008A7562">
            <w:pPr>
              <w:pStyle w:val="TableParagraph"/>
              <w:spacing w:before="6"/>
              <w:rPr>
                <w:rFonts w:ascii="Times New Roman"/>
                <w:sz w:val="27"/>
              </w:rPr>
            </w:pPr>
          </w:p>
          <w:p w:rsidR="008A7562" w:rsidRDefault="002C5F01">
            <w:pPr>
              <w:pStyle w:val="TableParagraph"/>
              <w:ind w:left="-1" w:right="426"/>
              <w:jc w:val="center"/>
              <w:rPr>
                <w:sz w:val="33"/>
              </w:rPr>
            </w:pPr>
            <w:r>
              <w:rPr>
                <w:w w:val="92"/>
                <w:sz w:val="33"/>
              </w:rPr>
              <w:t>А</w:t>
            </w:r>
          </w:p>
          <w:p w:rsidR="008A7562" w:rsidRDefault="008A7562">
            <w:pPr>
              <w:pStyle w:val="TableParagraph"/>
              <w:spacing w:before="1"/>
              <w:rPr>
                <w:rFonts w:ascii="Times New Roman"/>
                <w:sz w:val="28"/>
              </w:rPr>
            </w:pPr>
          </w:p>
          <w:p w:rsidR="008A7562" w:rsidRDefault="002C5F01">
            <w:pPr>
              <w:pStyle w:val="TableParagraph"/>
              <w:ind w:left="3286"/>
              <w:rPr>
                <w:rFonts w:ascii="Times New Roman"/>
                <w:sz w:val="20"/>
              </w:rPr>
            </w:pPr>
            <w:r>
              <w:rPr>
                <w:rFonts w:ascii="Times New Roman"/>
                <w:noProof/>
                <w:sz w:val="20"/>
                <w:lang w:bidi="ar-SA"/>
              </w:rPr>
              <w:drawing>
                <wp:inline distT="0" distB="0" distL="0" distR="0">
                  <wp:extent cx="5616385" cy="2809684"/>
                  <wp:effectExtent l="0" t="0" r="0" b="0"/>
                  <wp:docPr id="63" name="image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36.jpeg"/>
                          <pic:cNvPicPr/>
                        </pic:nvPicPr>
                        <pic:blipFill>
                          <a:blip r:embed="rId78" cstate="print"/>
                          <a:stretch>
                            <a:fillRect/>
                          </a:stretch>
                        </pic:blipFill>
                        <pic:spPr>
                          <a:xfrm>
                            <a:off x="0" y="0"/>
                            <a:ext cx="5616385" cy="2809684"/>
                          </a:xfrm>
                          <a:prstGeom prst="rect">
                            <a:avLst/>
                          </a:prstGeom>
                        </pic:spPr>
                      </pic:pic>
                    </a:graphicData>
                  </a:graphic>
                </wp:inline>
              </w:drawing>
            </w: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0"/>
              </w:rPr>
            </w:pPr>
          </w:p>
          <w:p w:rsidR="008A7562" w:rsidRDefault="008A7562">
            <w:pPr>
              <w:pStyle w:val="TableParagraph"/>
              <w:rPr>
                <w:rFonts w:ascii="Times New Roman"/>
                <w:sz w:val="24"/>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30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5"/>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69"/>
              <w:rPr>
                <w:sz w:val="15"/>
              </w:rPr>
            </w:pPr>
            <w:r>
              <w:rPr>
                <w:w w:val="75"/>
                <w:sz w:val="15"/>
              </w:rPr>
              <w:t>Инв. № дубл.</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954"/>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49"/>
              <w:rPr>
                <w:sz w:val="15"/>
              </w:rPr>
            </w:pPr>
            <w:r>
              <w:rPr>
                <w:w w:val="75"/>
                <w:sz w:val="15"/>
              </w:rPr>
              <w:t>Взам. инв. №</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349"/>
        </w:trPr>
        <w:tc>
          <w:tcPr>
            <w:tcW w:w="197" w:type="dxa"/>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285"/>
              <w:rPr>
                <w:sz w:val="15"/>
              </w:rPr>
            </w:pPr>
            <w:r>
              <w:rPr>
                <w:w w:val="85"/>
                <w:sz w:val="15"/>
              </w:rPr>
              <w:t>Подп. и дата</w:t>
            </w:r>
          </w:p>
        </w:tc>
        <w:tc>
          <w:tcPr>
            <w:tcW w:w="275" w:type="dxa"/>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364"/>
        </w:trPr>
        <w:tc>
          <w:tcPr>
            <w:tcW w:w="197" w:type="dxa"/>
            <w:vMerge w:val="restart"/>
            <w:tcBorders>
              <w:left w:val="single" w:sz="18" w:space="0" w:color="000000"/>
              <w:right w:val="single" w:sz="18" w:space="0" w:color="000000"/>
            </w:tcBorders>
            <w:shd w:val="clear" w:color="auto" w:fill="FBFBFB"/>
            <w:textDirection w:val="btLr"/>
          </w:tcPr>
          <w:p w:rsidR="008A7562" w:rsidRDefault="002C5F01">
            <w:pPr>
              <w:pStyle w:val="TableParagraph"/>
              <w:spacing w:line="132" w:lineRule="exact"/>
              <w:ind w:left="136"/>
              <w:rPr>
                <w:sz w:val="15"/>
              </w:rPr>
            </w:pPr>
            <w:r>
              <w:rPr>
                <w:w w:val="75"/>
                <w:sz w:val="15"/>
              </w:rPr>
              <w:t>Инв. № подл.</w:t>
            </w:r>
          </w:p>
        </w:tc>
        <w:tc>
          <w:tcPr>
            <w:tcW w:w="275" w:type="dxa"/>
            <w:vMerge w:val="restart"/>
            <w:tcBorders>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15577" w:type="dxa"/>
            <w:gridSpan w:val="9"/>
            <w:vMerge/>
            <w:tcBorders>
              <w:top w:val="nil"/>
              <w:left w:val="single" w:sz="18" w:space="0" w:color="000000"/>
              <w:bottom w:val="nil"/>
              <w:right w:val="single" w:sz="18" w:space="0" w:color="000000"/>
            </w:tcBorders>
            <w:shd w:val="clear" w:color="auto" w:fill="FBFBFB"/>
          </w:tcPr>
          <w:p w:rsidR="008A7562" w:rsidRDefault="008A7562">
            <w:pPr>
              <w:rPr>
                <w:sz w:val="2"/>
                <w:szCs w:val="2"/>
              </w:rPr>
            </w:pPr>
          </w:p>
        </w:tc>
      </w:tr>
      <w:tr w:rsidR="008A7562">
        <w:trPr>
          <w:trHeight w:val="166"/>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val="restart"/>
            <w:tcBorders>
              <w:top w:val="nil"/>
              <w:left w:val="single" w:sz="18" w:space="0" w:color="000000"/>
              <w:right w:val="single" w:sz="18" w:space="0" w:color="000000"/>
            </w:tcBorders>
            <w:shd w:val="clear" w:color="auto" w:fill="FBFBFB"/>
          </w:tcPr>
          <w:p w:rsidR="008A7562" w:rsidRDefault="008A7562">
            <w:pPr>
              <w:pStyle w:val="TableParagraph"/>
              <w:rPr>
                <w:rFonts w:ascii="Times New Roman"/>
                <w:sz w:val="20"/>
              </w:rPr>
            </w:pPr>
          </w:p>
        </w:tc>
        <w:tc>
          <w:tcPr>
            <w:tcW w:w="276"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val="restart"/>
            <w:tcBorders>
              <w:left w:val="single" w:sz="18" w:space="0" w:color="000000"/>
              <w:right w:val="single" w:sz="18" w:space="0" w:color="000000"/>
            </w:tcBorders>
            <w:shd w:val="clear" w:color="auto" w:fill="FBFBFB"/>
          </w:tcPr>
          <w:p w:rsidR="008A7562" w:rsidRDefault="002C5F01">
            <w:pPr>
              <w:pStyle w:val="TableParagraph"/>
              <w:spacing w:before="53"/>
              <w:ind w:left="314"/>
              <w:rPr>
                <w:sz w:val="34"/>
              </w:rPr>
            </w:pPr>
            <w:r>
              <w:rPr>
                <w:w w:val="80"/>
                <w:sz w:val="34"/>
              </w:rPr>
              <w:t>СФ</w:t>
            </w:r>
            <w:r>
              <w:rPr>
                <w:spacing w:val="-34"/>
                <w:w w:val="80"/>
                <w:sz w:val="34"/>
              </w:rPr>
              <w:t xml:space="preserve"> </w:t>
            </w:r>
            <w:r>
              <w:rPr>
                <w:w w:val="80"/>
                <w:sz w:val="34"/>
              </w:rPr>
              <w:t>МЭИ</w:t>
            </w:r>
            <w:r>
              <w:rPr>
                <w:spacing w:val="-33"/>
                <w:w w:val="80"/>
                <w:sz w:val="34"/>
              </w:rPr>
              <w:t xml:space="preserve"> </w:t>
            </w:r>
            <w:r>
              <w:rPr>
                <w:w w:val="80"/>
                <w:sz w:val="34"/>
              </w:rPr>
              <w:t>КР</w:t>
            </w:r>
            <w:r>
              <w:rPr>
                <w:spacing w:val="-34"/>
                <w:w w:val="80"/>
                <w:sz w:val="34"/>
              </w:rPr>
              <w:t xml:space="preserve"> </w:t>
            </w:r>
            <w:r>
              <w:rPr>
                <w:w w:val="80"/>
                <w:sz w:val="34"/>
              </w:rPr>
              <w:t>ПЭ2-18</w:t>
            </w:r>
            <w:r>
              <w:rPr>
                <w:spacing w:val="-33"/>
                <w:w w:val="80"/>
                <w:sz w:val="34"/>
              </w:rPr>
              <w:t xml:space="preserve"> </w:t>
            </w:r>
            <w:r>
              <w:rPr>
                <w:w w:val="80"/>
                <w:sz w:val="34"/>
              </w:rPr>
              <w:t>11.03.04</w:t>
            </w:r>
            <w:r>
              <w:rPr>
                <w:spacing w:val="-33"/>
                <w:w w:val="80"/>
                <w:sz w:val="34"/>
              </w:rPr>
              <w:t xml:space="preserve"> </w:t>
            </w:r>
            <w:r>
              <w:rPr>
                <w:w w:val="80"/>
                <w:sz w:val="34"/>
              </w:rPr>
              <w:t>07</w:t>
            </w:r>
          </w:p>
        </w:tc>
        <w:tc>
          <w:tcPr>
            <w:tcW w:w="394" w:type="dxa"/>
            <w:tcBorders>
              <w:left w:val="single" w:sz="18" w:space="0" w:color="000000"/>
              <w:right w:val="single" w:sz="18" w:space="0" w:color="000000"/>
            </w:tcBorders>
            <w:shd w:val="clear" w:color="auto" w:fill="FBFBFB"/>
          </w:tcPr>
          <w:p w:rsidR="008A7562" w:rsidRDefault="002C5F01">
            <w:pPr>
              <w:pStyle w:val="TableParagraph"/>
              <w:spacing w:before="38" w:line="108" w:lineRule="exact"/>
              <w:ind w:left="38"/>
              <w:rPr>
                <w:sz w:val="16"/>
              </w:rPr>
            </w:pPr>
            <w:r>
              <w:rPr>
                <w:w w:val="85"/>
                <w:sz w:val="16"/>
              </w:rPr>
              <w:t>Лист</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3"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907"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590"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394" w:type="dxa"/>
            <w:tcBorders>
              <w:top w:val="single" w:sz="4" w:space="0" w:color="000000"/>
              <w:left w:val="single" w:sz="18" w:space="0" w:color="000000"/>
              <w:bottom w:val="single" w:sz="4" w:space="0" w:color="000000"/>
              <w:right w:val="single" w:sz="18" w:space="0" w:color="000000"/>
            </w:tcBorders>
            <w:shd w:val="clear" w:color="auto" w:fill="FBFBFB"/>
          </w:tcPr>
          <w:p w:rsidR="008A7562" w:rsidRDefault="008A7562">
            <w:pPr>
              <w:pStyle w:val="TableParagraph"/>
              <w:rPr>
                <w:rFonts w:ascii="Times New Roman"/>
                <w:sz w:val="10"/>
              </w:rPr>
            </w:pP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val="restart"/>
            <w:tcBorders>
              <w:left w:val="single" w:sz="18" w:space="0" w:color="000000"/>
              <w:right w:val="single" w:sz="18" w:space="0" w:color="000000"/>
            </w:tcBorders>
            <w:shd w:val="clear" w:color="auto" w:fill="FBFBFB"/>
          </w:tcPr>
          <w:p w:rsidR="008A7562" w:rsidRDefault="002C5F01">
            <w:pPr>
              <w:pStyle w:val="TableParagraph"/>
              <w:spacing w:before="118"/>
              <w:ind w:left="176"/>
              <w:rPr>
                <w:sz w:val="16"/>
              </w:rPr>
            </w:pPr>
            <w:r>
              <w:rPr>
                <w:w w:val="71"/>
                <w:sz w:val="16"/>
              </w:rPr>
              <w:t>5</w:t>
            </w:r>
          </w:p>
        </w:tc>
      </w:tr>
      <w:tr w:rsidR="008A7562">
        <w:trPr>
          <w:trHeight w:val="167"/>
        </w:trPr>
        <w:tc>
          <w:tcPr>
            <w:tcW w:w="197" w:type="dxa"/>
            <w:vMerge/>
            <w:tcBorders>
              <w:top w:val="nil"/>
              <w:left w:val="single" w:sz="18" w:space="0" w:color="000000"/>
              <w:right w:val="single" w:sz="18" w:space="0" w:color="000000"/>
            </w:tcBorders>
            <w:shd w:val="clear" w:color="auto" w:fill="FBFBFB"/>
            <w:textDirection w:val="btLr"/>
          </w:tcPr>
          <w:p w:rsidR="008A7562" w:rsidRDefault="008A7562">
            <w:pPr>
              <w:rPr>
                <w:sz w:val="2"/>
                <w:szCs w:val="2"/>
              </w:rPr>
            </w:pPr>
          </w:p>
        </w:tc>
        <w:tc>
          <w:tcPr>
            <w:tcW w:w="275"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8284" w:type="dxa"/>
            <w:gridSpan w:val="2"/>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276"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3" w:right="-29"/>
              <w:rPr>
                <w:sz w:val="16"/>
              </w:rPr>
            </w:pPr>
            <w:r>
              <w:rPr>
                <w:w w:val="65"/>
                <w:sz w:val="16"/>
              </w:rPr>
              <w:t>Изм.</w:t>
            </w:r>
          </w:p>
        </w:tc>
        <w:tc>
          <w:tcPr>
            <w:tcW w:w="393"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9"/>
              <w:rPr>
                <w:sz w:val="16"/>
              </w:rPr>
            </w:pPr>
            <w:r>
              <w:rPr>
                <w:w w:val="85"/>
                <w:sz w:val="16"/>
              </w:rPr>
              <w:t>Лист</w:t>
            </w:r>
          </w:p>
        </w:tc>
        <w:tc>
          <w:tcPr>
            <w:tcW w:w="907"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210"/>
              <w:rPr>
                <w:sz w:val="16"/>
              </w:rPr>
            </w:pPr>
            <w:r>
              <w:rPr>
                <w:w w:val="75"/>
                <w:sz w:val="16"/>
              </w:rPr>
              <w:t>№ докум.</w:t>
            </w:r>
          </w:p>
        </w:tc>
        <w:tc>
          <w:tcPr>
            <w:tcW w:w="590"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154"/>
              <w:rPr>
                <w:sz w:val="16"/>
              </w:rPr>
            </w:pPr>
            <w:r>
              <w:rPr>
                <w:w w:val="75"/>
                <w:sz w:val="16"/>
              </w:rPr>
              <w:t>Подп.</w:t>
            </w:r>
          </w:p>
        </w:tc>
        <w:tc>
          <w:tcPr>
            <w:tcW w:w="394" w:type="dxa"/>
            <w:tcBorders>
              <w:top w:val="single" w:sz="4" w:space="0" w:color="000000"/>
              <w:left w:val="single" w:sz="18" w:space="0" w:color="000000"/>
              <w:right w:val="single" w:sz="18" w:space="0" w:color="000000"/>
            </w:tcBorders>
            <w:shd w:val="clear" w:color="auto" w:fill="FBFBFB"/>
          </w:tcPr>
          <w:p w:rsidR="008A7562" w:rsidRDefault="002C5F01">
            <w:pPr>
              <w:pStyle w:val="TableParagraph"/>
              <w:spacing w:line="147" w:lineRule="exact"/>
              <w:ind w:left="48"/>
              <w:rPr>
                <w:sz w:val="16"/>
              </w:rPr>
            </w:pPr>
            <w:r>
              <w:rPr>
                <w:w w:val="80"/>
                <w:sz w:val="16"/>
              </w:rPr>
              <w:t>Дата</w:t>
            </w:r>
          </w:p>
        </w:tc>
        <w:tc>
          <w:tcPr>
            <w:tcW w:w="4339" w:type="dxa"/>
            <w:vMerge/>
            <w:tcBorders>
              <w:top w:val="nil"/>
              <w:left w:val="single" w:sz="18" w:space="0" w:color="000000"/>
              <w:right w:val="single" w:sz="18" w:space="0" w:color="000000"/>
            </w:tcBorders>
            <w:shd w:val="clear" w:color="auto" w:fill="FBFBFB"/>
          </w:tcPr>
          <w:p w:rsidR="008A7562" w:rsidRDefault="008A7562">
            <w:pPr>
              <w:rPr>
                <w:sz w:val="2"/>
                <w:szCs w:val="2"/>
              </w:rPr>
            </w:pPr>
          </w:p>
        </w:tc>
        <w:tc>
          <w:tcPr>
            <w:tcW w:w="394" w:type="dxa"/>
            <w:vMerge/>
            <w:tcBorders>
              <w:top w:val="nil"/>
              <w:left w:val="single" w:sz="18" w:space="0" w:color="000000"/>
              <w:right w:val="single" w:sz="18" w:space="0" w:color="000000"/>
            </w:tcBorders>
            <w:shd w:val="clear" w:color="auto" w:fill="FBFBFB"/>
          </w:tcPr>
          <w:p w:rsidR="008A7562" w:rsidRDefault="008A7562">
            <w:pPr>
              <w:rPr>
                <w:sz w:val="2"/>
                <w:szCs w:val="2"/>
              </w:rPr>
            </w:pPr>
          </w:p>
        </w:tc>
      </w:tr>
    </w:tbl>
    <w:p w:rsidR="008A7562" w:rsidRDefault="00AB6791">
      <w:pPr>
        <w:tabs>
          <w:tab w:val="left" w:pos="2366"/>
        </w:tabs>
        <w:spacing w:line="164" w:lineRule="exact"/>
        <w:ind w:right="1268"/>
        <w:jc w:val="right"/>
        <w:rPr>
          <w:rFonts w:ascii="Arial" w:hAnsi="Arial"/>
          <w:sz w:val="16"/>
        </w:rPr>
      </w:pPr>
      <w:r>
        <w:rPr>
          <w:noProof/>
          <w:lang w:bidi="ar-SA"/>
        </w:rPr>
        <mc:AlternateContent>
          <mc:Choice Requires="wps">
            <w:drawing>
              <wp:anchor distT="0" distB="0" distL="114300" distR="114300" simplePos="0" relativeHeight="234067968" behindDoc="1" locked="0" layoutInCell="1" allowOverlap="1">
                <wp:simplePos x="0" y="0"/>
                <wp:positionH relativeFrom="page">
                  <wp:posOffset>79375</wp:posOffset>
                </wp:positionH>
                <wp:positionV relativeFrom="page">
                  <wp:posOffset>58420</wp:posOffset>
                </wp:positionV>
                <wp:extent cx="10518775" cy="7429500"/>
                <wp:effectExtent l="0" t="0" r="0" b="0"/>
                <wp:wrapNone/>
                <wp:docPr id="158" name="Rectangle 1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18775" cy="74295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1ABC324" id="Rectangle 123" o:spid="_x0000_s1026" style="position:absolute;margin-left:6.25pt;margin-top:4.6pt;width:828.25pt;height:585pt;z-index:-2692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" fillcolor="#fbfbfb" stroked="f">
                <w10:wrap anchorx="page" anchory="page"/>
              </v:rect>
            </w:pict>
          </mc:Fallback>
        </mc:AlternateContent>
      </w:r>
      <w:r>
        <w:rPr>
          <w:noProof/>
          <w:lang w:bidi="ar-SA"/>
        </w:rPr>
        <mc:AlternateContent>
          <mc:Choice Requires="wps">
            <w:drawing>
              <wp:anchor distT="0" distB="0" distL="114300" distR="114300" simplePos="0" relativeHeight="234068992" behindDoc="1" locked="0" layoutInCell="1" allowOverlap="1">
                <wp:simplePos x="0" y="0"/>
                <wp:positionH relativeFrom="page">
                  <wp:posOffset>721360</wp:posOffset>
                </wp:positionH>
                <wp:positionV relativeFrom="page">
                  <wp:posOffset>303530</wp:posOffset>
                </wp:positionV>
                <wp:extent cx="1562735" cy="146050"/>
                <wp:effectExtent l="0" t="0" r="0" b="0"/>
                <wp:wrapNone/>
                <wp:docPr id="157" name="WordArt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562735" cy="146050"/>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2" o:spid="_x0000_s1033" type="#_x0000_t202" style="position:absolute;left:0;text-align:left;margin-left:56.8pt;margin-top:23.9pt;width:123.05pt;height:11.5pt;rotation:180;z-index:-2692474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sz w:val="22"/>
                          <w:szCs w:val="22"/>
                        </w:rPr>
                        <w:t>СФ МЭИ КР ПЭ2-18 11.03.04 07</w:t>
                      </w:r>
                    </w:p>
                  </w:txbxContent>
                </v:textbox>
                <w10:wrap anchorx="page" anchory="page"/>
              </v:shape>
            </w:pict>
          </mc:Fallback>
        </mc:AlternateContent>
      </w:r>
      <w:r w:rsidR="002C5F01">
        <w:rPr>
          <w:rFonts w:ascii="Arial" w:hAnsi="Arial"/>
          <w:w w:val="75"/>
          <w:sz w:val="16"/>
        </w:rPr>
        <w:t>Копировал</w:t>
      </w:r>
      <w:r w:rsidR="002C5F01">
        <w:rPr>
          <w:rFonts w:ascii="Arial" w:hAnsi="Arial"/>
          <w:w w:val="75"/>
          <w:sz w:val="16"/>
        </w:rPr>
        <w:tab/>
      </w:r>
      <w:r w:rsidR="002C5F01">
        <w:rPr>
          <w:rFonts w:ascii="Arial" w:hAnsi="Arial"/>
          <w:w w:val="80"/>
          <w:sz w:val="16"/>
        </w:rPr>
        <w:t>Формат</w:t>
      </w:r>
      <w:r w:rsidR="002C5F01">
        <w:rPr>
          <w:rFonts w:ascii="Arial" w:hAnsi="Arial"/>
          <w:spacing w:val="-6"/>
          <w:w w:val="80"/>
          <w:sz w:val="16"/>
        </w:rPr>
        <w:t xml:space="preserve"> </w:t>
      </w:r>
      <w:r w:rsidR="002C5F01">
        <w:rPr>
          <w:rFonts w:ascii="Arial" w:hAnsi="Arial"/>
          <w:w w:val="80"/>
          <w:sz w:val="16"/>
        </w:rPr>
        <w:t>А3</w:t>
      </w:r>
    </w:p>
    <w:p w:rsidR="008A7562" w:rsidRDefault="008A7562">
      <w:pPr>
        <w:spacing w:line="164" w:lineRule="exact"/>
        <w:jc w:val="right"/>
        <w:rPr>
          <w:rFonts w:ascii="Arial" w:hAnsi="Arial"/>
          <w:sz w:val="16"/>
        </w:rPr>
        <w:sectPr w:rsidR="008A7562">
          <w:footerReference w:type="default" r:id="rId79"/>
          <w:pgSz w:w="16840" w:h="11900" w:orient="landscape"/>
          <w:pgMar w:top="280" w:right="200" w:bottom="0" w:left="320" w:header="0" w:footer="0" w:gutter="0"/>
          <w:cols w:space="720"/>
        </w:sectPr>
      </w:pPr>
    </w:p>
    <w:p w:rsidR="008A7562" w:rsidRDefault="002C5F01">
      <w:pPr>
        <w:pStyle w:val="1"/>
        <w:ind w:left="3328" w:right="0"/>
        <w:jc w:val="left"/>
      </w:pPr>
      <w:bookmarkStart w:id="503" w:name="ПРИЛОЖЕНИЕ_Л"/>
      <w:bookmarkStart w:id="504" w:name="Сборочный_чертёж"/>
      <w:bookmarkStart w:id="505" w:name="_bookmark20"/>
      <w:bookmarkEnd w:id="503"/>
      <w:bookmarkEnd w:id="504"/>
      <w:bookmarkEnd w:id="505"/>
      <w:r>
        <w:lastRenderedPageBreak/>
        <w:t>ПРИЛОЖЕНИЕ Л</w:t>
      </w:r>
    </w:p>
    <w:p w:rsidR="008A7562" w:rsidRDefault="002C5F01">
      <w:pPr>
        <w:spacing w:before="279"/>
        <w:ind w:left="3477"/>
        <w:rPr>
          <w:b/>
          <w:sz w:val="28"/>
        </w:rPr>
      </w:pPr>
      <w:r>
        <w:rPr>
          <w:b/>
          <w:sz w:val="28"/>
        </w:rPr>
        <w:t>Сборочный чертёж</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7</w:t>
      </w:r>
    </w:p>
    <w:p w:rsidR="008A7562" w:rsidRDefault="008A7562">
      <w:pPr>
        <w:jc w:val="center"/>
        <w:sectPr w:rsidR="008A7562">
          <w:footerReference w:type="default" r:id="rId80"/>
          <w:pgSz w:w="11910" w:h="16840"/>
          <w:pgMar w:top="1040" w:right="1680" w:bottom="280" w:left="1680" w:header="0" w:footer="0" w:gutter="0"/>
          <w:cols w:space="720"/>
        </w:sect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8A7562">
      <w:pPr>
        <w:rPr>
          <w:sz w:val="19"/>
        </w:rPr>
        <w:sectPr w:rsidR="008A7562">
          <w:footerReference w:type="default" r:id="rId81"/>
          <w:pgSz w:w="16840" w:h="11900" w:orient="landscape"/>
          <w:pgMar w:top="0" w:right="260" w:bottom="0" w:left="220" w:header="0" w:footer="0" w:gutter="0"/>
          <w:cols w:space="720"/>
        </w:sectPr>
      </w:pPr>
    </w:p>
    <w:p w:rsidR="008A7562" w:rsidRDefault="00AB6791">
      <w:pPr>
        <w:tabs>
          <w:tab w:val="left" w:pos="1603"/>
        </w:tabs>
        <w:spacing w:before="70"/>
        <w:jc w:val="right"/>
        <w:rPr>
          <w:rFonts w:ascii="Arial"/>
          <w:sz w:val="18"/>
        </w:rPr>
      </w:pPr>
      <w:r>
        <w:rPr>
          <w:noProof/>
          <w:lang w:bidi="ar-SA"/>
        </w:rPr>
        <mc:AlternateContent>
          <mc:Choice Requires="wps">
            <w:drawing>
              <wp:anchor distT="0" distB="0" distL="114300" distR="114300" simplePos="0" relativeHeight="251728896" behindDoc="0" locked="0" layoutInCell="1" allowOverlap="1">
                <wp:simplePos x="0" y="0"/>
                <wp:positionH relativeFrom="page">
                  <wp:posOffset>450850</wp:posOffset>
                </wp:positionH>
                <wp:positionV relativeFrom="paragraph">
                  <wp:posOffset>-933450</wp:posOffset>
                </wp:positionV>
                <wp:extent cx="1222375" cy="103505"/>
                <wp:effectExtent l="0" t="0" r="0" b="0"/>
                <wp:wrapNone/>
                <wp:docPr id="156" name="WordArt 1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noChangeShapeType="1" noTextEdit="1"/>
                      </wps:cNvSpPr>
                      <wps:spPr bwMode="auto">
                        <a:xfrm rot="10800000">
                          <a:off x="0" y="0"/>
                          <a:ext cx="1222375" cy="103505"/>
                        </a:xfrm>
                        <a:prstGeom prst="rect">
                          <a:avLst/>
                        </a:prstGeom>
                        <a:extLst>
                          <a:ext uri="{91240B29-F687-4F45-9708-019B960494DF}">
                            <a14:hiddenLine xmlns:a14="http://schemas.microsoft.com/office/drawing/2010/main" w="9525">
                              <a:solidFill>
                                <a:srgbClr val="000000"/>
                              </a:solidFill>
                              <a:round/>
                              <a:headEnd/>
                              <a:tailEnd/>
                            </a14:hiddenLine>
                          </a:ext>
                        </a:extLst>
                      </wps:spPr>
                      <wps:txbx>
                        <w:txbxContent>
                          <w:p w:rsidR="00AB6791" w:rsidRDefault="00AB6791" w:rsidP="00AB6791">
                            <w:pPr>
                              <w:pStyle w:val="afff5"/>
                              <w:spacing w:before="0" w:beforeAutospacing="0" w:after="0" w:afterAutospacing="0"/>
                              <w:jc w:val="center"/>
                            </w:pPr>
                            <w:r>
                              <w:rPr>
                                <w:rFonts w:ascii="&amp;quot" w:hAnsi="&amp;quot"/>
                                <w:color w:val="000000"/>
                                <w:sz w:val="16"/>
                                <w:szCs w:val="16"/>
                              </w:rPr>
                              <w:t>СФ МЭИ КР ПЭ2-18 11.03.04 07 СБ</w:t>
                            </w:r>
                          </w:p>
                        </w:txbxContent>
                      </wps:txbx>
                      <wps:bodyPr wrap="square" numCol="1" fromWordArt="1">
                        <a:prstTxWarp prst="textPlain">
                          <a:avLst>
                            <a:gd name="adj" fmla="val 50000"/>
                          </a:avLst>
                        </a:prstTxWarp>
                        <a:spAutoFit/>
                      </wps:bodyPr>
                    </wps:wsp>
                  </a:graphicData>
                </a:graphic>
                <wp14:sizeRelH relativeFrom="page">
                  <wp14:pctWidth>0</wp14:pctWidth>
                </wp14:sizeRelH>
                <wp14:sizeRelV relativeFrom="page">
                  <wp14:pctHeight>0</wp14:pctHeight>
                </wp14:sizeRelV>
              </wp:anchor>
            </w:drawing>
          </mc:Choice>
          <mc:Fallback>
            <w:pict>
              <v:shape id="WordArt 121" o:spid="_x0000_s1034" type="#_x0000_t202" style="position:absolute;left:0;text-align:left;margin-left:35.5pt;margin-top:-73.5pt;width:96.25pt;height:8.15pt;rotation:180;z-index:25172889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" filled="f" stroked="f">
                <v:stroke joinstyle="round"/>
                <o:lock v:ext="edit" shapetype="t"/>
                <v:textbox style="mso-fit-shape-to-text:t">
                  <w:txbxContent>
                    <w:p w:rsidR="00AB6791" w:rsidRDefault="00AB6791" w:rsidP="00AB6791">
                      <w:pPr>
                        <w:pStyle w:val="afff5"/>
                        <w:spacing w:before="0" w:beforeAutospacing="0" w:after="0" w:afterAutospacing="0"/>
                        <w:jc w:val="center"/>
                      </w:pPr>
                      <w:r>
                        <w:rPr>
                          <w:rFonts w:ascii="&amp;quot" w:hAnsi="&amp;quot"/>
                          <w:color w:val="000000"/>
                          <w:sz w:val="16"/>
                          <w:szCs w:val="16"/>
                        </w:rPr>
                        <w:t>СФ МЭИ КР ПЭ2-18 11.03.04 07 СБ</w:t>
                      </w:r>
                    </w:p>
                  </w:txbxContent>
                </v:textbox>
                <w10:wrap anchorx="page"/>
              </v:shape>
            </w:pict>
          </mc:Fallback>
        </mc:AlternateContent>
      </w:r>
      <w:r>
        <w:rPr>
          <w:noProof/>
          <w:lang w:bidi="ar-SA"/>
        </w:rPr>
        <mc:AlternateContent>
          <mc:Choice Requires="wps">
            <w:drawing>
              <wp:anchor distT="0" distB="0" distL="114300" distR="114300" simplePos="0" relativeHeight="251735040" behindDoc="0" locked="0" layoutInCell="1" allowOverlap="1">
                <wp:simplePos x="0" y="0"/>
                <wp:positionH relativeFrom="page">
                  <wp:posOffset>215265</wp:posOffset>
                </wp:positionH>
                <wp:positionV relativeFrom="paragraph">
                  <wp:posOffset>-903605</wp:posOffset>
                </wp:positionV>
                <wp:extent cx="226060" cy="916305"/>
                <wp:effectExtent l="0" t="0" r="0" b="0"/>
                <wp:wrapNone/>
                <wp:docPr id="155"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060" cy="916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84"/>
                              <w:jc w:val="center"/>
                              <w:rPr>
                                <w:rFonts w:ascii="Arial" w:hAnsi="Arial"/>
                                <w:sz w:val="11"/>
                              </w:rPr>
                            </w:pPr>
                            <w:r>
                              <w:rPr>
                                <w:rFonts w:ascii="Arial" w:hAnsi="Arial"/>
                                <w:w w:val="70"/>
                                <w:sz w:val="11"/>
                              </w:rPr>
                              <w:t>Перв.. примен..</w:t>
                            </w:r>
                          </w:p>
                          <w:p w:rsidR="00C212C2" w:rsidRDefault="00C212C2">
                            <w:pPr>
                              <w:spacing w:before="77"/>
                              <w:jc w:val="center"/>
                              <w:rPr>
                                <w:rFonts w:ascii="Arial" w:hAnsi="Arial"/>
                                <w:sz w:val="11"/>
                              </w:rPr>
                            </w:pPr>
                            <w:r>
                              <w:rPr>
                                <w:rFonts w:ascii="Arial" w:hAnsi="Arial"/>
                                <w:w w:val="80"/>
                                <w:sz w:val="11"/>
                              </w:rPr>
                              <w:t>СФ</w:t>
                            </w:r>
                            <w:r>
                              <w:rPr>
                                <w:rFonts w:ascii="Arial" w:hAnsi="Arial"/>
                                <w:spacing w:val="-8"/>
                                <w:w w:val="80"/>
                                <w:sz w:val="11"/>
                              </w:rPr>
                              <w:t xml:space="preserve"> </w:t>
                            </w:r>
                            <w:r>
                              <w:rPr>
                                <w:rFonts w:ascii="Arial" w:hAnsi="Arial"/>
                                <w:w w:val="80"/>
                                <w:sz w:val="11"/>
                              </w:rPr>
                              <w:t>МЭИ</w:t>
                            </w:r>
                            <w:r>
                              <w:rPr>
                                <w:rFonts w:ascii="Arial" w:hAnsi="Arial"/>
                                <w:spacing w:val="-9"/>
                                <w:w w:val="80"/>
                                <w:sz w:val="11"/>
                              </w:rPr>
                              <w:t xml:space="preserve"> </w:t>
                            </w:r>
                            <w:r>
                              <w:rPr>
                                <w:rFonts w:ascii="Arial" w:hAnsi="Arial"/>
                                <w:w w:val="80"/>
                                <w:sz w:val="11"/>
                              </w:rPr>
                              <w:t>КР</w:t>
                            </w:r>
                            <w:r>
                              <w:rPr>
                                <w:rFonts w:ascii="Arial" w:hAnsi="Arial"/>
                                <w:spacing w:val="-8"/>
                                <w:w w:val="80"/>
                                <w:sz w:val="11"/>
                              </w:rPr>
                              <w:t xml:space="preserve"> </w:t>
                            </w:r>
                            <w:r>
                              <w:rPr>
                                <w:rFonts w:ascii="Arial" w:hAnsi="Arial"/>
                                <w:w w:val="80"/>
                                <w:sz w:val="11"/>
                              </w:rPr>
                              <w:t>ПЭ2-18</w:t>
                            </w:r>
                            <w:r>
                              <w:rPr>
                                <w:rFonts w:ascii="Arial" w:hAnsi="Arial"/>
                                <w:spacing w:val="-8"/>
                                <w:w w:val="80"/>
                                <w:sz w:val="11"/>
                              </w:rPr>
                              <w:t xml:space="preserve"> </w:t>
                            </w:r>
                            <w:r>
                              <w:rPr>
                                <w:rFonts w:ascii="Arial" w:hAnsi="Arial"/>
                                <w:w w:val="80"/>
                                <w:sz w:val="11"/>
                              </w:rPr>
                              <w:t>11.03.04</w:t>
                            </w:r>
                            <w:r>
                              <w:rPr>
                                <w:rFonts w:ascii="Arial" w:hAnsi="Arial"/>
                                <w:spacing w:val="-8"/>
                                <w:w w:val="80"/>
                                <w:sz w:val="11"/>
                              </w:rPr>
                              <w:t xml:space="preserve"> </w:t>
                            </w:r>
                            <w:r>
                              <w:rPr>
                                <w:rFonts w:ascii="Arial" w:hAnsi="Arial"/>
                                <w:w w:val="80"/>
                                <w:sz w:val="11"/>
                              </w:rPr>
                              <w:t>07</w:t>
                            </w:r>
                            <w:r>
                              <w:rPr>
                                <w:rFonts w:ascii="Arial" w:hAnsi="Arial"/>
                                <w:spacing w:val="-8"/>
                                <w:w w:val="80"/>
                                <w:sz w:val="11"/>
                              </w:rPr>
                              <w:t xml:space="preserve"> </w:t>
                            </w:r>
                            <w:r>
                              <w:rPr>
                                <w:rFonts w:ascii="Arial" w:hAnsi="Arial"/>
                                <w:w w:val="80"/>
                                <w:sz w:val="11"/>
                              </w:rPr>
                              <w:t>СБ</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35" type="#_x0000_t202" style="position:absolute;left:0;text-align:left;margin-left:16.95pt;margin-top:-71.15pt;width:17.8pt;height:72.15pt;z-index:2517350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" filled="f" stroked="f">
                <v:textbox style="layout-flow:vertical;mso-layout-flow-alt:bottom-to-top" inset="0,0,0,0">
                  <w:txbxContent>
                    <w:p w:rsidR="00C212C2" w:rsidRDefault="00C212C2">
                      <w:pPr>
                        <w:ind w:left="84"/>
                        <w:jc w:val="center"/>
                        <w:rPr>
                          <w:rFonts w:ascii="Arial" w:hAnsi="Arial"/>
                          <w:sz w:val="11"/>
                        </w:rPr>
                      </w:pPr>
                      <w:r>
                        <w:rPr>
                          <w:rFonts w:ascii="Arial" w:hAnsi="Arial"/>
                          <w:w w:val="70"/>
                          <w:sz w:val="11"/>
                        </w:rPr>
                        <w:t>Перв.. примен..</w:t>
                      </w:r>
                    </w:p>
                    <w:p w:rsidR="00C212C2" w:rsidRDefault="00C212C2">
                      <w:pPr>
                        <w:spacing w:before="77"/>
                        <w:jc w:val="center"/>
                        <w:rPr>
                          <w:rFonts w:ascii="Arial" w:hAnsi="Arial"/>
                          <w:sz w:val="11"/>
                        </w:rPr>
                      </w:pPr>
                      <w:r>
                        <w:rPr>
                          <w:rFonts w:ascii="Arial" w:hAnsi="Arial"/>
                          <w:w w:val="80"/>
                          <w:sz w:val="11"/>
                        </w:rPr>
                        <w:t>СФ</w:t>
                      </w:r>
                      <w:r>
                        <w:rPr>
                          <w:rFonts w:ascii="Arial" w:hAnsi="Arial"/>
                          <w:spacing w:val="-8"/>
                          <w:w w:val="80"/>
                          <w:sz w:val="11"/>
                        </w:rPr>
                        <w:t xml:space="preserve"> </w:t>
                      </w:r>
                      <w:r>
                        <w:rPr>
                          <w:rFonts w:ascii="Arial" w:hAnsi="Arial"/>
                          <w:w w:val="80"/>
                          <w:sz w:val="11"/>
                        </w:rPr>
                        <w:t>МЭИ</w:t>
                      </w:r>
                      <w:r>
                        <w:rPr>
                          <w:rFonts w:ascii="Arial" w:hAnsi="Arial"/>
                          <w:spacing w:val="-9"/>
                          <w:w w:val="80"/>
                          <w:sz w:val="11"/>
                        </w:rPr>
                        <w:t xml:space="preserve"> </w:t>
                      </w:r>
                      <w:r>
                        <w:rPr>
                          <w:rFonts w:ascii="Arial" w:hAnsi="Arial"/>
                          <w:w w:val="80"/>
                          <w:sz w:val="11"/>
                        </w:rPr>
                        <w:t>КР</w:t>
                      </w:r>
                      <w:r>
                        <w:rPr>
                          <w:rFonts w:ascii="Arial" w:hAnsi="Arial"/>
                          <w:spacing w:val="-8"/>
                          <w:w w:val="80"/>
                          <w:sz w:val="11"/>
                        </w:rPr>
                        <w:t xml:space="preserve"> </w:t>
                      </w:r>
                      <w:r>
                        <w:rPr>
                          <w:rFonts w:ascii="Arial" w:hAnsi="Arial"/>
                          <w:w w:val="80"/>
                          <w:sz w:val="11"/>
                        </w:rPr>
                        <w:t>ПЭ2-18</w:t>
                      </w:r>
                      <w:r>
                        <w:rPr>
                          <w:rFonts w:ascii="Arial" w:hAnsi="Arial"/>
                          <w:spacing w:val="-8"/>
                          <w:w w:val="80"/>
                          <w:sz w:val="11"/>
                        </w:rPr>
                        <w:t xml:space="preserve"> </w:t>
                      </w:r>
                      <w:r>
                        <w:rPr>
                          <w:rFonts w:ascii="Arial" w:hAnsi="Arial"/>
                          <w:w w:val="80"/>
                          <w:sz w:val="11"/>
                        </w:rPr>
                        <w:t>11.03.04</w:t>
                      </w:r>
                      <w:r>
                        <w:rPr>
                          <w:rFonts w:ascii="Arial" w:hAnsi="Arial"/>
                          <w:spacing w:val="-8"/>
                          <w:w w:val="80"/>
                          <w:sz w:val="11"/>
                        </w:rPr>
                        <w:t xml:space="preserve"> </w:t>
                      </w:r>
                      <w:r>
                        <w:rPr>
                          <w:rFonts w:ascii="Arial" w:hAnsi="Arial"/>
                          <w:w w:val="80"/>
                          <w:sz w:val="11"/>
                        </w:rPr>
                        <w:t>07</w:t>
                      </w:r>
                      <w:r>
                        <w:rPr>
                          <w:rFonts w:ascii="Arial" w:hAnsi="Arial"/>
                          <w:spacing w:val="-8"/>
                          <w:w w:val="80"/>
                          <w:sz w:val="11"/>
                        </w:rPr>
                        <w:t xml:space="preserve"> </w:t>
                      </w:r>
                      <w:r>
                        <w:rPr>
                          <w:rFonts w:ascii="Arial" w:hAnsi="Arial"/>
                          <w:w w:val="80"/>
                          <w:sz w:val="11"/>
                        </w:rPr>
                        <w:t>СБ</w:t>
                      </w:r>
                    </w:p>
                  </w:txbxContent>
                </v:textbox>
                <w10:wrap anchorx="page"/>
              </v:shape>
            </w:pict>
          </mc:Fallback>
        </mc:AlternateContent>
      </w:r>
      <w:bookmarkStart w:id="506" w:name="Copy_of_Copy_of_Schematic_Prints(&quot;Select"/>
      <w:bookmarkStart w:id="507" w:name="Сборочный.SchDoc"/>
      <w:bookmarkEnd w:id="506"/>
      <w:bookmarkEnd w:id="507"/>
      <w:r w:rsidR="002C5F01">
        <w:rPr>
          <w:rFonts w:ascii="Arial"/>
          <w:w w:val="85"/>
          <w:sz w:val="18"/>
        </w:rPr>
        <w:t>32</w:t>
      </w:r>
      <w:r w:rsidR="002C5F01">
        <w:rPr>
          <w:rFonts w:ascii="Arial"/>
          <w:w w:val="85"/>
          <w:sz w:val="18"/>
        </w:rPr>
        <w:tab/>
      </w:r>
      <w:r w:rsidR="002C5F01">
        <w:rPr>
          <w:rFonts w:ascii="Arial"/>
          <w:w w:val="60"/>
          <w:sz w:val="18"/>
        </w:rPr>
        <w:t>11</w:t>
      </w:r>
    </w:p>
    <w:p w:rsidR="008A7562" w:rsidRDefault="002C5F01">
      <w:pPr>
        <w:spacing w:before="70"/>
        <w:ind w:left="741"/>
        <w:rPr>
          <w:rFonts w:ascii="Arial"/>
          <w:sz w:val="18"/>
        </w:rPr>
      </w:pPr>
      <w:r>
        <w:br w:type="column"/>
      </w:r>
      <w:r>
        <w:rPr>
          <w:rFonts w:ascii="Arial"/>
          <w:sz w:val="18"/>
        </w:rPr>
        <w:t>29 28</w:t>
      </w:r>
    </w:p>
    <w:p w:rsidR="008A7562" w:rsidRDefault="002C5F01">
      <w:pPr>
        <w:tabs>
          <w:tab w:val="left" w:pos="1236"/>
        </w:tabs>
        <w:spacing w:before="70"/>
        <w:ind w:left="678"/>
        <w:rPr>
          <w:rFonts w:ascii="Arial"/>
          <w:sz w:val="18"/>
        </w:rPr>
      </w:pPr>
      <w:r>
        <w:br w:type="column"/>
      </w:r>
      <w:r>
        <w:rPr>
          <w:rFonts w:ascii="Arial"/>
          <w:w w:val="95"/>
          <w:sz w:val="18"/>
        </w:rPr>
        <w:t>30</w:t>
      </w:r>
      <w:r>
        <w:rPr>
          <w:rFonts w:ascii="Arial"/>
          <w:w w:val="95"/>
          <w:sz w:val="18"/>
        </w:rPr>
        <w:tab/>
      </w:r>
      <w:r>
        <w:rPr>
          <w:rFonts w:ascii="Arial"/>
          <w:spacing w:val="-20"/>
          <w:w w:val="95"/>
          <w:sz w:val="18"/>
        </w:rPr>
        <w:t>9</w:t>
      </w:r>
    </w:p>
    <w:p w:rsidR="008A7562" w:rsidRDefault="002C5F01">
      <w:pPr>
        <w:tabs>
          <w:tab w:val="left" w:pos="1337"/>
          <w:tab w:val="left" w:pos="1894"/>
        </w:tabs>
        <w:spacing w:before="70"/>
        <w:ind w:left="221"/>
        <w:rPr>
          <w:rFonts w:ascii="Arial"/>
          <w:sz w:val="18"/>
        </w:rPr>
      </w:pPr>
      <w:r>
        <w:br w:type="column"/>
      </w:r>
      <w:r>
        <w:rPr>
          <w:rFonts w:ascii="Arial"/>
          <w:w w:val="90"/>
          <w:sz w:val="18"/>
        </w:rPr>
        <w:t>20</w:t>
      </w:r>
      <w:r>
        <w:rPr>
          <w:rFonts w:ascii="Arial"/>
          <w:w w:val="90"/>
          <w:sz w:val="18"/>
        </w:rPr>
        <w:tab/>
        <w:t>21</w:t>
      </w:r>
      <w:r>
        <w:rPr>
          <w:rFonts w:ascii="Arial"/>
          <w:w w:val="90"/>
          <w:sz w:val="18"/>
        </w:rPr>
        <w:tab/>
      </w:r>
      <w:r>
        <w:rPr>
          <w:rFonts w:ascii="Arial"/>
          <w:spacing w:val="-10"/>
          <w:w w:val="80"/>
          <w:sz w:val="18"/>
        </w:rPr>
        <w:t>16</w:t>
      </w:r>
    </w:p>
    <w:p w:rsidR="008A7562" w:rsidRDefault="002C5F01">
      <w:pPr>
        <w:tabs>
          <w:tab w:val="left" w:pos="1554"/>
        </w:tabs>
        <w:spacing w:before="70"/>
        <w:ind w:left="786"/>
        <w:rPr>
          <w:rFonts w:ascii="Arial"/>
          <w:sz w:val="18"/>
        </w:rPr>
      </w:pPr>
      <w:r>
        <w:br w:type="column"/>
      </w:r>
      <w:r>
        <w:rPr>
          <w:rFonts w:ascii="Arial"/>
          <w:w w:val="90"/>
          <w:sz w:val="18"/>
        </w:rPr>
        <w:t>12</w:t>
      </w:r>
      <w:r>
        <w:rPr>
          <w:rFonts w:ascii="Arial"/>
          <w:w w:val="90"/>
          <w:sz w:val="18"/>
        </w:rPr>
        <w:tab/>
        <w:t>6</w:t>
      </w:r>
    </w:p>
    <w:p w:rsidR="008A7562" w:rsidRDefault="008A7562">
      <w:pPr>
        <w:rPr>
          <w:rFonts w:ascii="Arial"/>
          <w:sz w:val="18"/>
        </w:rPr>
        <w:sectPr w:rsidR="008A7562">
          <w:type w:val="continuous"/>
          <w:pgSz w:w="16840" w:h="11900" w:orient="landscape"/>
          <w:pgMar w:top="1040" w:right="260" w:bottom="280" w:left="220" w:header="720" w:footer="720" w:gutter="0"/>
          <w:cols w:num="5" w:space="720" w:equalWidth="0">
            <w:col w:w="6656" w:space="40"/>
            <w:col w:w="1279" w:space="39"/>
            <w:col w:w="1324" w:space="39"/>
            <w:col w:w="2045" w:space="40"/>
            <w:col w:w="4898"/>
          </w:cols>
        </w:sectPr>
      </w:pPr>
    </w:p>
    <w:p w:rsidR="008A7562" w:rsidRDefault="008A7562">
      <w:pPr>
        <w:pStyle w:val="a5"/>
        <w:spacing w:before="3"/>
        <w:rPr>
          <w:rFonts w:ascii="Arial"/>
          <w:sz w:val="12"/>
        </w:rPr>
      </w:pPr>
    </w:p>
    <w:p w:rsidR="008A7562" w:rsidRDefault="002C5F01">
      <w:pPr>
        <w:spacing w:before="69"/>
        <w:ind w:left="2533"/>
        <w:rPr>
          <w:rFonts w:ascii="Arial"/>
          <w:sz w:val="18"/>
        </w:rPr>
      </w:pPr>
      <w:r>
        <w:rPr>
          <w:rFonts w:ascii="Arial"/>
          <w:w w:val="95"/>
          <w:sz w:val="18"/>
        </w:rPr>
        <w:t>23</w:t>
      </w:r>
    </w:p>
    <w:p w:rsidR="008A7562" w:rsidRDefault="00AB6791">
      <w:pPr>
        <w:spacing w:before="142"/>
        <w:ind w:left="2533"/>
        <w:rPr>
          <w:rFonts w:ascii="Arial"/>
          <w:sz w:val="18"/>
        </w:rPr>
      </w:pPr>
      <w:r>
        <w:rPr>
          <w:noProof/>
          <w:lang w:bidi="ar-SA"/>
        </w:rPr>
        <mc:AlternateContent>
          <mc:Choice Requires="wps">
            <w:drawing>
              <wp:anchor distT="0" distB="0" distL="114300" distR="114300" simplePos="0" relativeHeight="251734016" behindDoc="0" locked="0" layoutInCell="1" allowOverlap="1">
                <wp:simplePos x="0" y="0"/>
                <wp:positionH relativeFrom="page">
                  <wp:posOffset>215265</wp:posOffset>
                </wp:positionH>
                <wp:positionV relativeFrom="paragraph">
                  <wp:posOffset>49530</wp:posOffset>
                </wp:positionV>
                <wp:extent cx="96520" cy="240665"/>
                <wp:effectExtent l="0" t="0" r="0" b="0"/>
                <wp:wrapNone/>
                <wp:docPr id="154" name="Text Box 1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24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20"/>
                              <w:rPr>
                                <w:rFonts w:ascii="Arial" w:hAnsi="Arial"/>
                                <w:sz w:val="11"/>
                              </w:rPr>
                            </w:pPr>
                            <w:r>
                              <w:rPr>
                                <w:rFonts w:ascii="Arial" w:hAnsi="Arial"/>
                                <w:w w:val="65"/>
                                <w:sz w:val="11"/>
                              </w:rPr>
                              <w:t>Справ.. №</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9" o:spid="_x0000_s1036" type="#_x0000_t202" style="position:absolute;left:0;text-align:left;margin-left:16.95pt;margin-top:3.9pt;width:7.6pt;height:18.95pt;z-index:2517340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" filled="f" stroked="f">
                <v:textbox style="layout-flow:vertical;mso-layout-flow-alt:bottom-to-top" inset="0,0,0,0">
                  <w:txbxContent>
                    <w:p w:rsidR="00C212C2" w:rsidRDefault="00C212C2">
                      <w:pPr>
                        <w:ind w:left="20"/>
                        <w:rPr>
                          <w:rFonts w:ascii="Arial" w:hAnsi="Arial"/>
                          <w:sz w:val="11"/>
                        </w:rPr>
                      </w:pPr>
                      <w:r>
                        <w:rPr>
                          <w:rFonts w:ascii="Arial" w:hAnsi="Arial"/>
                          <w:w w:val="65"/>
                          <w:sz w:val="11"/>
                        </w:rPr>
                        <w:t>Справ.. №</w:t>
                      </w:r>
                    </w:p>
                  </w:txbxContent>
                </v:textbox>
                <w10:wrap anchorx="page"/>
              </v:shape>
            </w:pict>
          </mc:Fallback>
        </mc:AlternateContent>
      </w:r>
      <w:r w:rsidR="002C5F01">
        <w:rPr>
          <w:rFonts w:ascii="Arial"/>
          <w:w w:val="95"/>
          <w:sz w:val="18"/>
        </w:rPr>
        <w:t>25</w:t>
      </w:r>
    </w:p>
    <w:p w:rsidR="008A7562" w:rsidRDefault="002C5F01">
      <w:pPr>
        <w:tabs>
          <w:tab w:val="left" w:pos="14481"/>
        </w:tabs>
        <w:spacing w:before="71"/>
        <w:ind w:left="2550"/>
        <w:rPr>
          <w:rFonts w:ascii="Arial"/>
          <w:sz w:val="18"/>
        </w:rPr>
      </w:pPr>
      <w:r>
        <w:rPr>
          <w:rFonts w:ascii="Arial"/>
          <w:w w:val="85"/>
          <w:sz w:val="18"/>
        </w:rPr>
        <w:t>2</w:t>
      </w:r>
      <w:r>
        <w:rPr>
          <w:rFonts w:ascii="Arial"/>
          <w:w w:val="85"/>
          <w:sz w:val="18"/>
        </w:rPr>
        <w:tab/>
        <w:t>1</w:t>
      </w:r>
    </w:p>
    <w:p w:rsidR="008A7562" w:rsidRDefault="002C5F01">
      <w:pPr>
        <w:tabs>
          <w:tab w:val="left" w:pos="14481"/>
        </w:tabs>
        <w:spacing w:before="72"/>
        <w:ind w:left="2533"/>
        <w:rPr>
          <w:rFonts w:ascii="Arial"/>
          <w:sz w:val="18"/>
        </w:rPr>
      </w:pPr>
      <w:r>
        <w:rPr>
          <w:rFonts w:ascii="Arial"/>
          <w:w w:val="95"/>
          <w:sz w:val="18"/>
        </w:rPr>
        <w:t>35</w:t>
      </w:r>
      <w:r>
        <w:rPr>
          <w:rFonts w:ascii="Arial"/>
          <w:w w:val="95"/>
          <w:sz w:val="18"/>
        </w:rPr>
        <w:tab/>
      </w:r>
      <w:r>
        <w:rPr>
          <w:rFonts w:ascii="Arial"/>
          <w:w w:val="95"/>
          <w:position w:val="-6"/>
          <w:sz w:val="18"/>
        </w:rPr>
        <w:t>7</w:t>
      </w:r>
    </w:p>
    <w:p w:rsidR="008A7562" w:rsidRDefault="002C5F01">
      <w:pPr>
        <w:spacing w:before="142"/>
        <w:ind w:left="14481"/>
        <w:rPr>
          <w:rFonts w:ascii="Arial"/>
          <w:sz w:val="18"/>
        </w:rPr>
      </w:pPr>
      <w:r>
        <w:rPr>
          <w:rFonts w:ascii="Arial"/>
          <w:w w:val="85"/>
          <w:sz w:val="18"/>
        </w:rPr>
        <w:t>31</w:t>
      </w:r>
    </w:p>
    <w:p w:rsidR="008A7562" w:rsidRDefault="002C5F01">
      <w:pPr>
        <w:spacing w:before="71"/>
        <w:ind w:left="2545"/>
        <w:rPr>
          <w:rFonts w:ascii="Arial"/>
          <w:sz w:val="18"/>
        </w:rPr>
      </w:pPr>
      <w:r>
        <w:rPr>
          <w:rFonts w:ascii="Arial"/>
          <w:w w:val="90"/>
          <w:sz w:val="18"/>
        </w:rPr>
        <w:t>18</w:t>
      </w:r>
    </w:p>
    <w:p w:rsidR="008A7562" w:rsidRDefault="002C5F01">
      <w:pPr>
        <w:spacing w:before="2"/>
        <w:ind w:left="2533"/>
        <w:rPr>
          <w:rFonts w:ascii="Arial"/>
          <w:sz w:val="18"/>
        </w:rPr>
      </w:pPr>
      <w:r>
        <w:rPr>
          <w:rFonts w:ascii="Arial"/>
          <w:w w:val="95"/>
          <w:sz w:val="18"/>
        </w:rPr>
        <w:t>33</w:t>
      </w:r>
    </w:p>
    <w:p w:rsidR="008A7562" w:rsidRDefault="002C5F01">
      <w:pPr>
        <w:spacing w:before="2"/>
        <w:ind w:left="2537"/>
        <w:rPr>
          <w:rFonts w:ascii="Arial"/>
          <w:sz w:val="18"/>
        </w:rPr>
      </w:pPr>
      <w:r>
        <w:rPr>
          <w:rFonts w:ascii="Arial"/>
          <w:w w:val="99"/>
          <w:sz w:val="18"/>
        </w:rPr>
        <w:t>4</w:t>
      </w:r>
    </w:p>
    <w:p w:rsidR="008A7562" w:rsidRDefault="002C5F01">
      <w:pPr>
        <w:spacing w:before="71"/>
        <w:ind w:left="2488"/>
        <w:rPr>
          <w:rFonts w:ascii="Arial"/>
          <w:sz w:val="18"/>
        </w:rPr>
      </w:pPr>
      <w:r>
        <w:rPr>
          <w:rFonts w:ascii="Arial"/>
          <w:w w:val="85"/>
          <w:sz w:val="18"/>
        </w:rPr>
        <w:t>19</w:t>
      </w: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spacing w:before="9"/>
        <w:rPr>
          <w:rFonts w:ascii="Arial"/>
          <w:sz w:val="20"/>
        </w:rPr>
      </w:pPr>
    </w:p>
    <w:p w:rsidR="008A7562" w:rsidRDefault="002C5F01">
      <w:pPr>
        <w:spacing w:before="1"/>
        <w:ind w:left="2533"/>
        <w:rPr>
          <w:rFonts w:ascii="Arial"/>
          <w:sz w:val="18"/>
        </w:rPr>
      </w:pPr>
      <w:r>
        <w:rPr>
          <w:rFonts w:ascii="Arial"/>
          <w:w w:val="95"/>
          <w:sz w:val="18"/>
        </w:rPr>
        <w:t>22</w:t>
      </w: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spacing w:before="10"/>
        <w:rPr>
          <w:rFonts w:ascii="Arial"/>
          <w:sz w:val="18"/>
        </w:rPr>
      </w:pPr>
    </w:p>
    <w:p w:rsidR="008A7562" w:rsidRDefault="002C5F01">
      <w:pPr>
        <w:spacing w:before="70"/>
        <w:ind w:left="2554"/>
        <w:rPr>
          <w:rFonts w:ascii="Arial"/>
          <w:sz w:val="18"/>
        </w:rPr>
      </w:pPr>
      <w:r>
        <w:rPr>
          <w:rFonts w:ascii="Arial"/>
          <w:sz w:val="18"/>
        </w:rPr>
        <w:t>24</w:t>
      </w:r>
    </w:p>
    <w:p w:rsidR="008A7562" w:rsidRDefault="008A7562">
      <w:pPr>
        <w:pStyle w:val="a5"/>
        <w:spacing w:before="4"/>
        <w:rPr>
          <w:rFonts w:ascii="Arial"/>
          <w:sz w:val="18"/>
        </w:rPr>
      </w:pPr>
    </w:p>
    <w:p w:rsidR="008A7562" w:rsidRDefault="002C5F01">
      <w:pPr>
        <w:spacing w:before="70"/>
        <w:ind w:left="2554"/>
        <w:rPr>
          <w:rFonts w:ascii="Arial"/>
          <w:sz w:val="18"/>
        </w:rPr>
      </w:pPr>
      <w:r>
        <w:rPr>
          <w:rFonts w:ascii="Arial"/>
          <w:w w:val="85"/>
          <w:sz w:val="18"/>
        </w:rPr>
        <w:t>13</w:t>
      </w:r>
    </w:p>
    <w:p w:rsidR="008A7562" w:rsidRDefault="008A7562">
      <w:pPr>
        <w:pStyle w:val="a5"/>
        <w:spacing w:before="5"/>
        <w:rPr>
          <w:rFonts w:ascii="Arial"/>
          <w:sz w:val="24"/>
        </w:rPr>
      </w:pPr>
    </w:p>
    <w:p w:rsidR="008A7562" w:rsidRDefault="008A7562">
      <w:pPr>
        <w:rPr>
          <w:rFonts w:ascii="Arial"/>
          <w:sz w:val="24"/>
        </w:rPr>
        <w:sectPr w:rsidR="008A7562">
          <w:type w:val="continuous"/>
          <w:pgSz w:w="16840" w:h="11900" w:orient="landscape"/>
          <w:pgMar w:top="1040" w:right="260" w:bottom="280" w:left="220" w:header="720" w:footer="720" w:gutter="0"/>
          <w:cols w:space="720"/>
        </w:sectPr>
      </w:pPr>
    </w:p>
    <w:p w:rsidR="008A7562" w:rsidRDefault="00AB6791">
      <w:pPr>
        <w:tabs>
          <w:tab w:val="left" w:pos="418"/>
        </w:tabs>
        <w:spacing w:before="69"/>
        <w:jc w:val="right"/>
        <w:rPr>
          <w:rFonts w:ascii="Arial"/>
          <w:sz w:val="18"/>
        </w:rPr>
      </w:pPr>
      <w:r>
        <w:rPr>
          <w:noProof/>
          <w:lang w:bidi="ar-SA"/>
        </w:rPr>
        <mc:AlternateContent>
          <mc:Choice Requires="wps">
            <w:drawing>
              <wp:anchor distT="0" distB="0" distL="114300" distR="114300" simplePos="0" relativeHeight="251732992" behindDoc="0" locked="0" layoutInCell="1" allowOverlap="1">
                <wp:simplePos x="0" y="0"/>
                <wp:positionH relativeFrom="page">
                  <wp:posOffset>215265</wp:posOffset>
                </wp:positionH>
                <wp:positionV relativeFrom="paragraph">
                  <wp:posOffset>103505</wp:posOffset>
                </wp:positionV>
                <wp:extent cx="96520" cy="342265"/>
                <wp:effectExtent l="0" t="0" r="0" b="0"/>
                <wp:wrapNone/>
                <wp:docPr id="153"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20"/>
                              <w:rPr>
                                <w:rFonts w:ascii="Arial" w:hAnsi="Arial"/>
                                <w:sz w:val="11"/>
                              </w:rPr>
                            </w:pPr>
                            <w:r>
                              <w:rPr>
                                <w:rFonts w:ascii="Arial" w:hAnsi="Arial"/>
                                <w:w w:val="75"/>
                                <w:sz w:val="11"/>
                              </w:rPr>
                              <w:t>Подп.. и дата</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37" type="#_x0000_t202" style="position:absolute;left:0;text-align:left;margin-left:16.95pt;margin-top:8.15pt;width:7.6pt;height:26.95pt;z-index:25173299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" filled="f" stroked="f">
                <v:textbox style="layout-flow:vertical;mso-layout-flow-alt:bottom-to-top" inset="0,0,0,0">
                  <w:txbxContent>
                    <w:p w:rsidR="00C212C2" w:rsidRDefault="00C212C2">
                      <w:pPr>
                        <w:ind w:left="20"/>
                        <w:rPr>
                          <w:rFonts w:ascii="Arial" w:hAnsi="Arial"/>
                          <w:sz w:val="11"/>
                        </w:rPr>
                      </w:pPr>
                      <w:r>
                        <w:rPr>
                          <w:rFonts w:ascii="Arial" w:hAnsi="Arial"/>
                          <w:w w:val="75"/>
                          <w:sz w:val="11"/>
                        </w:rPr>
                        <w:t>Подп.. и дата</w:t>
                      </w:r>
                    </w:p>
                  </w:txbxContent>
                </v:textbox>
                <w10:wrap anchorx="page"/>
              </v:shape>
            </w:pict>
          </mc:Fallback>
        </mc:AlternateContent>
      </w:r>
      <w:r w:rsidR="002C5F01">
        <w:rPr>
          <w:rFonts w:ascii="Arial"/>
          <w:w w:val="90"/>
          <w:sz w:val="18"/>
        </w:rPr>
        <w:t>3</w:t>
      </w:r>
      <w:r w:rsidR="002C5F01">
        <w:rPr>
          <w:rFonts w:ascii="Arial"/>
          <w:w w:val="90"/>
          <w:sz w:val="18"/>
        </w:rPr>
        <w:tab/>
      </w:r>
      <w:r w:rsidR="002C5F01">
        <w:rPr>
          <w:rFonts w:ascii="Arial"/>
          <w:spacing w:val="-1"/>
          <w:w w:val="70"/>
          <w:sz w:val="18"/>
        </w:rPr>
        <w:t>17</w:t>
      </w:r>
    </w:p>
    <w:p w:rsidR="008A7562" w:rsidRDefault="002C5F01">
      <w:pPr>
        <w:tabs>
          <w:tab w:val="left" w:pos="2881"/>
          <w:tab w:val="left" w:pos="3751"/>
        </w:tabs>
        <w:spacing w:before="69"/>
        <w:ind w:left="2020"/>
        <w:rPr>
          <w:rFonts w:ascii="Arial"/>
          <w:sz w:val="18"/>
        </w:rPr>
      </w:pPr>
      <w:r>
        <w:br w:type="column"/>
      </w:r>
      <w:r>
        <w:rPr>
          <w:rFonts w:ascii="Arial"/>
          <w:w w:val="95"/>
          <w:sz w:val="18"/>
        </w:rPr>
        <w:t>36</w:t>
      </w:r>
      <w:r>
        <w:rPr>
          <w:rFonts w:ascii="Arial"/>
          <w:w w:val="95"/>
          <w:sz w:val="18"/>
        </w:rPr>
        <w:tab/>
        <w:t>15</w:t>
      </w:r>
      <w:r>
        <w:rPr>
          <w:rFonts w:ascii="Arial"/>
          <w:w w:val="95"/>
          <w:sz w:val="18"/>
        </w:rPr>
        <w:tab/>
      </w:r>
      <w:r>
        <w:rPr>
          <w:rFonts w:ascii="Arial"/>
          <w:spacing w:val="-10"/>
          <w:w w:val="95"/>
          <w:sz w:val="18"/>
        </w:rPr>
        <w:t>34</w:t>
      </w:r>
    </w:p>
    <w:p w:rsidR="008A7562" w:rsidRDefault="002C5F01">
      <w:pPr>
        <w:tabs>
          <w:tab w:val="left" w:pos="1531"/>
          <w:tab w:val="left" w:pos="1958"/>
        </w:tabs>
        <w:spacing w:before="69"/>
        <w:ind w:left="1056"/>
        <w:rPr>
          <w:rFonts w:ascii="Arial"/>
          <w:sz w:val="18"/>
        </w:rPr>
      </w:pPr>
      <w:r>
        <w:br w:type="column"/>
      </w:r>
      <w:r>
        <w:rPr>
          <w:rFonts w:ascii="Arial"/>
          <w:sz w:val="18"/>
        </w:rPr>
        <w:t>5</w:t>
      </w:r>
      <w:r>
        <w:rPr>
          <w:rFonts w:ascii="Arial"/>
          <w:sz w:val="18"/>
        </w:rPr>
        <w:tab/>
        <w:t>8</w:t>
      </w:r>
      <w:r>
        <w:rPr>
          <w:rFonts w:ascii="Arial"/>
          <w:sz w:val="18"/>
        </w:rPr>
        <w:tab/>
      </w:r>
      <w:r>
        <w:rPr>
          <w:rFonts w:ascii="Arial"/>
          <w:spacing w:val="-9"/>
          <w:w w:val="85"/>
          <w:sz w:val="18"/>
        </w:rPr>
        <w:t>14</w:t>
      </w:r>
    </w:p>
    <w:p w:rsidR="008A7562" w:rsidRDefault="002C5F01">
      <w:pPr>
        <w:spacing w:before="69"/>
        <w:ind w:left="362"/>
        <w:rPr>
          <w:rFonts w:ascii="Arial"/>
          <w:sz w:val="18"/>
        </w:rPr>
      </w:pPr>
      <w:r>
        <w:br w:type="column"/>
      </w:r>
      <w:r>
        <w:rPr>
          <w:rFonts w:ascii="Arial"/>
          <w:spacing w:val="-27"/>
          <w:w w:val="149"/>
          <w:sz w:val="18"/>
          <w:u w:val="thick"/>
        </w:rPr>
        <w:t xml:space="preserve"> </w:t>
      </w:r>
      <w:r>
        <w:rPr>
          <w:rFonts w:ascii="Arial"/>
          <w:spacing w:val="-10"/>
          <w:w w:val="90"/>
          <w:sz w:val="18"/>
          <w:u w:val="thick"/>
        </w:rPr>
        <w:t>26</w:t>
      </w:r>
    </w:p>
    <w:p w:rsidR="008A7562" w:rsidRDefault="002C5F01">
      <w:pPr>
        <w:tabs>
          <w:tab w:val="left" w:pos="1484"/>
          <w:tab w:val="left" w:pos="2227"/>
        </w:tabs>
        <w:spacing w:before="69"/>
        <w:ind w:left="1041"/>
        <w:rPr>
          <w:rFonts w:ascii="Arial"/>
          <w:sz w:val="18"/>
        </w:rPr>
      </w:pPr>
      <w:r>
        <w:br w:type="column"/>
      </w:r>
      <w:r>
        <w:rPr>
          <w:rFonts w:ascii="Arial"/>
          <w:w w:val="95"/>
          <w:sz w:val="18"/>
        </w:rPr>
        <w:t>37</w:t>
      </w:r>
      <w:r>
        <w:rPr>
          <w:rFonts w:ascii="Arial"/>
          <w:w w:val="95"/>
          <w:sz w:val="18"/>
        </w:rPr>
        <w:tab/>
        <w:t>10</w:t>
      </w:r>
      <w:r>
        <w:rPr>
          <w:rFonts w:ascii="Arial"/>
          <w:w w:val="95"/>
          <w:sz w:val="18"/>
        </w:rPr>
        <w:tab/>
        <w:t>27</w:t>
      </w:r>
    </w:p>
    <w:p w:rsidR="008A7562" w:rsidRDefault="008A7562">
      <w:pPr>
        <w:rPr>
          <w:rFonts w:ascii="Arial"/>
          <w:sz w:val="18"/>
        </w:rPr>
        <w:sectPr w:rsidR="008A7562">
          <w:type w:val="continuous"/>
          <w:pgSz w:w="16840" w:h="11900" w:orient="landscape"/>
          <w:pgMar w:top="1040" w:right="260" w:bottom="280" w:left="220" w:header="720" w:footer="720" w:gutter="0"/>
          <w:cols w:num="5" w:space="720" w:equalWidth="0">
            <w:col w:w="4100" w:space="40"/>
            <w:col w:w="3940" w:space="39"/>
            <w:col w:w="2123" w:space="40"/>
            <w:col w:w="586" w:space="39"/>
            <w:col w:w="5453"/>
          </w:cols>
        </w:sect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pStyle w:val="a5"/>
        <w:rPr>
          <w:rFonts w:ascii="Arial"/>
          <w:sz w:val="20"/>
        </w:rPr>
      </w:pPr>
    </w:p>
    <w:p w:rsidR="008A7562" w:rsidRDefault="008A7562">
      <w:pPr>
        <w:rPr>
          <w:rFonts w:ascii="Arial"/>
          <w:sz w:val="20"/>
        </w:rPr>
        <w:sectPr w:rsidR="008A7562">
          <w:type w:val="continuous"/>
          <w:pgSz w:w="16840" w:h="11900" w:orient="landscape"/>
          <w:pgMar w:top="1040" w:right="260" w:bottom="280" w:left="220" w:header="720" w:footer="720" w:gutter="0"/>
          <w:cols w:space="720"/>
        </w:sectPr>
      </w:pPr>
    </w:p>
    <w:p w:rsidR="008A7562" w:rsidRDefault="00AB6791">
      <w:pPr>
        <w:pStyle w:val="a6"/>
        <w:numPr>
          <w:ilvl w:val="0"/>
          <w:numId w:val="3"/>
        </w:numPr>
        <w:tabs>
          <w:tab w:val="left" w:pos="990"/>
        </w:tabs>
        <w:spacing w:before="195" w:line="259" w:lineRule="exact"/>
        <w:rPr>
          <w:rFonts w:ascii="Arial" w:hAnsi="Arial"/>
          <w:sz w:val="23"/>
        </w:rPr>
      </w:pPr>
      <w:r>
        <w:rPr>
          <w:noProof/>
          <w:lang w:bidi="ar-SA"/>
        </w:rPr>
        <mc:AlternateContent>
          <mc:Choice Requires="wps">
            <w:drawing>
              <wp:anchor distT="0" distB="0" distL="114300" distR="114300" simplePos="0" relativeHeight="251731968" behindDoc="0" locked="0" layoutInCell="1" allowOverlap="1">
                <wp:simplePos x="0" y="0"/>
                <wp:positionH relativeFrom="page">
                  <wp:posOffset>215265</wp:posOffset>
                </wp:positionH>
                <wp:positionV relativeFrom="paragraph">
                  <wp:posOffset>-535305</wp:posOffset>
                </wp:positionV>
                <wp:extent cx="96520" cy="783590"/>
                <wp:effectExtent l="0" t="0" r="0" b="0"/>
                <wp:wrapNone/>
                <wp:docPr id="152"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tabs>
                                <w:tab w:val="left" w:pos="730"/>
                              </w:tabs>
                              <w:ind w:left="20"/>
                              <w:rPr>
                                <w:rFonts w:ascii="Arial" w:hAnsi="Arial"/>
                                <w:sz w:val="11"/>
                              </w:rPr>
                            </w:pPr>
                            <w:r>
                              <w:rPr>
                                <w:rFonts w:ascii="Arial" w:hAnsi="Arial"/>
                                <w:w w:val="70"/>
                                <w:sz w:val="11"/>
                              </w:rPr>
                              <w:t>Взам..</w:t>
                            </w:r>
                            <w:r>
                              <w:rPr>
                                <w:rFonts w:ascii="Arial" w:hAnsi="Arial"/>
                                <w:spacing w:val="1"/>
                                <w:w w:val="70"/>
                                <w:sz w:val="11"/>
                              </w:rPr>
                              <w:t xml:space="preserve"> </w:t>
                            </w:r>
                            <w:r>
                              <w:rPr>
                                <w:rFonts w:ascii="Arial" w:hAnsi="Arial"/>
                                <w:spacing w:val="-3"/>
                                <w:w w:val="70"/>
                                <w:sz w:val="11"/>
                              </w:rPr>
                              <w:t>инв..</w:t>
                            </w:r>
                            <w:r>
                              <w:rPr>
                                <w:rFonts w:ascii="Arial" w:hAnsi="Arial"/>
                                <w:spacing w:val="3"/>
                                <w:w w:val="70"/>
                                <w:sz w:val="11"/>
                              </w:rPr>
                              <w:t xml:space="preserve"> </w:t>
                            </w:r>
                            <w:r>
                              <w:rPr>
                                <w:rFonts w:ascii="Arial" w:hAnsi="Arial"/>
                                <w:w w:val="70"/>
                                <w:sz w:val="11"/>
                              </w:rPr>
                              <w:t>№</w:t>
                            </w:r>
                            <w:r>
                              <w:rPr>
                                <w:rFonts w:ascii="Arial" w:hAnsi="Arial"/>
                                <w:w w:val="70"/>
                                <w:sz w:val="11"/>
                              </w:rPr>
                              <w:tab/>
                            </w:r>
                            <w:r>
                              <w:rPr>
                                <w:rFonts w:ascii="Arial" w:hAnsi="Arial"/>
                                <w:spacing w:val="-3"/>
                                <w:w w:val="70"/>
                                <w:sz w:val="11"/>
                              </w:rPr>
                              <w:t xml:space="preserve">Инв.. </w:t>
                            </w:r>
                            <w:r>
                              <w:rPr>
                                <w:rFonts w:ascii="Arial" w:hAnsi="Arial"/>
                                <w:w w:val="70"/>
                                <w:sz w:val="11"/>
                              </w:rPr>
                              <w:t>№</w:t>
                            </w:r>
                            <w:r>
                              <w:rPr>
                                <w:rFonts w:ascii="Arial" w:hAnsi="Arial"/>
                                <w:spacing w:val="2"/>
                                <w:w w:val="70"/>
                                <w:sz w:val="11"/>
                              </w:rPr>
                              <w:t xml:space="preserve"> </w:t>
                            </w:r>
                            <w:r>
                              <w:rPr>
                                <w:rFonts w:ascii="Arial" w:hAnsi="Arial"/>
                                <w:spacing w:val="-3"/>
                                <w:w w:val="70"/>
                                <w:sz w:val="11"/>
                              </w:rPr>
                              <w:t>дубл..</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38" type="#_x0000_t202" style="position:absolute;left:0;text-align:left;margin-left:16.95pt;margin-top:-42.15pt;width:7.6pt;height:61.7pt;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" filled="f" stroked="f">
                <v:textbox style="layout-flow:vertical;mso-layout-flow-alt:bottom-to-top" inset="0,0,0,0">
                  <w:txbxContent>
                    <w:p w:rsidR="00C212C2" w:rsidRDefault="00C212C2">
                      <w:pPr>
                        <w:tabs>
                          <w:tab w:val="left" w:pos="730"/>
                        </w:tabs>
                        <w:ind w:left="20"/>
                        <w:rPr>
                          <w:rFonts w:ascii="Arial" w:hAnsi="Arial"/>
                          <w:sz w:val="11"/>
                        </w:rPr>
                      </w:pPr>
                      <w:r>
                        <w:rPr>
                          <w:rFonts w:ascii="Arial" w:hAnsi="Arial"/>
                          <w:w w:val="70"/>
                          <w:sz w:val="11"/>
                        </w:rPr>
                        <w:t>Взам..</w:t>
                      </w:r>
                      <w:r>
                        <w:rPr>
                          <w:rFonts w:ascii="Arial" w:hAnsi="Arial"/>
                          <w:spacing w:val="1"/>
                          <w:w w:val="70"/>
                          <w:sz w:val="11"/>
                        </w:rPr>
                        <w:t xml:space="preserve"> </w:t>
                      </w:r>
                      <w:r>
                        <w:rPr>
                          <w:rFonts w:ascii="Arial" w:hAnsi="Arial"/>
                          <w:spacing w:val="-3"/>
                          <w:w w:val="70"/>
                          <w:sz w:val="11"/>
                        </w:rPr>
                        <w:t>инв..</w:t>
                      </w:r>
                      <w:r>
                        <w:rPr>
                          <w:rFonts w:ascii="Arial" w:hAnsi="Arial"/>
                          <w:spacing w:val="3"/>
                          <w:w w:val="70"/>
                          <w:sz w:val="11"/>
                        </w:rPr>
                        <w:t xml:space="preserve"> </w:t>
                      </w:r>
                      <w:r>
                        <w:rPr>
                          <w:rFonts w:ascii="Arial" w:hAnsi="Arial"/>
                          <w:w w:val="70"/>
                          <w:sz w:val="11"/>
                        </w:rPr>
                        <w:t>№</w:t>
                      </w:r>
                      <w:r>
                        <w:rPr>
                          <w:rFonts w:ascii="Arial" w:hAnsi="Arial"/>
                          <w:w w:val="70"/>
                          <w:sz w:val="11"/>
                        </w:rPr>
                        <w:tab/>
                      </w:r>
                      <w:r>
                        <w:rPr>
                          <w:rFonts w:ascii="Arial" w:hAnsi="Arial"/>
                          <w:spacing w:val="-3"/>
                          <w:w w:val="70"/>
                          <w:sz w:val="11"/>
                        </w:rPr>
                        <w:t xml:space="preserve">Инв.. </w:t>
                      </w:r>
                      <w:r>
                        <w:rPr>
                          <w:rFonts w:ascii="Arial" w:hAnsi="Arial"/>
                          <w:w w:val="70"/>
                          <w:sz w:val="11"/>
                        </w:rPr>
                        <w:t>№</w:t>
                      </w:r>
                      <w:r>
                        <w:rPr>
                          <w:rFonts w:ascii="Arial" w:hAnsi="Arial"/>
                          <w:spacing w:val="2"/>
                          <w:w w:val="70"/>
                          <w:sz w:val="11"/>
                        </w:rPr>
                        <w:t xml:space="preserve"> </w:t>
                      </w:r>
                      <w:r>
                        <w:rPr>
                          <w:rFonts w:ascii="Arial" w:hAnsi="Arial"/>
                          <w:spacing w:val="-3"/>
                          <w:w w:val="70"/>
                          <w:sz w:val="11"/>
                        </w:rPr>
                        <w:t>дубл..</w:t>
                      </w:r>
                    </w:p>
                  </w:txbxContent>
                </v:textbox>
                <w10:wrap anchorx="page"/>
              </v:shape>
            </w:pict>
          </mc:Fallback>
        </mc:AlternateContent>
      </w:r>
      <w:r>
        <w:rPr>
          <w:noProof/>
          <w:lang w:bidi="ar-SA"/>
        </w:rPr>
        <mc:AlternateContent>
          <mc:Choice Requires="wps">
            <w:drawing>
              <wp:anchor distT="0" distB="0" distL="114300" distR="114300" simplePos="0" relativeHeight="251736064" behindDoc="0" locked="0" layoutInCell="1" allowOverlap="1">
                <wp:simplePos x="0" y="0"/>
                <wp:positionH relativeFrom="page">
                  <wp:posOffset>321310</wp:posOffset>
                </wp:positionH>
                <wp:positionV relativeFrom="paragraph">
                  <wp:posOffset>16510</wp:posOffset>
                </wp:positionV>
                <wp:extent cx="96520" cy="56515"/>
                <wp:effectExtent l="0" t="0" r="0" b="0"/>
                <wp:wrapNone/>
                <wp:docPr id="151" name="Text Box 1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5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20"/>
                              <w:rPr>
                                <w:rFonts w:ascii="Arial"/>
                                <w:sz w:val="11"/>
                              </w:rPr>
                            </w:pPr>
                            <w:r>
                              <w:rPr>
                                <w:rFonts w:ascii="Arial"/>
                                <w:w w:val="113"/>
                                <w:sz w:val="11"/>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6" o:spid="_x0000_s1039" type="#_x0000_t202" style="position:absolute;left:0;text-align:left;margin-left:25.3pt;margin-top:1.3pt;width:7.6pt;height:4.45pt;z-index:2517360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" filled="f" stroked="f">
                <v:textbox style="layout-flow:vertical;mso-layout-flow-alt:bottom-to-top" inset="0,0,0,0">
                  <w:txbxContent>
                    <w:p w:rsidR="00C212C2" w:rsidRDefault="00C212C2">
                      <w:pPr>
                        <w:ind w:left="20"/>
                        <w:rPr>
                          <w:rFonts w:ascii="Arial"/>
                          <w:sz w:val="11"/>
                        </w:rPr>
                      </w:pPr>
                      <w:r>
                        <w:rPr>
                          <w:rFonts w:ascii="Arial"/>
                          <w:w w:val="113"/>
                          <w:sz w:val="11"/>
                        </w:rPr>
                        <w:t>*</w:t>
                      </w:r>
                    </w:p>
                  </w:txbxContent>
                </v:textbox>
                <w10:wrap anchorx="page"/>
              </v:shape>
            </w:pict>
          </mc:Fallback>
        </mc:AlternateContent>
      </w:r>
      <w:r>
        <w:rPr>
          <w:noProof/>
          <w:lang w:bidi="ar-SA"/>
        </w:rPr>
        <mc:AlternateContent>
          <mc:Choice Requires="wps">
            <w:drawing>
              <wp:anchor distT="0" distB="0" distL="114300" distR="114300" simplePos="0" relativeHeight="251737088" behindDoc="0" locked="0" layoutInCell="1" allowOverlap="1">
                <wp:simplePos x="0" y="0"/>
                <wp:positionH relativeFrom="page">
                  <wp:posOffset>321310</wp:posOffset>
                </wp:positionH>
                <wp:positionV relativeFrom="paragraph">
                  <wp:posOffset>-425450</wp:posOffset>
                </wp:positionV>
                <wp:extent cx="96520" cy="56515"/>
                <wp:effectExtent l="0" t="0" r="0" b="0"/>
                <wp:wrapNone/>
                <wp:docPr id="150" name="Text Box 1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5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20"/>
                              <w:rPr>
                                <w:rFonts w:ascii="Arial"/>
                                <w:sz w:val="11"/>
                              </w:rPr>
                            </w:pPr>
                            <w:r>
                              <w:rPr>
                                <w:rFonts w:ascii="Arial"/>
                                <w:w w:val="113"/>
                                <w:sz w:val="11"/>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5" o:spid="_x0000_s1040" type="#_x0000_t202" style="position:absolute;left:0;text-align:left;margin-left:25.3pt;margin-top:-33.5pt;width:7.6pt;height:4.45pt;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" filled="f" stroked="f">
                <v:textbox style="layout-flow:vertical;mso-layout-flow-alt:bottom-to-top" inset="0,0,0,0">
                  <w:txbxContent>
                    <w:p w:rsidR="00C212C2" w:rsidRDefault="00C212C2">
                      <w:pPr>
                        <w:ind w:left="20"/>
                        <w:rPr>
                          <w:rFonts w:ascii="Arial"/>
                          <w:sz w:val="11"/>
                        </w:rPr>
                      </w:pPr>
                      <w:r>
                        <w:rPr>
                          <w:rFonts w:ascii="Arial"/>
                          <w:w w:val="113"/>
                          <w:sz w:val="11"/>
                        </w:rPr>
                        <w:t>*</w:t>
                      </w:r>
                    </w:p>
                  </w:txbxContent>
                </v:textbox>
                <w10:wrap anchorx="page"/>
              </v:shape>
            </w:pict>
          </mc:Fallback>
        </mc:AlternateContent>
      </w:r>
      <w:r w:rsidR="002C5F01">
        <w:rPr>
          <w:rFonts w:ascii="Arial" w:hAnsi="Arial"/>
          <w:w w:val="95"/>
          <w:sz w:val="23"/>
        </w:rPr>
        <w:t>Размеры для</w:t>
      </w:r>
      <w:r w:rsidR="002C5F01">
        <w:rPr>
          <w:rFonts w:ascii="Arial" w:hAnsi="Arial"/>
          <w:spacing w:val="2"/>
          <w:w w:val="95"/>
          <w:sz w:val="23"/>
        </w:rPr>
        <w:t xml:space="preserve"> </w:t>
      </w:r>
      <w:r w:rsidR="002C5F01">
        <w:rPr>
          <w:rFonts w:ascii="Arial" w:hAnsi="Arial"/>
          <w:w w:val="95"/>
          <w:sz w:val="23"/>
        </w:rPr>
        <w:t>справок.</w:t>
      </w:r>
    </w:p>
    <w:p w:rsidR="008A7562" w:rsidRDefault="00AB6791">
      <w:pPr>
        <w:pStyle w:val="a6"/>
        <w:numPr>
          <w:ilvl w:val="0"/>
          <w:numId w:val="3"/>
        </w:numPr>
        <w:tabs>
          <w:tab w:val="left" w:pos="1020"/>
        </w:tabs>
        <w:spacing w:before="3" w:line="230" w:lineRule="auto"/>
        <w:ind w:left="811" w:right="38" w:firstLine="0"/>
        <w:rPr>
          <w:rFonts w:ascii="Arial" w:hAnsi="Arial"/>
          <w:sz w:val="23"/>
        </w:rPr>
      </w:pPr>
      <w:r>
        <w:rPr>
          <w:noProof/>
          <w:lang w:bidi="ar-SA"/>
        </w:rPr>
        <mc:AlternateContent>
          <mc:Choice Requires="wps">
            <w:drawing>
              <wp:anchor distT="0" distB="0" distL="114300" distR="114300" simplePos="0" relativeHeight="251730944" behindDoc="0" locked="0" layoutInCell="1" allowOverlap="1">
                <wp:simplePos x="0" y="0"/>
                <wp:positionH relativeFrom="page">
                  <wp:posOffset>215265</wp:posOffset>
                </wp:positionH>
                <wp:positionV relativeFrom="paragraph">
                  <wp:posOffset>130810</wp:posOffset>
                </wp:positionV>
                <wp:extent cx="96520" cy="342265"/>
                <wp:effectExtent l="0" t="0" r="0" b="0"/>
                <wp:wrapNone/>
                <wp:docPr id="149" name="Text Box 1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520" cy="34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ind w:left="20"/>
                              <w:rPr>
                                <w:rFonts w:ascii="Arial" w:hAnsi="Arial"/>
                                <w:sz w:val="11"/>
                              </w:rPr>
                            </w:pPr>
                            <w:r>
                              <w:rPr>
                                <w:rFonts w:ascii="Arial" w:hAnsi="Arial"/>
                                <w:w w:val="75"/>
                                <w:sz w:val="11"/>
                              </w:rPr>
                              <w:t>Подп.. и дата</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4" o:spid="_x0000_s1041" type="#_x0000_t202" style="position:absolute;left:0;text-align:left;margin-left:16.95pt;margin-top:10.3pt;width:7.6pt;height:26.95pt;z-index:25173094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" filled="f" stroked="f">
                <v:textbox style="layout-flow:vertical;mso-layout-flow-alt:bottom-to-top" inset="0,0,0,0">
                  <w:txbxContent>
                    <w:p w:rsidR="00C212C2" w:rsidRDefault="00C212C2">
                      <w:pPr>
                        <w:ind w:left="20"/>
                        <w:rPr>
                          <w:rFonts w:ascii="Arial" w:hAnsi="Arial"/>
                          <w:sz w:val="11"/>
                        </w:rPr>
                      </w:pPr>
                      <w:r>
                        <w:rPr>
                          <w:rFonts w:ascii="Arial" w:hAnsi="Arial"/>
                          <w:w w:val="75"/>
                          <w:sz w:val="11"/>
                        </w:rPr>
                        <w:t>Подп.. и дата</w:t>
                      </w:r>
                    </w:p>
                  </w:txbxContent>
                </v:textbox>
                <w10:wrap anchorx="page"/>
              </v:shape>
            </w:pict>
          </mc:Fallback>
        </mc:AlternateContent>
      </w:r>
      <w:r w:rsidR="002C5F01">
        <w:rPr>
          <w:rFonts w:ascii="Arial" w:hAnsi="Arial"/>
          <w:w w:val="95"/>
          <w:sz w:val="23"/>
        </w:rPr>
        <w:t>Маркировка</w:t>
      </w:r>
      <w:r w:rsidR="002C5F01">
        <w:rPr>
          <w:rFonts w:ascii="Arial" w:hAnsi="Arial"/>
          <w:spacing w:val="-14"/>
          <w:w w:val="95"/>
          <w:sz w:val="23"/>
        </w:rPr>
        <w:t xml:space="preserve"> </w:t>
      </w:r>
      <w:r w:rsidR="002C5F01">
        <w:rPr>
          <w:rFonts w:ascii="Arial" w:hAnsi="Arial"/>
          <w:w w:val="95"/>
          <w:sz w:val="23"/>
        </w:rPr>
        <w:t>элементов</w:t>
      </w:r>
      <w:r w:rsidR="002C5F01">
        <w:rPr>
          <w:rFonts w:ascii="Arial" w:hAnsi="Arial"/>
          <w:spacing w:val="-13"/>
          <w:w w:val="95"/>
          <w:sz w:val="23"/>
        </w:rPr>
        <w:t xml:space="preserve"> </w:t>
      </w:r>
      <w:r w:rsidR="002C5F01">
        <w:rPr>
          <w:rFonts w:ascii="Arial" w:hAnsi="Arial"/>
          <w:w w:val="95"/>
          <w:sz w:val="23"/>
        </w:rPr>
        <w:t>соответствует</w:t>
      </w:r>
      <w:r w:rsidR="002C5F01">
        <w:rPr>
          <w:rFonts w:ascii="Arial" w:hAnsi="Arial"/>
          <w:spacing w:val="-13"/>
          <w:w w:val="95"/>
          <w:sz w:val="23"/>
        </w:rPr>
        <w:t xml:space="preserve"> </w:t>
      </w:r>
      <w:r w:rsidR="002C5F01">
        <w:rPr>
          <w:rFonts w:ascii="Arial" w:hAnsi="Arial"/>
          <w:w w:val="95"/>
          <w:sz w:val="23"/>
        </w:rPr>
        <w:t>схеме</w:t>
      </w:r>
      <w:r w:rsidR="002C5F01">
        <w:rPr>
          <w:rFonts w:ascii="Arial" w:hAnsi="Arial"/>
          <w:spacing w:val="-12"/>
          <w:w w:val="95"/>
          <w:sz w:val="23"/>
        </w:rPr>
        <w:t xml:space="preserve"> </w:t>
      </w:r>
      <w:r w:rsidR="002C5F01">
        <w:rPr>
          <w:rFonts w:ascii="Arial" w:hAnsi="Arial"/>
          <w:w w:val="95"/>
          <w:sz w:val="23"/>
        </w:rPr>
        <w:t>электрической</w:t>
      </w:r>
      <w:r w:rsidR="002C5F01">
        <w:rPr>
          <w:rFonts w:ascii="Arial" w:hAnsi="Arial"/>
          <w:spacing w:val="-13"/>
          <w:w w:val="95"/>
          <w:sz w:val="23"/>
        </w:rPr>
        <w:t xml:space="preserve"> </w:t>
      </w:r>
      <w:r w:rsidR="002C5F01">
        <w:rPr>
          <w:rFonts w:ascii="Arial" w:hAnsi="Arial"/>
          <w:w w:val="95"/>
          <w:sz w:val="23"/>
        </w:rPr>
        <w:t xml:space="preserve">принципиальной. </w:t>
      </w:r>
      <w:r w:rsidR="002C5F01">
        <w:rPr>
          <w:rFonts w:ascii="Arial" w:hAnsi="Arial"/>
          <w:sz w:val="23"/>
        </w:rPr>
        <w:t>3 Установку элементов производить по ГОСТ</w:t>
      </w:r>
      <w:r w:rsidR="002C5F01">
        <w:rPr>
          <w:rFonts w:ascii="Arial" w:hAnsi="Arial"/>
          <w:spacing w:val="12"/>
          <w:sz w:val="23"/>
        </w:rPr>
        <w:t xml:space="preserve"> </w:t>
      </w:r>
      <w:r w:rsidR="002C5F01">
        <w:rPr>
          <w:rFonts w:ascii="Arial" w:hAnsi="Arial"/>
          <w:sz w:val="23"/>
        </w:rPr>
        <w:t>29137-91.</w:t>
      </w:r>
    </w:p>
    <w:p w:rsidR="008A7562" w:rsidRDefault="002C5F01">
      <w:pPr>
        <w:pStyle w:val="a5"/>
        <w:rPr>
          <w:rFonts w:ascii="Arial"/>
          <w:sz w:val="18"/>
        </w:rPr>
      </w:pPr>
      <w:r>
        <w:br w:type="column"/>
      </w:r>
    </w:p>
    <w:p w:rsidR="008A7562" w:rsidRDefault="008A7562">
      <w:pPr>
        <w:pStyle w:val="a5"/>
        <w:rPr>
          <w:rFonts w:ascii="Arial"/>
          <w:sz w:val="18"/>
        </w:rPr>
      </w:pPr>
    </w:p>
    <w:p w:rsidR="008A7562" w:rsidRDefault="008A7562">
      <w:pPr>
        <w:pStyle w:val="a5"/>
        <w:spacing w:before="9"/>
        <w:rPr>
          <w:rFonts w:ascii="Arial"/>
          <w:sz w:val="16"/>
        </w:rPr>
      </w:pPr>
    </w:p>
    <w:p w:rsidR="008A7562" w:rsidRDefault="002C5F01">
      <w:pPr>
        <w:spacing w:before="1"/>
        <w:ind w:left="811"/>
        <w:rPr>
          <w:rFonts w:ascii="Arial" w:hAnsi="Arial"/>
          <w:sz w:val="19"/>
        </w:rPr>
      </w:pPr>
      <w:r>
        <w:rPr>
          <w:rFonts w:ascii="Arial" w:hAnsi="Arial"/>
          <w:w w:val="75"/>
          <w:sz w:val="19"/>
        </w:rPr>
        <w:t>СФ МЭИ КР ПЭ2-18 11.03.04 07 СБ</w:t>
      </w:r>
    </w:p>
    <w:p w:rsidR="008A7562" w:rsidRDefault="008A7562">
      <w:pPr>
        <w:rPr>
          <w:rFonts w:ascii="Arial" w:hAnsi="Arial"/>
          <w:sz w:val="19"/>
        </w:rPr>
        <w:sectPr w:rsidR="008A7562">
          <w:type w:val="continuous"/>
          <w:pgSz w:w="16840" w:h="11900" w:orient="landscape"/>
          <w:pgMar w:top="1040" w:right="260" w:bottom="280" w:left="220" w:header="720" w:footer="720" w:gutter="0"/>
          <w:cols w:num="2" w:space="720" w:equalWidth="0">
            <w:col w:w="8929" w:space="3764"/>
            <w:col w:w="3667"/>
          </w:cols>
        </w:sectPr>
      </w:pPr>
    </w:p>
    <w:p w:rsidR="008A7562" w:rsidRDefault="002C5F01">
      <w:pPr>
        <w:pStyle w:val="a6"/>
        <w:numPr>
          <w:ilvl w:val="0"/>
          <w:numId w:val="2"/>
        </w:numPr>
        <w:tabs>
          <w:tab w:val="left" w:pos="1039"/>
        </w:tabs>
        <w:spacing w:line="252" w:lineRule="exact"/>
        <w:ind w:hanging="228"/>
        <w:rPr>
          <w:rFonts w:ascii="Arial" w:hAnsi="Arial"/>
          <w:sz w:val="23"/>
        </w:rPr>
      </w:pPr>
      <w:r>
        <w:rPr>
          <w:rFonts w:ascii="Arial" w:hAnsi="Arial"/>
          <w:sz w:val="23"/>
        </w:rPr>
        <w:t>Паять припоем ПОМ-2 ГОСТ Р</w:t>
      </w:r>
      <w:r>
        <w:rPr>
          <w:rFonts w:ascii="Arial" w:hAnsi="Arial"/>
          <w:spacing w:val="36"/>
          <w:sz w:val="23"/>
        </w:rPr>
        <w:t xml:space="preserve"> </w:t>
      </w:r>
      <w:r>
        <w:rPr>
          <w:rFonts w:ascii="Arial" w:hAnsi="Arial"/>
          <w:sz w:val="23"/>
        </w:rPr>
        <w:t>52955-2008.</w:t>
      </w:r>
    </w:p>
    <w:p w:rsidR="008A7562" w:rsidRDefault="00AB6791">
      <w:pPr>
        <w:pStyle w:val="a6"/>
        <w:numPr>
          <w:ilvl w:val="0"/>
          <w:numId w:val="2"/>
        </w:numPr>
        <w:tabs>
          <w:tab w:val="left" w:pos="1020"/>
        </w:tabs>
        <w:spacing w:line="259" w:lineRule="exact"/>
        <w:ind w:left="1019" w:hanging="209"/>
        <w:rPr>
          <w:rFonts w:ascii="Arial" w:hAnsi="Arial"/>
          <w:sz w:val="23"/>
        </w:rPr>
      </w:pPr>
      <w:r>
        <w:rPr>
          <w:noProof/>
          <w:lang w:bidi="ar-SA"/>
        </w:rPr>
        <mc:AlternateContent>
          <mc:Choice Requires="wps">
            <w:drawing>
              <wp:anchor distT="0" distB="0" distL="114300" distR="114300" simplePos="0" relativeHeight="251729920" behindDoc="0" locked="0" layoutInCell="1" allowOverlap="1">
                <wp:simplePos x="0" y="0"/>
                <wp:positionH relativeFrom="page">
                  <wp:posOffset>215265</wp:posOffset>
                </wp:positionH>
                <wp:positionV relativeFrom="paragraph">
                  <wp:posOffset>167005</wp:posOffset>
                </wp:positionV>
                <wp:extent cx="193675" cy="332105"/>
                <wp:effectExtent l="0" t="0" r="0" b="0"/>
                <wp:wrapNone/>
                <wp:docPr id="148" name="Text Box 1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3675" cy="332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jc w:val="center"/>
                              <w:rPr>
                                <w:rFonts w:ascii="Arial" w:hAnsi="Arial"/>
                                <w:sz w:val="11"/>
                              </w:rPr>
                            </w:pPr>
                            <w:r>
                              <w:rPr>
                                <w:rFonts w:ascii="Arial" w:hAnsi="Arial"/>
                                <w:spacing w:val="-3"/>
                                <w:w w:val="70"/>
                                <w:sz w:val="11"/>
                              </w:rPr>
                              <w:t xml:space="preserve">Инв.. </w:t>
                            </w:r>
                            <w:r>
                              <w:rPr>
                                <w:rFonts w:ascii="Arial" w:hAnsi="Arial"/>
                                <w:w w:val="70"/>
                                <w:sz w:val="11"/>
                              </w:rPr>
                              <w:t xml:space="preserve">№ </w:t>
                            </w:r>
                            <w:r>
                              <w:rPr>
                                <w:rFonts w:ascii="Arial" w:hAnsi="Arial"/>
                                <w:spacing w:val="-3"/>
                                <w:w w:val="70"/>
                                <w:sz w:val="11"/>
                              </w:rPr>
                              <w:t>подл..</w:t>
                            </w:r>
                          </w:p>
                          <w:p w:rsidR="00C212C2" w:rsidRDefault="00C212C2">
                            <w:pPr>
                              <w:spacing w:before="27"/>
                              <w:ind w:right="1"/>
                              <w:jc w:val="center"/>
                              <w:rPr>
                                <w:rFonts w:ascii="Arial"/>
                                <w:sz w:val="11"/>
                              </w:rPr>
                            </w:pPr>
                            <w:r>
                              <w:rPr>
                                <w:rFonts w:ascii="Arial"/>
                                <w:w w:val="113"/>
                                <w:sz w:val="11"/>
                              </w:rPr>
                              <w:t>*</w:t>
                            </w:r>
                          </w:p>
                        </w:txbxContent>
                      </wps:txbx>
                      <wps:bodyPr rot="0" vert="vert270"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3" o:spid="_x0000_s1042" type="#_x0000_t202" style="position:absolute;left:0;text-align:left;margin-left:16.95pt;margin-top:13.15pt;width:15.25pt;height:26.15pt;z-index:251729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" filled="f" stroked="f">
                <v:textbox style="layout-flow:vertical;mso-layout-flow-alt:bottom-to-top" inset="0,0,0,0">
                  <w:txbxContent>
                    <w:p w:rsidR="00C212C2" w:rsidRDefault="00C212C2">
                      <w:pPr>
                        <w:jc w:val="center"/>
                        <w:rPr>
                          <w:rFonts w:ascii="Arial" w:hAnsi="Arial"/>
                          <w:sz w:val="11"/>
                        </w:rPr>
                      </w:pPr>
                      <w:r>
                        <w:rPr>
                          <w:rFonts w:ascii="Arial" w:hAnsi="Arial"/>
                          <w:spacing w:val="-3"/>
                          <w:w w:val="70"/>
                          <w:sz w:val="11"/>
                        </w:rPr>
                        <w:t xml:space="preserve">Инв.. </w:t>
                      </w:r>
                      <w:r>
                        <w:rPr>
                          <w:rFonts w:ascii="Arial" w:hAnsi="Arial"/>
                          <w:w w:val="70"/>
                          <w:sz w:val="11"/>
                        </w:rPr>
                        <w:t xml:space="preserve">№ </w:t>
                      </w:r>
                      <w:r>
                        <w:rPr>
                          <w:rFonts w:ascii="Arial" w:hAnsi="Arial"/>
                          <w:spacing w:val="-3"/>
                          <w:w w:val="70"/>
                          <w:sz w:val="11"/>
                        </w:rPr>
                        <w:t>подл..</w:t>
                      </w:r>
                    </w:p>
                    <w:p w:rsidR="00C212C2" w:rsidRDefault="00C212C2">
                      <w:pPr>
                        <w:spacing w:before="27"/>
                        <w:ind w:right="1"/>
                        <w:jc w:val="center"/>
                        <w:rPr>
                          <w:rFonts w:ascii="Arial"/>
                          <w:sz w:val="11"/>
                        </w:rPr>
                      </w:pPr>
                      <w:r>
                        <w:rPr>
                          <w:rFonts w:ascii="Arial"/>
                          <w:w w:val="113"/>
                          <w:sz w:val="11"/>
                        </w:rPr>
                        <w:t>*</w:t>
                      </w:r>
                    </w:p>
                  </w:txbxContent>
                </v:textbox>
                <w10:wrap anchorx="page"/>
              </v:shape>
            </w:pict>
          </mc:Fallback>
        </mc:AlternateContent>
      </w:r>
      <w:r w:rsidR="002C5F01">
        <w:rPr>
          <w:rFonts w:ascii="Arial" w:hAnsi="Arial"/>
          <w:w w:val="95"/>
          <w:sz w:val="23"/>
        </w:rPr>
        <w:t>Элементы поверхностного монтажа устанавливать на плату на паяльную</w:t>
      </w:r>
      <w:r w:rsidR="002C5F01">
        <w:rPr>
          <w:rFonts w:ascii="Arial" w:hAnsi="Arial"/>
          <w:spacing w:val="38"/>
          <w:w w:val="95"/>
          <w:sz w:val="23"/>
        </w:rPr>
        <w:t xml:space="preserve"> </w:t>
      </w:r>
      <w:r w:rsidR="002C5F01">
        <w:rPr>
          <w:rFonts w:ascii="Arial" w:hAnsi="Arial"/>
          <w:w w:val="95"/>
          <w:sz w:val="23"/>
        </w:rPr>
        <w:t>пасту.</w:t>
      </w:r>
    </w:p>
    <w:p w:rsidR="008A7562" w:rsidRDefault="002C5F01">
      <w:pPr>
        <w:pStyle w:val="a5"/>
        <w:spacing w:before="8"/>
        <w:rPr>
          <w:rFonts w:ascii="Arial"/>
          <w:sz w:val="12"/>
        </w:rPr>
      </w:pPr>
      <w:r>
        <w:br w:type="column"/>
      </w:r>
    </w:p>
    <w:p w:rsidR="008A7562" w:rsidRDefault="002C5F01">
      <w:pPr>
        <w:spacing w:line="264" w:lineRule="auto"/>
        <w:ind w:left="820" w:right="-11" w:hanging="9"/>
        <w:rPr>
          <w:rFonts w:ascii="Arial" w:hAnsi="Arial"/>
          <w:sz w:val="11"/>
        </w:rPr>
      </w:pPr>
      <w:r>
        <w:rPr>
          <w:rFonts w:ascii="Arial" w:hAnsi="Arial"/>
          <w:w w:val="80"/>
          <w:sz w:val="11"/>
        </w:rPr>
        <w:t xml:space="preserve">Изм.. </w:t>
      </w:r>
      <w:r>
        <w:rPr>
          <w:rFonts w:ascii="Arial" w:hAnsi="Arial"/>
          <w:spacing w:val="-6"/>
          <w:w w:val="80"/>
          <w:sz w:val="11"/>
        </w:rPr>
        <w:t xml:space="preserve">Лист </w:t>
      </w:r>
      <w:r>
        <w:rPr>
          <w:rFonts w:ascii="Arial" w:hAnsi="Arial"/>
          <w:spacing w:val="-3"/>
          <w:w w:val="80"/>
          <w:sz w:val="11"/>
        </w:rPr>
        <w:t xml:space="preserve">Разраб.. </w:t>
      </w:r>
      <w:r>
        <w:rPr>
          <w:rFonts w:ascii="Arial" w:hAnsi="Arial"/>
          <w:spacing w:val="-4"/>
          <w:w w:val="80"/>
          <w:sz w:val="11"/>
        </w:rPr>
        <w:t>Пров..</w:t>
      </w:r>
    </w:p>
    <w:p w:rsidR="008A7562" w:rsidRDefault="002C5F01">
      <w:pPr>
        <w:pStyle w:val="a5"/>
        <w:spacing w:before="8"/>
        <w:rPr>
          <w:rFonts w:ascii="Arial"/>
          <w:sz w:val="12"/>
        </w:rPr>
      </w:pPr>
      <w:r>
        <w:br w:type="column"/>
      </w:r>
    </w:p>
    <w:p w:rsidR="008A7562" w:rsidRDefault="002C5F01">
      <w:pPr>
        <w:spacing w:line="264" w:lineRule="auto"/>
        <w:ind w:left="50" w:right="-19" w:firstLine="101"/>
        <w:rPr>
          <w:rFonts w:ascii="Arial" w:hAnsi="Arial"/>
          <w:sz w:val="11"/>
        </w:rPr>
      </w:pPr>
      <w:r>
        <w:rPr>
          <w:rFonts w:ascii="Arial" w:hAnsi="Arial"/>
          <w:w w:val="66"/>
          <w:sz w:val="11"/>
        </w:rPr>
        <w:t>№</w:t>
      </w:r>
      <w:r>
        <w:rPr>
          <w:rFonts w:ascii="Arial" w:hAnsi="Arial"/>
          <w:sz w:val="11"/>
        </w:rPr>
        <w:t xml:space="preserve"> </w:t>
      </w:r>
      <w:r>
        <w:rPr>
          <w:rFonts w:ascii="Arial" w:hAnsi="Arial"/>
          <w:spacing w:val="-2"/>
          <w:w w:val="70"/>
          <w:sz w:val="11"/>
        </w:rPr>
        <w:t>д</w:t>
      </w:r>
      <w:r>
        <w:rPr>
          <w:rFonts w:ascii="Arial" w:hAnsi="Arial"/>
          <w:spacing w:val="-3"/>
          <w:w w:val="73"/>
          <w:sz w:val="11"/>
        </w:rPr>
        <w:t>о</w:t>
      </w:r>
      <w:r>
        <w:rPr>
          <w:rFonts w:ascii="Arial" w:hAnsi="Arial"/>
          <w:spacing w:val="-2"/>
          <w:w w:val="93"/>
          <w:sz w:val="11"/>
        </w:rPr>
        <w:t>к</w:t>
      </w:r>
      <w:r>
        <w:rPr>
          <w:rFonts w:ascii="Arial" w:hAnsi="Arial"/>
          <w:spacing w:val="-2"/>
          <w:w w:val="82"/>
          <w:sz w:val="11"/>
        </w:rPr>
        <w:t>у</w:t>
      </w:r>
      <w:r>
        <w:rPr>
          <w:rFonts w:ascii="Arial" w:hAnsi="Arial"/>
          <w:spacing w:val="2"/>
          <w:w w:val="67"/>
          <w:sz w:val="11"/>
        </w:rPr>
        <w:t>м</w:t>
      </w:r>
      <w:r>
        <w:rPr>
          <w:rFonts w:ascii="Arial" w:hAnsi="Arial"/>
          <w:spacing w:val="-15"/>
          <w:w w:val="46"/>
          <w:sz w:val="11"/>
        </w:rPr>
        <w:t>.</w:t>
      </w:r>
      <w:r>
        <w:rPr>
          <w:rFonts w:ascii="Arial" w:hAnsi="Arial"/>
          <w:w w:val="46"/>
          <w:sz w:val="11"/>
        </w:rPr>
        <w:t xml:space="preserve">. </w:t>
      </w:r>
      <w:r>
        <w:rPr>
          <w:rFonts w:ascii="Arial" w:hAnsi="Arial"/>
          <w:w w:val="75"/>
          <w:sz w:val="11"/>
        </w:rPr>
        <w:t xml:space="preserve">Павловская </w:t>
      </w:r>
      <w:r>
        <w:rPr>
          <w:rFonts w:ascii="Arial" w:hAnsi="Arial"/>
          <w:spacing w:val="-4"/>
          <w:w w:val="75"/>
          <w:sz w:val="11"/>
        </w:rPr>
        <w:t xml:space="preserve">В.А. </w:t>
      </w:r>
      <w:r>
        <w:rPr>
          <w:rFonts w:ascii="Arial" w:hAnsi="Arial"/>
          <w:w w:val="75"/>
          <w:sz w:val="11"/>
        </w:rPr>
        <w:t xml:space="preserve">Смолин </w:t>
      </w:r>
      <w:r>
        <w:rPr>
          <w:rFonts w:ascii="Arial" w:hAnsi="Arial"/>
          <w:spacing w:val="-5"/>
          <w:w w:val="75"/>
          <w:sz w:val="11"/>
        </w:rPr>
        <w:t>В..А..</w:t>
      </w:r>
    </w:p>
    <w:p w:rsidR="008A7562" w:rsidRDefault="002C5F01">
      <w:pPr>
        <w:pStyle w:val="a5"/>
        <w:spacing w:before="8"/>
        <w:rPr>
          <w:rFonts w:ascii="Arial"/>
          <w:sz w:val="12"/>
        </w:rPr>
      </w:pPr>
      <w:r>
        <w:br w:type="column"/>
      </w:r>
    </w:p>
    <w:p w:rsidR="008A7562" w:rsidRDefault="002C5F01">
      <w:pPr>
        <w:ind w:left="45"/>
        <w:rPr>
          <w:rFonts w:ascii="Arial" w:hAnsi="Arial"/>
          <w:sz w:val="11"/>
        </w:rPr>
      </w:pPr>
      <w:r>
        <w:rPr>
          <w:rFonts w:ascii="Arial" w:hAnsi="Arial"/>
          <w:spacing w:val="-4"/>
          <w:w w:val="65"/>
          <w:sz w:val="11"/>
        </w:rPr>
        <w:t>Подп..</w:t>
      </w:r>
    </w:p>
    <w:p w:rsidR="008A7562" w:rsidRDefault="002C5F01">
      <w:pPr>
        <w:pStyle w:val="a5"/>
        <w:spacing w:before="8"/>
        <w:rPr>
          <w:rFonts w:ascii="Arial"/>
          <w:sz w:val="12"/>
        </w:rPr>
      </w:pPr>
      <w:r>
        <w:br w:type="column"/>
      </w:r>
    </w:p>
    <w:p w:rsidR="008A7562" w:rsidRDefault="002C5F01">
      <w:pPr>
        <w:ind w:left="99"/>
        <w:rPr>
          <w:rFonts w:ascii="Arial" w:hAnsi="Arial"/>
          <w:sz w:val="11"/>
        </w:rPr>
      </w:pPr>
      <w:r>
        <w:rPr>
          <w:rFonts w:ascii="Arial" w:hAnsi="Arial"/>
          <w:spacing w:val="-1"/>
          <w:w w:val="85"/>
          <w:sz w:val="11"/>
        </w:rPr>
        <w:t>Дата</w:t>
      </w:r>
    </w:p>
    <w:p w:rsidR="008A7562" w:rsidRDefault="002C5F01">
      <w:pPr>
        <w:spacing w:before="62"/>
        <w:ind w:left="331"/>
        <w:jc w:val="center"/>
        <w:rPr>
          <w:rFonts w:ascii="Arial" w:hAnsi="Arial"/>
          <w:sz w:val="19"/>
        </w:rPr>
      </w:pPr>
      <w:r>
        <w:br w:type="column"/>
      </w:r>
      <w:r>
        <w:rPr>
          <w:rFonts w:ascii="Arial" w:hAnsi="Arial"/>
          <w:w w:val="75"/>
          <w:sz w:val="19"/>
        </w:rPr>
        <w:t xml:space="preserve">Цифровой </w:t>
      </w:r>
      <w:r>
        <w:rPr>
          <w:rFonts w:ascii="Arial" w:hAnsi="Arial"/>
          <w:spacing w:val="-5"/>
          <w:w w:val="75"/>
          <w:sz w:val="19"/>
        </w:rPr>
        <w:t>автомат</w:t>
      </w:r>
    </w:p>
    <w:p w:rsidR="008A7562" w:rsidRDefault="002C5F01">
      <w:pPr>
        <w:spacing w:before="45"/>
        <w:ind w:left="385"/>
        <w:jc w:val="center"/>
        <w:rPr>
          <w:rFonts w:ascii="Arial" w:hAnsi="Arial"/>
          <w:sz w:val="15"/>
        </w:rPr>
      </w:pPr>
      <w:r>
        <w:rPr>
          <w:rFonts w:ascii="Arial" w:hAnsi="Arial"/>
          <w:w w:val="75"/>
          <w:sz w:val="15"/>
        </w:rPr>
        <w:t>Сборочный чертеж</w:t>
      </w:r>
    </w:p>
    <w:p w:rsidR="008A7562" w:rsidRDefault="002C5F01">
      <w:pPr>
        <w:spacing w:before="7"/>
        <w:jc w:val="right"/>
        <w:rPr>
          <w:rFonts w:ascii="Arial" w:hAnsi="Arial"/>
          <w:sz w:val="11"/>
        </w:rPr>
      </w:pPr>
      <w:r>
        <w:br w:type="column"/>
      </w:r>
      <w:r>
        <w:rPr>
          <w:rFonts w:ascii="Arial" w:hAnsi="Arial"/>
          <w:spacing w:val="1"/>
          <w:w w:val="78"/>
          <w:sz w:val="11"/>
        </w:rPr>
        <w:t>Л</w:t>
      </w:r>
      <w:r>
        <w:rPr>
          <w:rFonts w:ascii="Arial" w:hAnsi="Arial"/>
          <w:spacing w:val="-2"/>
          <w:w w:val="73"/>
          <w:sz w:val="11"/>
        </w:rPr>
        <w:t>и</w:t>
      </w:r>
      <w:r>
        <w:rPr>
          <w:rFonts w:ascii="Arial" w:hAnsi="Arial"/>
          <w:w w:val="123"/>
          <w:sz w:val="11"/>
        </w:rPr>
        <w:t>т</w:t>
      </w:r>
      <w:r>
        <w:rPr>
          <w:rFonts w:ascii="Arial" w:hAnsi="Arial"/>
          <w:spacing w:val="-15"/>
          <w:w w:val="46"/>
          <w:sz w:val="11"/>
        </w:rPr>
        <w:t>.</w:t>
      </w:r>
      <w:r>
        <w:rPr>
          <w:rFonts w:ascii="Arial" w:hAnsi="Arial"/>
          <w:w w:val="46"/>
          <w:sz w:val="11"/>
        </w:rPr>
        <w:t>.</w:t>
      </w:r>
    </w:p>
    <w:p w:rsidR="008A7562" w:rsidRDefault="002C5F01">
      <w:pPr>
        <w:spacing w:before="7"/>
        <w:ind w:left="174"/>
        <w:rPr>
          <w:rFonts w:ascii="Arial" w:hAnsi="Arial"/>
          <w:sz w:val="11"/>
        </w:rPr>
      </w:pPr>
      <w:r>
        <w:br w:type="column"/>
      </w:r>
      <w:r>
        <w:rPr>
          <w:rFonts w:ascii="Arial" w:hAnsi="Arial"/>
          <w:spacing w:val="-2"/>
          <w:w w:val="75"/>
          <w:sz w:val="11"/>
        </w:rPr>
        <w:t>Масса</w:t>
      </w:r>
    </w:p>
    <w:p w:rsidR="008A7562" w:rsidRDefault="002C5F01">
      <w:pPr>
        <w:spacing w:before="7" w:line="528" w:lineRule="auto"/>
        <w:ind w:left="297" w:right="111" w:hanging="154"/>
        <w:rPr>
          <w:rFonts w:ascii="Arial" w:hAnsi="Arial"/>
          <w:sz w:val="11"/>
        </w:rPr>
      </w:pPr>
      <w:r>
        <w:br w:type="column"/>
      </w:r>
      <w:r>
        <w:rPr>
          <w:rFonts w:ascii="Arial" w:hAnsi="Arial"/>
          <w:w w:val="75"/>
          <w:sz w:val="11"/>
        </w:rPr>
        <w:t xml:space="preserve">Масштаб </w:t>
      </w:r>
      <w:r>
        <w:rPr>
          <w:rFonts w:ascii="Arial" w:hAnsi="Arial"/>
          <w:w w:val="85"/>
          <w:sz w:val="11"/>
        </w:rPr>
        <w:t>4::1</w:t>
      </w:r>
    </w:p>
    <w:p w:rsidR="008A7562" w:rsidRDefault="008A7562">
      <w:pPr>
        <w:spacing w:line="528" w:lineRule="auto"/>
        <w:rPr>
          <w:rFonts w:ascii="Arial" w:hAnsi="Arial"/>
          <w:sz w:val="11"/>
        </w:rPr>
        <w:sectPr w:rsidR="008A7562">
          <w:type w:val="continuous"/>
          <w:pgSz w:w="16840" w:h="11900" w:orient="landscape"/>
          <w:pgMar w:top="1040" w:right="260" w:bottom="280" w:left="220" w:header="720" w:footer="720" w:gutter="0"/>
          <w:cols w:num="9" w:space="720" w:equalWidth="0">
            <w:col w:w="9305" w:space="1078"/>
            <w:col w:w="1225" w:space="40"/>
            <w:col w:w="669" w:space="39"/>
            <w:col w:w="244" w:space="39"/>
            <w:col w:w="308" w:space="39"/>
            <w:col w:w="1587" w:space="40"/>
            <w:col w:w="629" w:space="39"/>
            <w:col w:w="413" w:space="39"/>
            <w:col w:w="627"/>
          </w:cols>
        </w:sectPr>
      </w:pPr>
    </w:p>
    <w:p w:rsidR="008A7562" w:rsidRDefault="002C5F01">
      <w:pPr>
        <w:pStyle w:val="a6"/>
        <w:numPr>
          <w:ilvl w:val="0"/>
          <w:numId w:val="2"/>
        </w:numPr>
        <w:tabs>
          <w:tab w:val="left" w:pos="1020"/>
        </w:tabs>
        <w:spacing w:line="156" w:lineRule="exact"/>
        <w:ind w:left="1019" w:hanging="209"/>
        <w:rPr>
          <w:rFonts w:ascii="Arial" w:hAnsi="Arial"/>
          <w:sz w:val="23"/>
        </w:rPr>
      </w:pPr>
      <w:r>
        <w:rPr>
          <w:rFonts w:ascii="Arial" w:hAnsi="Arial"/>
          <w:w w:val="90"/>
          <w:sz w:val="23"/>
        </w:rPr>
        <w:t>Остальные ТТ по ОСТ4</w:t>
      </w:r>
      <w:r>
        <w:rPr>
          <w:rFonts w:ascii="Arial" w:hAnsi="Arial"/>
          <w:spacing w:val="13"/>
          <w:w w:val="90"/>
          <w:sz w:val="23"/>
        </w:rPr>
        <w:t xml:space="preserve"> </w:t>
      </w:r>
      <w:r>
        <w:rPr>
          <w:rFonts w:ascii="Arial" w:hAnsi="Arial"/>
          <w:w w:val="90"/>
          <w:sz w:val="23"/>
        </w:rPr>
        <w:t>ГО.070.015</w:t>
      </w:r>
    </w:p>
    <w:p w:rsidR="008A7562" w:rsidRDefault="002C5F01">
      <w:pPr>
        <w:ind w:right="38"/>
        <w:jc w:val="right"/>
        <w:rPr>
          <w:rFonts w:ascii="Arial" w:hAnsi="Arial"/>
          <w:sz w:val="11"/>
        </w:rPr>
      </w:pPr>
      <w:r>
        <w:br w:type="column"/>
      </w:r>
      <w:r>
        <w:rPr>
          <w:rFonts w:ascii="Arial" w:hAnsi="Arial"/>
          <w:spacing w:val="2"/>
          <w:w w:val="75"/>
          <w:sz w:val="11"/>
        </w:rPr>
        <w:t>Т</w:t>
      </w:r>
      <w:r>
        <w:rPr>
          <w:rFonts w:ascii="Arial" w:hAnsi="Arial"/>
          <w:spacing w:val="-15"/>
          <w:w w:val="46"/>
          <w:sz w:val="11"/>
        </w:rPr>
        <w:t>.</w:t>
      </w:r>
      <w:r>
        <w:rPr>
          <w:rFonts w:ascii="Arial" w:hAnsi="Arial"/>
          <w:w w:val="46"/>
          <w:sz w:val="11"/>
        </w:rPr>
        <w:t>.</w:t>
      </w:r>
      <w:r>
        <w:rPr>
          <w:rFonts w:ascii="Arial" w:hAnsi="Arial"/>
          <w:spacing w:val="-2"/>
          <w:w w:val="93"/>
          <w:sz w:val="11"/>
        </w:rPr>
        <w:t>к</w:t>
      </w:r>
      <w:r>
        <w:rPr>
          <w:rFonts w:ascii="Arial" w:hAnsi="Arial"/>
          <w:spacing w:val="-2"/>
          <w:w w:val="73"/>
          <w:sz w:val="11"/>
        </w:rPr>
        <w:t>о</w:t>
      </w:r>
      <w:r>
        <w:rPr>
          <w:rFonts w:ascii="Arial" w:hAnsi="Arial"/>
          <w:spacing w:val="-3"/>
          <w:w w:val="74"/>
          <w:sz w:val="11"/>
        </w:rPr>
        <w:t>н</w:t>
      </w:r>
      <w:r>
        <w:rPr>
          <w:rFonts w:ascii="Arial" w:hAnsi="Arial"/>
          <w:spacing w:val="-1"/>
          <w:w w:val="96"/>
          <w:sz w:val="11"/>
        </w:rPr>
        <w:t>тр</w:t>
      </w:r>
      <w:r>
        <w:rPr>
          <w:rFonts w:ascii="Arial" w:hAnsi="Arial"/>
          <w:spacing w:val="-15"/>
          <w:w w:val="46"/>
          <w:sz w:val="11"/>
        </w:rPr>
        <w:t>.</w:t>
      </w:r>
      <w:r>
        <w:rPr>
          <w:rFonts w:ascii="Arial" w:hAnsi="Arial"/>
          <w:w w:val="46"/>
          <w:sz w:val="11"/>
        </w:rPr>
        <w:t>.</w:t>
      </w:r>
    </w:p>
    <w:p w:rsidR="008A7562" w:rsidRDefault="002C5F01">
      <w:pPr>
        <w:tabs>
          <w:tab w:val="left" w:pos="1369"/>
        </w:tabs>
        <w:ind w:left="811"/>
        <w:rPr>
          <w:rFonts w:ascii="Arial" w:hAnsi="Arial"/>
          <w:sz w:val="11"/>
        </w:rPr>
      </w:pPr>
      <w:r>
        <w:br w:type="column"/>
      </w:r>
      <w:r>
        <w:rPr>
          <w:rFonts w:ascii="Arial" w:hAnsi="Arial"/>
          <w:w w:val="85"/>
          <w:sz w:val="11"/>
        </w:rPr>
        <w:t>Лист    1</w:t>
      </w:r>
      <w:r>
        <w:rPr>
          <w:rFonts w:ascii="Arial" w:hAnsi="Arial"/>
          <w:w w:val="85"/>
          <w:sz w:val="11"/>
        </w:rPr>
        <w:tab/>
        <w:t>Листов</w:t>
      </w:r>
      <w:r>
        <w:rPr>
          <w:rFonts w:ascii="Arial" w:hAnsi="Arial"/>
          <w:spacing w:val="23"/>
          <w:w w:val="85"/>
          <w:sz w:val="11"/>
        </w:rPr>
        <w:t xml:space="preserve"> </w:t>
      </w:r>
      <w:r>
        <w:rPr>
          <w:rFonts w:ascii="Arial" w:hAnsi="Arial"/>
          <w:w w:val="85"/>
          <w:sz w:val="11"/>
        </w:rPr>
        <w:t>1</w:t>
      </w:r>
    </w:p>
    <w:p w:rsidR="008A7562" w:rsidRDefault="008A7562">
      <w:pPr>
        <w:rPr>
          <w:rFonts w:ascii="Arial" w:hAnsi="Arial"/>
          <w:sz w:val="11"/>
        </w:rPr>
        <w:sectPr w:rsidR="008A7562">
          <w:type w:val="continuous"/>
          <w:pgSz w:w="16840" w:h="11900" w:orient="landscape"/>
          <w:pgMar w:top="1040" w:right="260" w:bottom="280" w:left="220" w:header="720" w:footer="720" w:gutter="0"/>
          <w:cols w:num="3" w:space="720" w:equalWidth="0">
            <w:col w:w="4489" w:space="5902"/>
            <w:col w:w="1170" w:space="2639"/>
            <w:col w:w="2160"/>
          </w:cols>
        </w:sectPr>
      </w:pPr>
    </w:p>
    <w:p w:rsidR="008A7562" w:rsidRDefault="00AB6791">
      <w:pPr>
        <w:spacing w:line="111" w:lineRule="exact"/>
        <w:ind w:left="11203"/>
        <w:rPr>
          <w:rFonts w:ascii="Arial" w:hAnsi="Arial"/>
          <w:sz w:val="11"/>
        </w:rPr>
      </w:pPr>
      <w:r>
        <w:rPr>
          <w:noProof/>
          <w:lang w:bidi="ar-SA"/>
        </w:rPr>
        <mc:AlternateContent>
          <mc:Choice Requires="wpg">
            <w:drawing>
              <wp:anchor distT="0" distB="0" distL="114300" distR="114300" simplePos="0" relativeHeight="234070016" behindDoc="1" locked="0" layoutInCell="1" allowOverlap="1">
                <wp:simplePos x="0" y="0"/>
                <wp:positionH relativeFrom="page">
                  <wp:posOffset>79375</wp:posOffset>
                </wp:positionH>
                <wp:positionV relativeFrom="page">
                  <wp:posOffset>59055</wp:posOffset>
                </wp:positionV>
                <wp:extent cx="10520045" cy="7428865"/>
                <wp:effectExtent l="0" t="0" r="0" b="0"/>
                <wp:wrapNone/>
                <wp:docPr id="1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520045" cy="7428865"/>
                          <a:chOff x="125" y="93"/>
                          <a:chExt cx="16567" cy="11699"/>
                        </a:xfrm>
                      </wpg:grpSpPr>
                      <wps:wsp>
                        <wps:cNvPr id="17" name="Rectangle 112"/>
                        <wps:cNvSpPr>
                          <a:spLocks noChangeArrowheads="1"/>
                        </wps:cNvSpPr>
                        <wps:spPr bwMode="auto">
                          <a:xfrm>
                            <a:off x="124" y="93"/>
                            <a:ext cx="16567" cy="11699"/>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9" name="AutoShape 111"/>
                        <wps:cNvSpPr>
                          <a:spLocks/>
                        </wps:cNvSpPr>
                        <wps:spPr bwMode="auto">
                          <a:xfrm>
                            <a:off x="305" y="1684"/>
                            <a:ext cx="14221" cy="10096"/>
                          </a:xfrm>
                          <a:custGeom>
                            <a:avLst/>
                            <a:gdLst>
                              <a:gd name="T0" fmla="+- 0 682 305"/>
                              <a:gd name="T1" fmla="*/ T0 w 14221"/>
                              <a:gd name="T2" fmla="+- 0 232 1685"/>
                              <a:gd name="T3" fmla="*/ 232 h 10096"/>
                              <a:gd name="T4" fmla="+- 0 16556 305"/>
                              <a:gd name="T5" fmla="*/ T4 w 14221"/>
                              <a:gd name="T6" fmla="+- 0 232 1685"/>
                              <a:gd name="T7" fmla="*/ 232 h 10096"/>
                              <a:gd name="T8" fmla="+- 0 16556 305"/>
                              <a:gd name="T9" fmla="*/ T8 w 14221"/>
                              <a:gd name="T10" fmla="+- 0 11657 1685"/>
                              <a:gd name="T11" fmla="*/ 11657 h 10096"/>
                              <a:gd name="T12" fmla="+- 0 348 305"/>
                              <a:gd name="T13" fmla="*/ T12 w 14221"/>
                              <a:gd name="T14" fmla="+- 0 11657 1685"/>
                              <a:gd name="T15" fmla="*/ 11657 h 10096"/>
                              <a:gd name="T16" fmla="+- 0 13209 305"/>
                              <a:gd name="T17" fmla="*/ T16 w 14221"/>
                              <a:gd name="T18" fmla="+- 0 10542 1685"/>
                              <a:gd name="T19" fmla="*/ 10542 h 10096"/>
                              <a:gd name="T20" fmla="+- 0 16556 305"/>
                              <a:gd name="T21" fmla="*/ T20 w 14221"/>
                              <a:gd name="T22" fmla="+- 0 10542 1685"/>
                              <a:gd name="T23" fmla="*/ 10542 h 10096"/>
                              <a:gd name="T24" fmla="+- 0 16556 305"/>
                              <a:gd name="T25" fmla="*/ T24 w 14221"/>
                              <a:gd name="T26" fmla="+- 0 11240 1685"/>
                              <a:gd name="T27" fmla="*/ 11240 h 10096"/>
                              <a:gd name="T28" fmla="+- 0 13209 305"/>
                              <a:gd name="T29" fmla="*/ T28 w 14221"/>
                              <a:gd name="T30" fmla="+- 0 11240 1685"/>
                              <a:gd name="T31" fmla="*/ 11240 h 10096"/>
                              <a:gd name="T32" fmla="+- 0 16556 305"/>
                              <a:gd name="T33" fmla="*/ T32 w 14221"/>
                              <a:gd name="T34" fmla="+- 0 10125 1685"/>
                              <a:gd name="T35" fmla="*/ 10125 h 10096"/>
                              <a:gd name="T36" fmla="+- 0 11396 305"/>
                              <a:gd name="T37" fmla="*/ T36 w 14221"/>
                              <a:gd name="T38" fmla="+- 0 10125 1685"/>
                              <a:gd name="T39" fmla="*/ 10125 h 10096"/>
                              <a:gd name="T40" fmla="+- 0 11870 305"/>
                              <a:gd name="T41" fmla="*/ T40 w 14221"/>
                              <a:gd name="T42" fmla="+- 0 11657 1685"/>
                              <a:gd name="T43" fmla="*/ 11657 h 10096"/>
                              <a:gd name="T44" fmla="+- 0 11870 305"/>
                              <a:gd name="T45" fmla="*/ T44 w 14221"/>
                              <a:gd name="T46" fmla="+- 0 10125 1685"/>
                              <a:gd name="T47" fmla="*/ 10125 h 10096"/>
                              <a:gd name="T48" fmla="+- 0 13209 305"/>
                              <a:gd name="T49" fmla="*/ T48 w 14221"/>
                              <a:gd name="T50" fmla="+- 0 10125 1685"/>
                              <a:gd name="T51" fmla="*/ 10125 h 10096"/>
                              <a:gd name="T52" fmla="+- 0 13209 305"/>
                              <a:gd name="T53" fmla="*/ T52 w 14221"/>
                              <a:gd name="T54" fmla="+- 0 11657 1685"/>
                              <a:gd name="T55" fmla="*/ 11657 h 10096"/>
                              <a:gd name="T56" fmla="+- 0 12930 305"/>
                              <a:gd name="T57" fmla="*/ T56 w 14221"/>
                              <a:gd name="T58" fmla="+- 0 11657 1685"/>
                              <a:gd name="T59" fmla="*/ 11657 h 10096"/>
                              <a:gd name="T60" fmla="+- 0 12930 305"/>
                              <a:gd name="T61" fmla="*/ T60 w 14221"/>
                              <a:gd name="T62" fmla="+- 0 10125 1685"/>
                              <a:gd name="T63" fmla="*/ 10125 h 10096"/>
                              <a:gd name="T64" fmla="+- 0 12511 305"/>
                              <a:gd name="T65" fmla="*/ T64 w 14221"/>
                              <a:gd name="T66" fmla="+- 0 10125 1685"/>
                              <a:gd name="T67" fmla="*/ 10125 h 10096"/>
                              <a:gd name="T68" fmla="+- 0 12511 305"/>
                              <a:gd name="T69" fmla="*/ T68 w 14221"/>
                              <a:gd name="T70" fmla="+- 0 11657 1685"/>
                              <a:gd name="T71" fmla="*/ 11657 h 10096"/>
                              <a:gd name="T72" fmla="+- 0 682 305"/>
                              <a:gd name="T73" fmla="*/ T72 w 14221"/>
                              <a:gd name="T74" fmla="+- 0 232 1685"/>
                              <a:gd name="T75" fmla="*/ 232 h 10096"/>
                              <a:gd name="T76" fmla="+- 0 682 305"/>
                              <a:gd name="T77" fmla="*/ T76 w 14221"/>
                              <a:gd name="T78" fmla="+- 0 11657 1685"/>
                              <a:gd name="T79" fmla="*/ 11657 h 100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Lst>
                            <a:rect l="0" t="0" r="r" b="b"/>
                            <a:pathLst>
                              <a:path w="14221" h="10096">
                                <a:moveTo>
                                  <a:pt x="377" y="-1453"/>
                                </a:moveTo>
                                <a:lnTo>
                                  <a:pt x="16251" y="-1453"/>
                                </a:lnTo>
                                <a:moveTo>
                                  <a:pt x="16251" y="9972"/>
                                </a:moveTo>
                                <a:lnTo>
                                  <a:pt x="43" y="9972"/>
                                </a:lnTo>
                                <a:moveTo>
                                  <a:pt x="12904" y="8857"/>
                                </a:moveTo>
                                <a:lnTo>
                                  <a:pt x="16251" y="8857"/>
                                </a:lnTo>
                                <a:moveTo>
                                  <a:pt x="16251" y="9555"/>
                                </a:moveTo>
                                <a:lnTo>
                                  <a:pt x="12904" y="9555"/>
                                </a:lnTo>
                                <a:moveTo>
                                  <a:pt x="16251" y="8440"/>
                                </a:moveTo>
                                <a:lnTo>
                                  <a:pt x="11091" y="8440"/>
                                </a:lnTo>
                                <a:moveTo>
                                  <a:pt x="11565" y="9972"/>
                                </a:moveTo>
                                <a:lnTo>
                                  <a:pt x="11565" y="8440"/>
                                </a:lnTo>
                                <a:moveTo>
                                  <a:pt x="12904" y="8440"/>
                                </a:moveTo>
                                <a:lnTo>
                                  <a:pt x="12904" y="9972"/>
                                </a:lnTo>
                                <a:moveTo>
                                  <a:pt x="12625" y="9972"/>
                                </a:moveTo>
                                <a:lnTo>
                                  <a:pt x="12625" y="8440"/>
                                </a:lnTo>
                                <a:moveTo>
                                  <a:pt x="12206" y="8440"/>
                                </a:moveTo>
                                <a:lnTo>
                                  <a:pt x="12206" y="9972"/>
                                </a:lnTo>
                                <a:moveTo>
                                  <a:pt x="377" y="-1453"/>
                                </a:moveTo>
                                <a:lnTo>
                                  <a:pt x="377" y="9972"/>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 name="AutoShape 110"/>
                        <wps:cNvSpPr>
                          <a:spLocks/>
                        </wps:cNvSpPr>
                        <wps:spPr bwMode="auto">
                          <a:xfrm>
                            <a:off x="9997" y="10549"/>
                            <a:ext cx="1591" cy="1108"/>
                          </a:xfrm>
                          <a:custGeom>
                            <a:avLst/>
                            <a:gdLst>
                              <a:gd name="T0" fmla="+- 0 11396 9998"/>
                              <a:gd name="T1" fmla="*/ T0 w 1591"/>
                              <a:gd name="T2" fmla="+- 0 11518 10550"/>
                              <a:gd name="T3" fmla="*/ 11518 h 1108"/>
                              <a:gd name="T4" fmla="+- 0 13209 9998"/>
                              <a:gd name="T5" fmla="*/ T4 w 1591"/>
                              <a:gd name="T6" fmla="+- 0 11518 10550"/>
                              <a:gd name="T7" fmla="*/ 11518 h 1108"/>
                              <a:gd name="T8" fmla="+- 0 13209 9998"/>
                              <a:gd name="T9" fmla="*/ T8 w 1591"/>
                              <a:gd name="T10" fmla="+- 0 11378 10550"/>
                              <a:gd name="T11" fmla="*/ 11378 h 1108"/>
                              <a:gd name="T12" fmla="+- 0 11396 9998"/>
                              <a:gd name="T13" fmla="*/ T12 w 1591"/>
                              <a:gd name="T14" fmla="+- 0 11378 10550"/>
                              <a:gd name="T15" fmla="*/ 11378 h 1108"/>
                              <a:gd name="T16" fmla="+- 0 11396 9998"/>
                              <a:gd name="T17" fmla="*/ T16 w 1591"/>
                              <a:gd name="T18" fmla="+- 0 11240 10550"/>
                              <a:gd name="T19" fmla="*/ 11240 h 1108"/>
                              <a:gd name="T20" fmla="+- 0 13209 9998"/>
                              <a:gd name="T21" fmla="*/ T20 w 1591"/>
                              <a:gd name="T22" fmla="+- 0 11240 10550"/>
                              <a:gd name="T23" fmla="*/ 11240 h 1108"/>
                              <a:gd name="T24" fmla="+- 0 13209 9998"/>
                              <a:gd name="T25" fmla="*/ T24 w 1591"/>
                              <a:gd name="T26" fmla="+- 0 11100 10550"/>
                              <a:gd name="T27" fmla="*/ 11100 h 1108"/>
                              <a:gd name="T28" fmla="+- 0 11396 9998"/>
                              <a:gd name="T29" fmla="*/ T28 w 1591"/>
                              <a:gd name="T30" fmla="+- 0 11100 10550"/>
                              <a:gd name="T31" fmla="*/ 11100 h 1108"/>
                              <a:gd name="T32" fmla="+- 0 11396 9998"/>
                              <a:gd name="T33" fmla="*/ T32 w 1591"/>
                              <a:gd name="T34" fmla="+- 0 10961 10550"/>
                              <a:gd name="T35" fmla="*/ 10961 h 1108"/>
                              <a:gd name="T36" fmla="+- 0 13209 9998"/>
                              <a:gd name="T37" fmla="*/ T36 w 1591"/>
                              <a:gd name="T38" fmla="+- 0 10961 10550"/>
                              <a:gd name="T39" fmla="*/ 10961 h 1108"/>
                              <a:gd name="T40" fmla="+- 0 13209 9998"/>
                              <a:gd name="T41" fmla="*/ T40 w 1591"/>
                              <a:gd name="T42" fmla="+- 0 10542 10550"/>
                              <a:gd name="T43" fmla="*/ 10542 h 1108"/>
                              <a:gd name="T44" fmla="+- 0 11396 9998"/>
                              <a:gd name="T45" fmla="*/ T44 w 1591"/>
                              <a:gd name="T46" fmla="+- 0 10542 10550"/>
                              <a:gd name="T47" fmla="*/ 10542 h 1108"/>
                              <a:gd name="T48" fmla="+- 0 11396 9998"/>
                              <a:gd name="T49" fmla="*/ T48 w 1591"/>
                              <a:gd name="T50" fmla="+- 0 10403 10550"/>
                              <a:gd name="T51" fmla="*/ 10403 h 1108"/>
                              <a:gd name="T52" fmla="+- 0 13209 9998"/>
                              <a:gd name="T53" fmla="*/ T52 w 1591"/>
                              <a:gd name="T54" fmla="+- 0 10403 10550"/>
                              <a:gd name="T55" fmla="*/ 10403 h 1108"/>
                              <a:gd name="T56" fmla="+- 0 13209 9998"/>
                              <a:gd name="T57" fmla="*/ T56 w 1591"/>
                              <a:gd name="T58" fmla="+- 0 10264 10550"/>
                              <a:gd name="T59" fmla="*/ 10264 h 1108"/>
                              <a:gd name="T60" fmla="+- 0 11396 9998"/>
                              <a:gd name="T61" fmla="*/ T60 w 1591"/>
                              <a:gd name="T62" fmla="+- 0 10264 10550"/>
                              <a:gd name="T63" fmla="*/ 10264 h 110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591" h="1108">
                                <a:moveTo>
                                  <a:pt x="1398" y="968"/>
                                </a:moveTo>
                                <a:lnTo>
                                  <a:pt x="3211" y="968"/>
                                </a:lnTo>
                                <a:moveTo>
                                  <a:pt x="3211" y="828"/>
                                </a:moveTo>
                                <a:lnTo>
                                  <a:pt x="1398" y="828"/>
                                </a:lnTo>
                                <a:moveTo>
                                  <a:pt x="1398" y="690"/>
                                </a:moveTo>
                                <a:lnTo>
                                  <a:pt x="3211" y="690"/>
                                </a:lnTo>
                                <a:moveTo>
                                  <a:pt x="3211" y="550"/>
                                </a:moveTo>
                                <a:lnTo>
                                  <a:pt x="1398" y="550"/>
                                </a:lnTo>
                                <a:moveTo>
                                  <a:pt x="1398" y="411"/>
                                </a:moveTo>
                                <a:lnTo>
                                  <a:pt x="3211" y="411"/>
                                </a:lnTo>
                                <a:moveTo>
                                  <a:pt x="3211" y="-8"/>
                                </a:moveTo>
                                <a:lnTo>
                                  <a:pt x="1398" y="-8"/>
                                </a:lnTo>
                                <a:moveTo>
                                  <a:pt x="1398" y="-147"/>
                                </a:moveTo>
                                <a:lnTo>
                                  <a:pt x="3211" y="-147"/>
                                </a:lnTo>
                                <a:moveTo>
                                  <a:pt x="3211" y="-286"/>
                                </a:moveTo>
                                <a:lnTo>
                                  <a:pt x="1398" y="-286"/>
                                </a:lnTo>
                              </a:path>
                            </a:pathLst>
                          </a:custGeom>
                          <a:noFill/>
                          <a:ln w="44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AutoShape 109"/>
                        <wps:cNvSpPr>
                          <a:spLocks/>
                        </wps:cNvSpPr>
                        <wps:spPr bwMode="auto">
                          <a:xfrm>
                            <a:off x="9997" y="10426"/>
                            <a:ext cx="4087" cy="1355"/>
                          </a:xfrm>
                          <a:custGeom>
                            <a:avLst/>
                            <a:gdLst>
                              <a:gd name="T0" fmla="+- 0 13209 9998"/>
                              <a:gd name="T1" fmla="*/ T0 w 4087"/>
                              <a:gd name="T2" fmla="+- 0 10682 10426"/>
                              <a:gd name="T3" fmla="*/ 10682 h 1355"/>
                              <a:gd name="T4" fmla="+- 0 11396 9998"/>
                              <a:gd name="T5" fmla="*/ T4 w 4087"/>
                              <a:gd name="T6" fmla="+- 0 10682 10426"/>
                              <a:gd name="T7" fmla="*/ 10682 h 1355"/>
                              <a:gd name="T8" fmla="+- 0 11396 9998"/>
                              <a:gd name="T9" fmla="*/ T8 w 4087"/>
                              <a:gd name="T10" fmla="+- 0 10821 10426"/>
                              <a:gd name="T11" fmla="*/ 10821 h 1355"/>
                              <a:gd name="T12" fmla="+- 0 13209 9998"/>
                              <a:gd name="T13" fmla="*/ T12 w 4087"/>
                              <a:gd name="T14" fmla="+- 0 10821 10426"/>
                              <a:gd name="T15" fmla="*/ 10821 h 1355"/>
                              <a:gd name="T16" fmla="+- 0 11590 9998"/>
                              <a:gd name="T17" fmla="*/ T16 w 4087"/>
                              <a:gd name="T18" fmla="+- 0 10125 10426"/>
                              <a:gd name="T19" fmla="*/ 10125 h 1355"/>
                              <a:gd name="T20" fmla="+- 0 11590 9998"/>
                              <a:gd name="T21" fmla="*/ T20 w 4087"/>
                              <a:gd name="T22" fmla="+- 0 10821 10426"/>
                              <a:gd name="T23" fmla="*/ 10821 h 1355"/>
                              <a:gd name="T24" fmla="+- 0 16054 9998"/>
                              <a:gd name="T25" fmla="*/ T24 w 4087"/>
                              <a:gd name="T26" fmla="+- 0 10542 10426"/>
                              <a:gd name="T27" fmla="*/ 10542 h 1355"/>
                              <a:gd name="T28" fmla="+- 0 16054 9998"/>
                              <a:gd name="T29" fmla="*/ T28 w 4087"/>
                              <a:gd name="T30" fmla="+- 0 11100 10426"/>
                              <a:gd name="T31" fmla="*/ 11100 h 1355"/>
                              <a:gd name="T32" fmla="+- 0 15161 9998"/>
                              <a:gd name="T33" fmla="*/ T32 w 4087"/>
                              <a:gd name="T34" fmla="+- 0 10542 10426"/>
                              <a:gd name="T35" fmla="*/ 10542 h 1355"/>
                              <a:gd name="T36" fmla="+- 0 15161 9998"/>
                              <a:gd name="T37" fmla="*/ T36 w 4087"/>
                              <a:gd name="T38" fmla="+- 0 11657 10426"/>
                              <a:gd name="T39" fmla="*/ 11657 h 13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4087" h="1355">
                                <a:moveTo>
                                  <a:pt x="3211" y="256"/>
                                </a:moveTo>
                                <a:lnTo>
                                  <a:pt x="1398" y="256"/>
                                </a:lnTo>
                                <a:moveTo>
                                  <a:pt x="1398" y="395"/>
                                </a:moveTo>
                                <a:lnTo>
                                  <a:pt x="3211" y="395"/>
                                </a:lnTo>
                                <a:moveTo>
                                  <a:pt x="1592" y="-301"/>
                                </a:moveTo>
                                <a:lnTo>
                                  <a:pt x="1592" y="395"/>
                                </a:lnTo>
                                <a:moveTo>
                                  <a:pt x="6056" y="116"/>
                                </a:moveTo>
                                <a:lnTo>
                                  <a:pt x="6056" y="674"/>
                                </a:lnTo>
                                <a:moveTo>
                                  <a:pt x="5163" y="116"/>
                                </a:moveTo>
                                <a:lnTo>
                                  <a:pt x="5163" y="123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AutoShape 108"/>
                        <wps:cNvSpPr>
                          <a:spLocks/>
                        </wps:cNvSpPr>
                        <wps:spPr bwMode="auto">
                          <a:xfrm>
                            <a:off x="13423" y="10918"/>
                            <a:ext cx="123" cy="370"/>
                          </a:xfrm>
                          <a:custGeom>
                            <a:avLst/>
                            <a:gdLst>
                              <a:gd name="T0" fmla="+- 0 15301 13424"/>
                              <a:gd name="T1" fmla="*/ T0 w 123"/>
                              <a:gd name="T2" fmla="+- 0 11100 10919"/>
                              <a:gd name="T3" fmla="*/ 11100 h 370"/>
                              <a:gd name="T4" fmla="+- 0 15301 13424"/>
                              <a:gd name="T5" fmla="*/ T4 w 123"/>
                              <a:gd name="T6" fmla="+- 0 10682 10919"/>
                              <a:gd name="T7" fmla="*/ 10682 h 370"/>
                              <a:gd name="T8" fmla="+- 0 15440 13424"/>
                              <a:gd name="T9" fmla="*/ T8 w 123"/>
                              <a:gd name="T10" fmla="+- 0 10682 10919"/>
                              <a:gd name="T11" fmla="*/ 10682 h 370"/>
                              <a:gd name="T12" fmla="+- 0 15440 13424"/>
                              <a:gd name="T13" fmla="*/ T12 w 123"/>
                              <a:gd name="T14" fmla="+- 0 11100 10919"/>
                              <a:gd name="T15" fmla="*/ 11100 h 370"/>
                            </a:gdLst>
                            <a:ahLst/>
                            <a:cxnLst>
                              <a:cxn ang="0">
                                <a:pos x="T1" y="T3"/>
                              </a:cxn>
                              <a:cxn ang="0">
                                <a:pos x="T5" y="T7"/>
                              </a:cxn>
                              <a:cxn ang="0">
                                <a:pos x="T9" y="T11"/>
                              </a:cxn>
                              <a:cxn ang="0">
                                <a:pos x="T13" y="T15"/>
                              </a:cxn>
                            </a:cxnLst>
                            <a:rect l="0" t="0" r="r" b="b"/>
                            <a:pathLst>
                              <a:path w="123" h="370">
                                <a:moveTo>
                                  <a:pt x="1877" y="181"/>
                                </a:moveTo>
                                <a:lnTo>
                                  <a:pt x="1877" y="-237"/>
                                </a:lnTo>
                                <a:moveTo>
                                  <a:pt x="2016" y="-237"/>
                                </a:moveTo>
                                <a:lnTo>
                                  <a:pt x="2016" y="181"/>
                                </a:lnTo>
                              </a:path>
                            </a:pathLst>
                          </a:custGeom>
                          <a:noFill/>
                          <a:ln w="44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5" name="AutoShape 107"/>
                        <wps:cNvSpPr>
                          <a:spLocks/>
                        </wps:cNvSpPr>
                        <wps:spPr bwMode="auto">
                          <a:xfrm>
                            <a:off x="427" y="8209"/>
                            <a:ext cx="14098" cy="3571"/>
                          </a:xfrm>
                          <a:custGeom>
                            <a:avLst/>
                            <a:gdLst>
                              <a:gd name="T0" fmla="+- 0 15580 428"/>
                              <a:gd name="T1" fmla="*/ T0 w 14098"/>
                              <a:gd name="T2" fmla="+- 0 11100 8210"/>
                              <a:gd name="T3" fmla="*/ 11100 h 3571"/>
                              <a:gd name="T4" fmla="+- 0 15580 428"/>
                              <a:gd name="T5" fmla="*/ T4 w 14098"/>
                              <a:gd name="T6" fmla="+- 0 10542 8210"/>
                              <a:gd name="T7" fmla="*/ 10542 h 3571"/>
                              <a:gd name="T8" fmla="+- 0 15161 428"/>
                              <a:gd name="T9" fmla="*/ T8 w 14098"/>
                              <a:gd name="T10" fmla="+- 0 11100 8210"/>
                              <a:gd name="T11" fmla="*/ 11100 h 3571"/>
                              <a:gd name="T12" fmla="+- 0 16556 428"/>
                              <a:gd name="T13" fmla="*/ T12 w 14098"/>
                              <a:gd name="T14" fmla="+- 0 11100 8210"/>
                              <a:gd name="T15" fmla="*/ 11100 h 3571"/>
                              <a:gd name="T16" fmla="+- 0 15719 428"/>
                              <a:gd name="T17" fmla="*/ T16 w 14098"/>
                              <a:gd name="T18" fmla="+- 0 11100 8210"/>
                              <a:gd name="T19" fmla="*/ 11100 h 3571"/>
                              <a:gd name="T20" fmla="+- 0 15719 428"/>
                              <a:gd name="T21" fmla="*/ T20 w 14098"/>
                              <a:gd name="T22" fmla="+- 0 11240 8210"/>
                              <a:gd name="T23" fmla="*/ 11240 h 3571"/>
                              <a:gd name="T24" fmla="+- 0 16556 428"/>
                              <a:gd name="T25" fmla="*/ T24 w 14098"/>
                              <a:gd name="T26" fmla="+- 0 10682 8210"/>
                              <a:gd name="T27" fmla="*/ 10682 h 3571"/>
                              <a:gd name="T28" fmla="+- 0 15161 428"/>
                              <a:gd name="T29" fmla="*/ T28 w 14098"/>
                              <a:gd name="T30" fmla="+- 0 10682 8210"/>
                              <a:gd name="T31" fmla="*/ 10682 h 3571"/>
                              <a:gd name="T32" fmla="+- 0 487 428"/>
                              <a:gd name="T33" fmla="*/ T32 w 14098"/>
                              <a:gd name="T34" fmla="+- 0 7616 8210"/>
                              <a:gd name="T35" fmla="*/ 7616 h 3571"/>
                              <a:gd name="T36" fmla="+- 0 487 428"/>
                              <a:gd name="T37" fmla="*/ T36 w 14098"/>
                              <a:gd name="T38" fmla="+- 0 11657 8210"/>
                              <a:gd name="T39" fmla="*/ 11657 h 3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4098" h="3571">
                                <a:moveTo>
                                  <a:pt x="15152" y="2890"/>
                                </a:moveTo>
                                <a:lnTo>
                                  <a:pt x="15152" y="2332"/>
                                </a:lnTo>
                                <a:moveTo>
                                  <a:pt x="14733" y="2890"/>
                                </a:moveTo>
                                <a:lnTo>
                                  <a:pt x="16128" y="2890"/>
                                </a:lnTo>
                                <a:moveTo>
                                  <a:pt x="15291" y="2890"/>
                                </a:moveTo>
                                <a:lnTo>
                                  <a:pt x="15291" y="3030"/>
                                </a:lnTo>
                                <a:moveTo>
                                  <a:pt x="16128" y="2472"/>
                                </a:moveTo>
                                <a:lnTo>
                                  <a:pt x="14733" y="2472"/>
                                </a:lnTo>
                                <a:moveTo>
                                  <a:pt x="59" y="-594"/>
                                </a:moveTo>
                                <a:lnTo>
                                  <a:pt x="59" y="3447"/>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 name="Rectangle 106"/>
                        <wps:cNvSpPr>
                          <a:spLocks noChangeArrowheads="1"/>
                        </wps:cNvSpPr>
                        <wps:spPr bwMode="auto">
                          <a:xfrm>
                            <a:off x="337" y="7616"/>
                            <a:ext cx="22" cy="404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 name="AutoShape 105"/>
                        <wps:cNvSpPr>
                          <a:spLocks/>
                        </wps:cNvSpPr>
                        <wps:spPr bwMode="auto">
                          <a:xfrm>
                            <a:off x="305" y="1684"/>
                            <a:ext cx="294" cy="10096"/>
                          </a:xfrm>
                          <a:custGeom>
                            <a:avLst/>
                            <a:gdLst>
                              <a:gd name="T0" fmla="+- 0 682 305"/>
                              <a:gd name="T1" fmla="*/ T0 w 294"/>
                              <a:gd name="T2" fmla="+- 0 11657 1685"/>
                              <a:gd name="T3" fmla="*/ 11657 h 10096"/>
                              <a:gd name="T4" fmla="+- 0 348 305"/>
                              <a:gd name="T5" fmla="*/ T4 w 294"/>
                              <a:gd name="T6" fmla="+- 0 11657 1685"/>
                              <a:gd name="T7" fmla="*/ 11657 h 10096"/>
                              <a:gd name="T8" fmla="+- 0 348 305"/>
                              <a:gd name="T9" fmla="*/ T8 w 294"/>
                              <a:gd name="T10" fmla="+- 0 9985 1685"/>
                              <a:gd name="T11" fmla="*/ 9985 h 10096"/>
                              <a:gd name="T12" fmla="+- 0 682 305"/>
                              <a:gd name="T13" fmla="*/ T12 w 294"/>
                              <a:gd name="T14" fmla="+- 0 9985 1685"/>
                              <a:gd name="T15" fmla="*/ 9985 h 10096"/>
                              <a:gd name="T16" fmla="+- 0 682 305"/>
                              <a:gd name="T17" fmla="*/ T16 w 294"/>
                              <a:gd name="T18" fmla="+- 0 10961 1685"/>
                              <a:gd name="T19" fmla="*/ 10961 h 10096"/>
                              <a:gd name="T20" fmla="+- 0 348 305"/>
                              <a:gd name="T21" fmla="*/ T20 w 294"/>
                              <a:gd name="T22" fmla="+- 0 10961 1685"/>
                              <a:gd name="T23" fmla="*/ 10961 h 10096"/>
                              <a:gd name="T24" fmla="+- 0 682 305"/>
                              <a:gd name="T25" fmla="*/ T24 w 294"/>
                              <a:gd name="T26" fmla="+- 0 9289 1685"/>
                              <a:gd name="T27" fmla="*/ 9289 h 10096"/>
                              <a:gd name="T28" fmla="+- 0 348 305"/>
                              <a:gd name="T29" fmla="*/ T28 w 294"/>
                              <a:gd name="T30" fmla="+- 0 9289 1685"/>
                              <a:gd name="T31" fmla="*/ 9289 h 10096"/>
                              <a:gd name="T32" fmla="+- 0 348 305"/>
                              <a:gd name="T33" fmla="*/ T32 w 294"/>
                              <a:gd name="T34" fmla="+- 0 8592 1685"/>
                              <a:gd name="T35" fmla="*/ 8592 h 10096"/>
                              <a:gd name="T36" fmla="+- 0 682 305"/>
                              <a:gd name="T37" fmla="*/ T36 w 294"/>
                              <a:gd name="T38" fmla="+- 0 8592 1685"/>
                              <a:gd name="T39" fmla="*/ 8592 h 10096"/>
                              <a:gd name="T40" fmla="+- 0 348 305"/>
                              <a:gd name="T41" fmla="*/ T40 w 294"/>
                              <a:gd name="T42" fmla="+- 0 7616 1685"/>
                              <a:gd name="T43" fmla="*/ 7616 h 10096"/>
                              <a:gd name="T44" fmla="+- 0 682 305"/>
                              <a:gd name="T45" fmla="*/ T44 w 294"/>
                              <a:gd name="T46" fmla="+- 0 7616 1685"/>
                              <a:gd name="T47" fmla="*/ 7616 h 10096"/>
                              <a:gd name="T48" fmla="+- 0 487 305"/>
                              <a:gd name="T49" fmla="*/ T48 w 294"/>
                              <a:gd name="T50" fmla="+- 0 232 1685"/>
                              <a:gd name="T51" fmla="*/ 232 h 10096"/>
                              <a:gd name="T52" fmla="+- 0 487 305"/>
                              <a:gd name="T53" fmla="*/ T52 w 294"/>
                              <a:gd name="T54" fmla="+- 0 3576 1685"/>
                              <a:gd name="T55" fmla="*/ 3576 h 100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Lst>
                            <a:rect l="0" t="0" r="r" b="b"/>
                            <a:pathLst>
                              <a:path w="294" h="10096">
                                <a:moveTo>
                                  <a:pt x="377" y="9972"/>
                                </a:moveTo>
                                <a:lnTo>
                                  <a:pt x="43" y="9972"/>
                                </a:lnTo>
                                <a:moveTo>
                                  <a:pt x="43" y="8300"/>
                                </a:moveTo>
                                <a:lnTo>
                                  <a:pt x="377" y="8300"/>
                                </a:lnTo>
                                <a:moveTo>
                                  <a:pt x="377" y="9276"/>
                                </a:moveTo>
                                <a:lnTo>
                                  <a:pt x="43" y="9276"/>
                                </a:lnTo>
                                <a:moveTo>
                                  <a:pt x="377" y="7604"/>
                                </a:moveTo>
                                <a:lnTo>
                                  <a:pt x="43" y="7604"/>
                                </a:lnTo>
                                <a:moveTo>
                                  <a:pt x="43" y="6907"/>
                                </a:moveTo>
                                <a:lnTo>
                                  <a:pt x="377" y="6907"/>
                                </a:lnTo>
                                <a:moveTo>
                                  <a:pt x="43" y="5931"/>
                                </a:moveTo>
                                <a:lnTo>
                                  <a:pt x="377" y="5931"/>
                                </a:lnTo>
                                <a:moveTo>
                                  <a:pt x="182" y="-1453"/>
                                </a:moveTo>
                                <a:lnTo>
                                  <a:pt x="182" y="189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 name="Rectangle 104"/>
                        <wps:cNvSpPr>
                          <a:spLocks noChangeArrowheads="1"/>
                        </wps:cNvSpPr>
                        <wps:spPr bwMode="auto">
                          <a:xfrm>
                            <a:off x="337" y="231"/>
                            <a:ext cx="22" cy="33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6" name="AutoShape 103"/>
                        <wps:cNvSpPr>
                          <a:spLocks/>
                        </wps:cNvSpPr>
                        <wps:spPr bwMode="auto">
                          <a:xfrm>
                            <a:off x="305" y="1684"/>
                            <a:ext cx="294" cy="2956"/>
                          </a:xfrm>
                          <a:custGeom>
                            <a:avLst/>
                            <a:gdLst>
                              <a:gd name="T0" fmla="+- 0 348 305"/>
                              <a:gd name="T1" fmla="*/ T0 w 294"/>
                              <a:gd name="T2" fmla="+- 0 3576 1685"/>
                              <a:gd name="T3" fmla="*/ 3576 h 2956"/>
                              <a:gd name="T4" fmla="+- 0 682 305"/>
                              <a:gd name="T5" fmla="*/ T4 w 294"/>
                              <a:gd name="T6" fmla="+- 0 3576 1685"/>
                              <a:gd name="T7" fmla="*/ 3576 h 2956"/>
                              <a:gd name="T8" fmla="+- 0 682 305"/>
                              <a:gd name="T9" fmla="*/ T8 w 294"/>
                              <a:gd name="T10" fmla="+- 0 1904 1685"/>
                              <a:gd name="T11" fmla="*/ 1904 h 2956"/>
                              <a:gd name="T12" fmla="+- 0 348 305"/>
                              <a:gd name="T13" fmla="*/ T12 w 294"/>
                              <a:gd name="T14" fmla="+- 0 1904 1685"/>
                              <a:gd name="T15" fmla="*/ 1904 h 2956"/>
                              <a:gd name="T16" fmla="+- 0 682 305"/>
                              <a:gd name="T17" fmla="*/ T16 w 294"/>
                              <a:gd name="T18" fmla="+- 0 232 1685"/>
                              <a:gd name="T19" fmla="*/ 232 h 2956"/>
                              <a:gd name="T20" fmla="+- 0 348 305"/>
                              <a:gd name="T21" fmla="*/ T20 w 294"/>
                              <a:gd name="T22" fmla="+- 0 232 1685"/>
                              <a:gd name="T23" fmla="*/ 232 h 2956"/>
                            </a:gdLst>
                            <a:ahLst/>
                            <a:cxnLst>
                              <a:cxn ang="0">
                                <a:pos x="T1" y="T3"/>
                              </a:cxn>
                              <a:cxn ang="0">
                                <a:pos x="T5" y="T7"/>
                              </a:cxn>
                              <a:cxn ang="0">
                                <a:pos x="T9" y="T11"/>
                              </a:cxn>
                              <a:cxn ang="0">
                                <a:pos x="T13" y="T15"/>
                              </a:cxn>
                              <a:cxn ang="0">
                                <a:pos x="T17" y="T19"/>
                              </a:cxn>
                              <a:cxn ang="0">
                                <a:pos x="T21" y="T23"/>
                              </a:cxn>
                            </a:cxnLst>
                            <a:rect l="0" t="0" r="r" b="b"/>
                            <a:pathLst>
                              <a:path w="294" h="2956">
                                <a:moveTo>
                                  <a:pt x="43" y="1891"/>
                                </a:moveTo>
                                <a:lnTo>
                                  <a:pt x="377" y="1891"/>
                                </a:lnTo>
                                <a:moveTo>
                                  <a:pt x="377" y="219"/>
                                </a:moveTo>
                                <a:lnTo>
                                  <a:pt x="43" y="219"/>
                                </a:lnTo>
                                <a:moveTo>
                                  <a:pt x="377" y="-1453"/>
                                </a:moveTo>
                                <a:lnTo>
                                  <a:pt x="43" y="-1453"/>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4" name="Rectangle 102"/>
                        <wps:cNvSpPr>
                          <a:spLocks noChangeArrowheads="1"/>
                        </wps:cNvSpPr>
                        <wps:spPr bwMode="auto">
                          <a:xfrm>
                            <a:off x="16545" y="231"/>
                            <a:ext cx="22" cy="11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7" name="AutoShape 101"/>
                        <wps:cNvSpPr>
                          <a:spLocks/>
                        </wps:cNvSpPr>
                        <wps:spPr bwMode="auto">
                          <a:xfrm>
                            <a:off x="305" y="1684"/>
                            <a:ext cx="14221" cy="10096"/>
                          </a:xfrm>
                          <a:custGeom>
                            <a:avLst/>
                            <a:gdLst>
                              <a:gd name="T0" fmla="+- 0 11396 305"/>
                              <a:gd name="T1" fmla="*/ T0 w 14221"/>
                              <a:gd name="T2" fmla="+- 0 11657 1685"/>
                              <a:gd name="T3" fmla="*/ 11657 h 10096"/>
                              <a:gd name="T4" fmla="+- 0 11396 305"/>
                              <a:gd name="T5" fmla="*/ T4 w 14221"/>
                              <a:gd name="T6" fmla="+- 0 10125 1685"/>
                              <a:gd name="T7" fmla="*/ 10125 h 10096"/>
                              <a:gd name="T8" fmla="+- 0 2635 305"/>
                              <a:gd name="T9" fmla="*/ T8 w 14221"/>
                              <a:gd name="T10" fmla="+- 0 622 1685"/>
                              <a:gd name="T11" fmla="*/ 622 h 10096"/>
                              <a:gd name="T12" fmla="+- 0 2635 305"/>
                              <a:gd name="T13" fmla="*/ T12 w 14221"/>
                              <a:gd name="T14" fmla="+- 0 232 1685"/>
                              <a:gd name="T15" fmla="*/ 232 h 10096"/>
                              <a:gd name="T16" fmla="+- 0 682 305"/>
                              <a:gd name="T17" fmla="*/ T16 w 14221"/>
                              <a:gd name="T18" fmla="+- 0 622 1685"/>
                              <a:gd name="T19" fmla="*/ 622 h 10096"/>
                              <a:gd name="T20" fmla="+- 0 2635 305"/>
                              <a:gd name="T21" fmla="*/ T20 w 14221"/>
                              <a:gd name="T22" fmla="+- 0 622 1685"/>
                              <a:gd name="T23" fmla="*/ 622 h 10096"/>
                              <a:gd name="T24" fmla="+- 0 682 305"/>
                              <a:gd name="T25" fmla="*/ T24 w 14221"/>
                              <a:gd name="T26" fmla="+- 0 232 1685"/>
                              <a:gd name="T27" fmla="*/ 232 h 10096"/>
                              <a:gd name="T28" fmla="+- 0 16556 305"/>
                              <a:gd name="T29" fmla="*/ T28 w 14221"/>
                              <a:gd name="T30" fmla="+- 0 232 1685"/>
                              <a:gd name="T31" fmla="*/ 232 h 10096"/>
                              <a:gd name="T32" fmla="+- 0 16556 305"/>
                              <a:gd name="T33" fmla="*/ T32 w 14221"/>
                              <a:gd name="T34" fmla="+- 0 11657 1685"/>
                              <a:gd name="T35" fmla="*/ 11657 h 10096"/>
                              <a:gd name="T36" fmla="+- 0 348 305"/>
                              <a:gd name="T37" fmla="*/ T36 w 14221"/>
                              <a:gd name="T38" fmla="+- 0 11657 1685"/>
                              <a:gd name="T39" fmla="*/ 11657 h 10096"/>
                              <a:gd name="T40" fmla="+- 0 13209 305"/>
                              <a:gd name="T41" fmla="*/ T40 w 14221"/>
                              <a:gd name="T42" fmla="+- 0 10542 1685"/>
                              <a:gd name="T43" fmla="*/ 10542 h 10096"/>
                              <a:gd name="T44" fmla="+- 0 16556 305"/>
                              <a:gd name="T45" fmla="*/ T44 w 14221"/>
                              <a:gd name="T46" fmla="+- 0 10542 1685"/>
                              <a:gd name="T47" fmla="*/ 10542 h 10096"/>
                              <a:gd name="T48" fmla="+- 0 16556 305"/>
                              <a:gd name="T49" fmla="*/ T48 w 14221"/>
                              <a:gd name="T50" fmla="+- 0 11240 1685"/>
                              <a:gd name="T51" fmla="*/ 11240 h 10096"/>
                              <a:gd name="T52" fmla="+- 0 13209 305"/>
                              <a:gd name="T53" fmla="*/ T52 w 14221"/>
                              <a:gd name="T54" fmla="+- 0 11240 1685"/>
                              <a:gd name="T55" fmla="*/ 11240 h 10096"/>
                              <a:gd name="T56" fmla="+- 0 16556 305"/>
                              <a:gd name="T57" fmla="*/ T56 w 14221"/>
                              <a:gd name="T58" fmla="+- 0 10125 1685"/>
                              <a:gd name="T59" fmla="*/ 10125 h 10096"/>
                              <a:gd name="T60" fmla="+- 0 11396 305"/>
                              <a:gd name="T61" fmla="*/ T60 w 14221"/>
                              <a:gd name="T62" fmla="+- 0 10125 1685"/>
                              <a:gd name="T63" fmla="*/ 10125 h 10096"/>
                              <a:gd name="T64" fmla="+- 0 11870 305"/>
                              <a:gd name="T65" fmla="*/ T64 w 14221"/>
                              <a:gd name="T66" fmla="+- 0 11657 1685"/>
                              <a:gd name="T67" fmla="*/ 11657 h 10096"/>
                              <a:gd name="T68" fmla="+- 0 11870 305"/>
                              <a:gd name="T69" fmla="*/ T68 w 14221"/>
                              <a:gd name="T70" fmla="+- 0 10125 1685"/>
                              <a:gd name="T71" fmla="*/ 10125 h 10096"/>
                              <a:gd name="T72" fmla="+- 0 13209 305"/>
                              <a:gd name="T73" fmla="*/ T72 w 14221"/>
                              <a:gd name="T74" fmla="+- 0 10125 1685"/>
                              <a:gd name="T75" fmla="*/ 10125 h 10096"/>
                              <a:gd name="T76" fmla="+- 0 13209 305"/>
                              <a:gd name="T77" fmla="*/ T76 w 14221"/>
                              <a:gd name="T78" fmla="+- 0 11657 1685"/>
                              <a:gd name="T79" fmla="*/ 11657 h 10096"/>
                              <a:gd name="T80" fmla="+- 0 12930 305"/>
                              <a:gd name="T81" fmla="*/ T80 w 14221"/>
                              <a:gd name="T82" fmla="+- 0 11657 1685"/>
                              <a:gd name="T83" fmla="*/ 11657 h 10096"/>
                              <a:gd name="T84" fmla="+- 0 12930 305"/>
                              <a:gd name="T85" fmla="*/ T84 w 14221"/>
                              <a:gd name="T86" fmla="+- 0 10125 1685"/>
                              <a:gd name="T87" fmla="*/ 10125 h 10096"/>
                              <a:gd name="T88" fmla="+- 0 12511 305"/>
                              <a:gd name="T89" fmla="*/ T88 w 14221"/>
                              <a:gd name="T90" fmla="+- 0 10125 1685"/>
                              <a:gd name="T91" fmla="*/ 10125 h 10096"/>
                              <a:gd name="T92" fmla="+- 0 12511 305"/>
                              <a:gd name="T93" fmla="*/ T92 w 14221"/>
                              <a:gd name="T94" fmla="+- 0 11657 1685"/>
                              <a:gd name="T95" fmla="*/ 11657 h 10096"/>
                              <a:gd name="T96" fmla="+- 0 682 305"/>
                              <a:gd name="T97" fmla="*/ T96 w 14221"/>
                              <a:gd name="T98" fmla="+- 0 232 1685"/>
                              <a:gd name="T99" fmla="*/ 232 h 10096"/>
                              <a:gd name="T100" fmla="+- 0 682 305"/>
                              <a:gd name="T101" fmla="*/ T100 w 14221"/>
                              <a:gd name="T102" fmla="+- 0 11657 1685"/>
                              <a:gd name="T103" fmla="*/ 11657 h 1009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Lst>
                            <a:rect l="0" t="0" r="r" b="b"/>
                            <a:pathLst>
                              <a:path w="14221" h="10096">
                                <a:moveTo>
                                  <a:pt x="11091" y="9972"/>
                                </a:moveTo>
                                <a:lnTo>
                                  <a:pt x="11091" y="8440"/>
                                </a:lnTo>
                                <a:moveTo>
                                  <a:pt x="2330" y="-1063"/>
                                </a:moveTo>
                                <a:lnTo>
                                  <a:pt x="2330" y="-1453"/>
                                </a:lnTo>
                                <a:moveTo>
                                  <a:pt x="377" y="-1063"/>
                                </a:moveTo>
                                <a:lnTo>
                                  <a:pt x="2330" y="-1063"/>
                                </a:lnTo>
                                <a:moveTo>
                                  <a:pt x="377" y="-1453"/>
                                </a:moveTo>
                                <a:lnTo>
                                  <a:pt x="16251" y="-1453"/>
                                </a:lnTo>
                                <a:moveTo>
                                  <a:pt x="16251" y="9972"/>
                                </a:moveTo>
                                <a:lnTo>
                                  <a:pt x="43" y="9972"/>
                                </a:lnTo>
                                <a:moveTo>
                                  <a:pt x="12904" y="8857"/>
                                </a:moveTo>
                                <a:lnTo>
                                  <a:pt x="16251" y="8857"/>
                                </a:lnTo>
                                <a:moveTo>
                                  <a:pt x="16251" y="9555"/>
                                </a:moveTo>
                                <a:lnTo>
                                  <a:pt x="12904" y="9555"/>
                                </a:lnTo>
                                <a:moveTo>
                                  <a:pt x="16251" y="8440"/>
                                </a:moveTo>
                                <a:lnTo>
                                  <a:pt x="11091" y="8440"/>
                                </a:lnTo>
                                <a:moveTo>
                                  <a:pt x="11565" y="9972"/>
                                </a:moveTo>
                                <a:lnTo>
                                  <a:pt x="11565" y="8440"/>
                                </a:lnTo>
                                <a:moveTo>
                                  <a:pt x="12904" y="8440"/>
                                </a:moveTo>
                                <a:lnTo>
                                  <a:pt x="12904" y="9972"/>
                                </a:lnTo>
                                <a:moveTo>
                                  <a:pt x="12625" y="9972"/>
                                </a:moveTo>
                                <a:lnTo>
                                  <a:pt x="12625" y="8440"/>
                                </a:lnTo>
                                <a:moveTo>
                                  <a:pt x="12206" y="8440"/>
                                </a:moveTo>
                                <a:lnTo>
                                  <a:pt x="12206" y="9972"/>
                                </a:lnTo>
                                <a:moveTo>
                                  <a:pt x="377" y="-1453"/>
                                </a:moveTo>
                                <a:lnTo>
                                  <a:pt x="377" y="9972"/>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8" name="AutoShape 100"/>
                        <wps:cNvSpPr>
                          <a:spLocks/>
                        </wps:cNvSpPr>
                        <wps:spPr bwMode="auto">
                          <a:xfrm>
                            <a:off x="9997" y="10549"/>
                            <a:ext cx="1591" cy="1108"/>
                          </a:xfrm>
                          <a:custGeom>
                            <a:avLst/>
                            <a:gdLst>
                              <a:gd name="T0" fmla="+- 0 11396 9998"/>
                              <a:gd name="T1" fmla="*/ T0 w 1591"/>
                              <a:gd name="T2" fmla="+- 0 11518 10550"/>
                              <a:gd name="T3" fmla="*/ 11518 h 1108"/>
                              <a:gd name="T4" fmla="+- 0 13209 9998"/>
                              <a:gd name="T5" fmla="*/ T4 w 1591"/>
                              <a:gd name="T6" fmla="+- 0 11518 10550"/>
                              <a:gd name="T7" fmla="*/ 11518 h 1108"/>
                              <a:gd name="T8" fmla="+- 0 13209 9998"/>
                              <a:gd name="T9" fmla="*/ T8 w 1591"/>
                              <a:gd name="T10" fmla="+- 0 11378 10550"/>
                              <a:gd name="T11" fmla="*/ 11378 h 1108"/>
                              <a:gd name="T12" fmla="+- 0 11396 9998"/>
                              <a:gd name="T13" fmla="*/ T12 w 1591"/>
                              <a:gd name="T14" fmla="+- 0 11378 10550"/>
                              <a:gd name="T15" fmla="*/ 11378 h 1108"/>
                              <a:gd name="T16" fmla="+- 0 11396 9998"/>
                              <a:gd name="T17" fmla="*/ T16 w 1591"/>
                              <a:gd name="T18" fmla="+- 0 11240 10550"/>
                              <a:gd name="T19" fmla="*/ 11240 h 1108"/>
                              <a:gd name="T20" fmla="+- 0 13209 9998"/>
                              <a:gd name="T21" fmla="*/ T20 w 1591"/>
                              <a:gd name="T22" fmla="+- 0 11240 10550"/>
                              <a:gd name="T23" fmla="*/ 11240 h 1108"/>
                              <a:gd name="T24" fmla="+- 0 13209 9998"/>
                              <a:gd name="T25" fmla="*/ T24 w 1591"/>
                              <a:gd name="T26" fmla="+- 0 11100 10550"/>
                              <a:gd name="T27" fmla="*/ 11100 h 1108"/>
                              <a:gd name="T28" fmla="+- 0 11396 9998"/>
                              <a:gd name="T29" fmla="*/ T28 w 1591"/>
                              <a:gd name="T30" fmla="+- 0 11100 10550"/>
                              <a:gd name="T31" fmla="*/ 11100 h 1108"/>
                              <a:gd name="T32" fmla="+- 0 11396 9998"/>
                              <a:gd name="T33" fmla="*/ T32 w 1591"/>
                              <a:gd name="T34" fmla="+- 0 10961 10550"/>
                              <a:gd name="T35" fmla="*/ 10961 h 1108"/>
                              <a:gd name="T36" fmla="+- 0 13209 9998"/>
                              <a:gd name="T37" fmla="*/ T36 w 1591"/>
                              <a:gd name="T38" fmla="+- 0 10961 10550"/>
                              <a:gd name="T39" fmla="*/ 10961 h 1108"/>
                              <a:gd name="T40" fmla="+- 0 13209 9998"/>
                              <a:gd name="T41" fmla="*/ T40 w 1591"/>
                              <a:gd name="T42" fmla="+- 0 10542 10550"/>
                              <a:gd name="T43" fmla="*/ 10542 h 1108"/>
                              <a:gd name="T44" fmla="+- 0 11396 9998"/>
                              <a:gd name="T45" fmla="*/ T44 w 1591"/>
                              <a:gd name="T46" fmla="+- 0 10542 10550"/>
                              <a:gd name="T47" fmla="*/ 10542 h 1108"/>
                              <a:gd name="T48" fmla="+- 0 11396 9998"/>
                              <a:gd name="T49" fmla="*/ T48 w 1591"/>
                              <a:gd name="T50" fmla="+- 0 10403 10550"/>
                              <a:gd name="T51" fmla="*/ 10403 h 1108"/>
                              <a:gd name="T52" fmla="+- 0 13209 9998"/>
                              <a:gd name="T53" fmla="*/ T52 w 1591"/>
                              <a:gd name="T54" fmla="+- 0 10403 10550"/>
                              <a:gd name="T55" fmla="*/ 10403 h 1108"/>
                              <a:gd name="T56" fmla="+- 0 13209 9998"/>
                              <a:gd name="T57" fmla="*/ T56 w 1591"/>
                              <a:gd name="T58" fmla="+- 0 10264 10550"/>
                              <a:gd name="T59" fmla="*/ 10264 h 1108"/>
                              <a:gd name="T60" fmla="+- 0 11396 9998"/>
                              <a:gd name="T61" fmla="*/ T60 w 1591"/>
                              <a:gd name="T62" fmla="+- 0 10264 10550"/>
                              <a:gd name="T63" fmla="*/ 10264 h 110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591" h="1108">
                                <a:moveTo>
                                  <a:pt x="1398" y="968"/>
                                </a:moveTo>
                                <a:lnTo>
                                  <a:pt x="3211" y="968"/>
                                </a:lnTo>
                                <a:moveTo>
                                  <a:pt x="3211" y="828"/>
                                </a:moveTo>
                                <a:lnTo>
                                  <a:pt x="1398" y="828"/>
                                </a:lnTo>
                                <a:moveTo>
                                  <a:pt x="1398" y="690"/>
                                </a:moveTo>
                                <a:lnTo>
                                  <a:pt x="3211" y="690"/>
                                </a:lnTo>
                                <a:moveTo>
                                  <a:pt x="3211" y="550"/>
                                </a:moveTo>
                                <a:lnTo>
                                  <a:pt x="1398" y="550"/>
                                </a:lnTo>
                                <a:moveTo>
                                  <a:pt x="1398" y="411"/>
                                </a:moveTo>
                                <a:lnTo>
                                  <a:pt x="3211" y="411"/>
                                </a:lnTo>
                                <a:moveTo>
                                  <a:pt x="3211" y="-8"/>
                                </a:moveTo>
                                <a:lnTo>
                                  <a:pt x="1398" y="-8"/>
                                </a:lnTo>
                                <a:moveTo>
                                  <a:pt x="1398" y="-147"/>
                                </a:moveTo>
                                <a:lnTo>
                                  <a:pt x="3211" y="-147"/>
                                </a:lnTo>
                                <a:moveTo>
                                  <a:pt x="3211" y="-286"/>
                                </a:moveTo>
                                <a:lnTo>
                                  <a:pt x="1398" y="-286"/>
                                </a:lnTo>
                              </a:path>
                            </a:pathLst>
                          </a:custGeom>
                          <a:noFill/>
                          <a:ln w="44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9" name="AutoShape 99"/>
                        <wps:cNvSpPr>
                          <a:spLocks/>
                        </wps:cNvSpPr>
                        <wps:spPr bwMode="auto">
                          <a:xfrm>
                            <a:off x="9997" y="10426"/>
                            <a:ext cx="4087" cy="1355"/>
                          </a:xfrm>
                          <a:custGeom>
                            <a:avLst/>
                            <a:gdLst>
                              <a:gd name="T0" fmla="+- 0 13209 9998"/>
                              <a:gd name="T1" fmla="*/ T0 w 4087"/>
                              <a:gd name="T2" fmla="+- 0 10682 10426"/>
                              <a:gd name="T3" fmla="*/ 10682 h 1355"/>
                              <a:gd name="T4" fmla="+- 0 11396 9998"/>
                              <a:gd name="T5" fmla="*/ T4 w 4087"/>
                              <a:gd name="T6" fmla="+- 0 10682 10426"/>
                              <a:gd name="T7" fmla="*/ 10682 h 1355"/>
                              <a:gd name="T8" fmla="+- 0 11396 9998"/>
                              <a:gd name="T9" fmla="*/ T8 w 4087"/>
                              <a:gd name="T10" fmla="+- 0 10821 10426"/>
                              <a:gd name="T11" fmla="*/ 10821 h 1355"/>
                              <a:gd name="T12" fmla="+- 0 13209 9998"/>
                              <a:gd name="T13" fmla="*/ T12 w 4087"/>
                              <a:gd name="T14" fmla="+- 0 10821 10426"/>
                              <a:gd name="T15" fmla="*/ 10821 h 1355"/>
                              <a:gd name="T16" fmla="+- 0 11590 9998"/>
                              <a:gd name="T17" fmla="*/ T16 w 4087"/>
                              <a:gd name="T18" fmla="+- 0 10125 10426"/>
                              <a:gd name="T19" fmla="*/ 10125 h 1355"/>
                              <a:gd name="T20" fmla="+- 0 11590 9998"/>
                              <a:gd name="T21" fmla="*/ T20 w 4087"/>
                              <a:gd name="T22" fmla="+- 0 10821 10426"/>
                              <a:gd name="T23" fmla="*/ 10821 h 1355"/>
                              <a:gd name="T24" fmla="+- 0 16054 9998"/>
                              <a:gd name="T25" fmla="*/ T24 w 4087"/>
                              <a:gd name="T26" fmla="+- 0 10542 10426"/>
                              <a:gd name="T27" fmla="*/ 10542 h 1355"/>
                              <a:gd name="T28" fmla="+- 0 16054 9998"/>
                              <a:gd name="T29" fmla="*/ T28 w 4087"/>
                              <a:gd name="T30" fmla="+- 0 11100 10426"/>
                              <a:gd name="T31" fmla="*/ 11100 h 1355"/>
                              <a:gd name="T32" fmla="+- 0 15161 9998"/>
                              <a:gd name="T33" fmla="*/ T32 w 4087"/>
                              <a:gd name="T34" fmla="+- 0 10542 10426"/>
                              <a:gd name="T35" fmla="*/ 10542 h 1355"/>
                              <a:gd name="T36" fmla="+- 0 15161 9998"/>
                              <a:gd name="T37" fmla="*/ T36 w 4087"/>
                              <a:gd name="T38" fmla="+- 0 11657 10426"/>
                              <a:gd name="T39" fmla="*/ 11657 h 13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4087" h="1355">
                                <a:moveTo>
                                  <a:pt x="3211" y="256"/>
                                </a:moveTo>
                                <a:lnTo>
                                  <a:pt x="1398" y="256"/>
                                </a:lnTo>
                                <a:moveTo>
                                  <a:pt x="1398" y="395"/>
                                </a:moveTo>
                                <a:lnTo>
                                  <a:pt x="3211" y="395"/>
                                </a:lnTo>
                                <a:moveTo>
                                  <a:pt x="1592" y="-301"/>
                                </a:moveTo>
                                <a:lnTo>
                                  <a:pt x="1592" y="395"/>
                                </a:lnTo>
                                <a:moveTo>
                                  <a:pt x="6056" y="116"/>
                                </a:moveTo>
                                <a:lnTo>
                                  <a:pt x="6056" y="674"/>
                                </a:lnTo>
                                <a:moveTo>
                                  <a:pt x="5163" y="116"/>
                                </a:moveTo>
                                <a:lnTo>
                                  <a:pt x="5163" y="123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0" name="AutoShape 98"/>
                        <wps:cNvSpPr>
                          <a:spLocks/>
                        </wps:cNvSpPr>
                        <wps:spPr bwMode="auto">
                          <a:xfrm>
                            <a:off x="13423" y="10918"/>
                            <a:ext cx="123" cy="370"/>
                          </a:xfrm>
                          <a:custGeom>
                            <a:avLst/>
                            <a:gdLst>
                              <a:gd name="T0" fmla="+- 0 15301 13424"/>
                              <a:gd name="T1" fmla="*/ T0 w 123"/>
                              <a:gd name="T2" fmla="+- 0 11100 10919"/>
                              <a:gd name="T3" fmla="*/ 11100 h 370"/>
                              <a:gd name="T4" fmla="+- 0 15301 13424"/>
                              <a:gd name="T5" fmla="*/ T4 w 123"/>
                              <a:gd name="T6" fmla="+- 0 10682 10919"/>
                              <a:gd name="T7" fmla="*/ 10682 h 370"/>
                              <a:gd name="T8" fmla="+- 0 15440 13424"/>
                              <a:gd name="T9" fmla="*/ T8 w 123"/>
                              <a:gd name="T10" fmla="+- 0 10682 10919"/>
                              <a:gd name="T11" fmla="*/ 10682 h 370"/>
                              <a:gd name="T12" fmla="+- 0 15440 13424"/>
                              <a:gd name="T13" fmla="*/ T12 w 123"/>
                              <a:gd name="T14" fmla="+- 0 11100 10919"/>
                              <a:gd name="T15" fmla="*/ 11100 h 370"/>
                            </a:gdLst>
                            <a:ahLst/>
                            <a:cxnLst>
                              <a:cxn ang="0">
                                <a:pos x="T1" y="T3"/>
                              </a:cxn>
                              <a:cxn ang="0">
                                <a:pos x="T5" y="T7"/>
                              </a:cxn>
                              <a:cxn ang="0">
                                <a:pos x="T9" y="T11"/>
                              </a:cxn>
                              <a:cxn ang="0">
                                <a:pos x="T13" y="T15"/>
                              </a:cxn>
                            </a:cxnLst>
                            <a:rect l="0" t="0" r="r" b="b"/>
                            <a:pathLst>
                              <a:path w="123" h="370">
                                <a:moveTo>
                                  <a:pt x="1877" y="181"/>
                                </a:moveTo>
                                <a:lnTo>
                                  <a:pt x="1877" y="-237"/>
                                </a:lnTo>
                                <a:moveTo>
                                  <a:pt x="2016" y="-237"/>
                                </a:moveTo>
                                <a:lnTo>
                                  <a:pt x="2016" y="181"/>
                                </a:lnTo>
                              </a:path>
                            </a:pathLst>
                          </a:custGeom>
                          <a:noFill/>
                          <a:ln w="448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1" name="AutoShape 97"/>
                        <wps:cNvSpPr>
                          <a:spLocks/>
                        </wps:cNvSpPr>
                        <wps:spPr bwMode="auto">
                          <a:xfrm>
                            <a:off x="427" y="8209"/>
                            <a:ext cx="14098" cy="3571"/>
                          </a:xfrm>
                          <a:custGeom>
                            <a:avLst/>
                            <a:gdLst>
                              <a:gd name="T0" fmla="+- 0 15580 428"/>
                              <a:gd name="T1" fmla="*/ T0 w 14098"/>
                              <a:gd name="T2" fmla="+- 0 11100 8210"/>
                              <a:gd name="T3" fmla="*/ 11100 h 3571"/>
                              <a:gd name="T4" fmla="+- 0 15580 428"/>
                              <a:gd name="T5" fmla="*/ T4 w 14098"/>
                              <a:gd name="T6" fmla="+- 0 10542 8210"/>
                              <a:gd name="T7" fmla="*/ 10542 h 3571"/>
                              <a:gd name="T8" fmla="+- 0 15161 428"/>
                              <a:gd name="T9" fmla="*/ T8 w 14098"/>
                              <a:gd name="T10" fmla="+- 0 11100 8210"/>
                              <a:gd name="T11" fmla="*/ 11100 h 3571"/>
                              <a:gd name="T12" fmla="+- 0 16556 428"/>
                              <a:gd name="T13" fmla="*/ T12 w 14098"/>
                              <a:gd name="T14" fmla="+- 0 11100 8210"/>
                              <a:gd name="T15" fmla="*/ 11100 h 3571"/>
                              <a:gd name="T16" fmla="+- 0 15719 428"/>
                              <a:gd name="T17" fmla="*/ T16 w 14098"/>
                              <a:gd name="T18" fmla="+- 0 11100 8210"/>
                              <a:gd name="T19" fmla="*/ 11100 h 3571"/>
                              <a:gd name="T20" fmla="+- 0 15719 428"/>
                              <a:gd name="T21" fmla="*/ T20 w 14098"/>
                              <a:gd name="T22" fmla="+- 0 11240 8210"/>
                              <a:gd name="T23" fmla="*/ 11240 h 3571"/>
                              <a:gd name="T24" fmla="+- 0 16556 428"/>
                              <a:gd name="T25" fmla="*/ T24 w 14098"/>
                              <a:gd name="T26" fmla="+- 0 10682 8210"/>
                              <a:gd name="T27" fmla="*/ 10682 h 3571"/>
                              <a:gd name="T28" fmla="+- 0 15161 428"/>
                              <a:gd name="T29" fmla="*/ T28 w 14098"/>
                              <a:gd name="T30" fmla="+- 0 10682 8210"/>
                              <a:gd name="T31" fmla="*/ 10682 h 3571"/>
                              <a:gd name="T32" fmla="+- 0 487 428"/>
                              <a:gd name="T33" fmla="*/ T32 w 14098"/>
                              <a:gd name="T34" fmla="+- 0 7616 8210"/>
                              <a:gd name="T35" fmla="*/ 7616 h 3571"/>
                              <a:gd name="T36" fmla="+- 0 487 428"/>
                              <a:gd name="T37" fmla="*/ T36 w 14098"/>
                              <a:gd name="T38" fmla="+- 0 11657 8210"/>
                              <a:gd name="T39" fmla="*/ 11657 h 357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4098" h="3571">
                                <a:moveTo>
                                  <a:pt x="15152" y="2890"/>
                                </a:moveTo>
                                <a:lnTo>
                                  <a:pt x="15152" y="2332"/>
                                </a:lnTo>
                                <a:moveTo>
                                  <a:pt x="14733" y="2890"/>
                                </a:moveTo>
                                <a:lnTo>
                                  <a:pt x="16128" y="2890"/>
                                </a:lnTo>
                                <a:moveTo>
                                  <a:pt x="15291" y="2890"/>
                                </a:moveTo>
                                <a:lnTo>
                                  <a:pt x="15291" y="3030"/>
                                </a:lnTo>
                                <a:moveTo>
                                  <a:pt x="16128" y="2472"/>
                                </a:moveTo>
                                <a:lnTo>
                                  <a:pt x="14733" y="2472"/>
                                </a:lnTo>
                                <a:moveTo>
                                  <a:pt x="59" y="-594"/>
                                </a:moveTo>
                                <a:lnTo>
                                  <a:pt x="59" y="3447"/>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2" name="Rectangle 96"/>
                        <wps:cNvSpPr>
                          <a:spLocks noChangeArrowheads="1"/>
                        </wps:cNvSpPr>
                        <wps:spPr bwMode="auto">
                          <a:xfrm>
                            <a:off x="337" y="7616"/>
                            <a:ext cx="22" cy="404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4" name="AutoShape 95"/>
                        <wps:cNvSpPr>
                          <a:spLocks/>
                        </wps:cNvSpPr>
                        <wps:spPr bwMode="auto">
                          <a:xfrm>
                            <a:off x="305" y="1684"/>
                            <a:ext cx="294" cy="10096"/>
                          </a:xfrm>
                          <a:custGeom>
                            <a:avLst/>
                            <a:gdLst>
                              <a:gd name="T0" fmla="+- 0 682 305"/>
                              <a:gd name="T1" fmla="*/ T0 w 294"/>
                              <a:gd name="T2" fmla="+- 0 11657 1685"/>
                              <a:gd name="T3" fmla="*/ 11657 h 10096"/>
                              <a:gd name="T4" fmla="+- 0 348 305"/>
                              <a:gd name="T5" fmla="*/ T4 w 294"/>
                              <a:gd name="T6" fmla="+- 0 11657 1685"/>
                              <a:gd name="T7" fmla="*/ 11657 h 10096"/>
                              <a:gd name="T8" fmla="+- 0 348 305"/>
                              <a:gd name="T9" fmla="*/ T8 w 294"/>
                              <a:gd name="T10" fmla="+- 0 9985 1685"/>
                              <a:gd name="T11" fmla="*/ 9985 h 10096"/>
                              <a:gd name="T12" fmla="+- 0 682 305"/>
                              <a:gd name="T13" fmla="*/ T12 w 294"/>
                              <a:gd name="T14" fmla="+- 0 9985 1685"/>
                              <a:gd name="T15" fmla="*/ 9985 h 10096"/>
                              <a:gd name="T16" fmla="+- 0 682 305"/>
                              <a:gd name="T17" fmla="*/ T16 w 294"/>
                              <a:gd name="T18" fmla="+- 0 10961 1685"/>
                              <a:gd name="T19" fmla="*/ 10961 h 10096"/>
                              <a:gd name="T20" fmla="+- 0 348 305"/>
                              <a:gd name="T21" fmla="*/ T20 w 294"/>
                              <a:gd name="T22" fmla="+- 0 10961 1685"/>
                              <a:gd name="T23" fmla="*/ 10961 h 10096"/>
                              <a:gd name="T24" fmla="+- 0 487 305"/>
                              <a:gd name="T25" fmla="*/ T24 w 294"/>
                              <a:gd name="T26" fmla="+- 0 232 1685"/>
                              <a:gd name="T27" fmla="*/ 232 h 10096"/>
                              <a:gd name="T28" fmla="+- 0 487 305"/>
                              <a:gd name="T29" fmla="*/ T28 w 294"/>
                              <a:gd name="T30" fmla="+- 0 3576 1685"/>
                              <a:gd name="T31" fmla="*/ 3576 h 10096"/>
                            </a:gdLst>
                            <a:ahLst/>
                            <a:cxnLst>
                              <a:cxn ang="0">
                                <a:pos x="T1" y="T3"/>
                              </a:cxn>
                              <a:cxn ang="0">
                                <a:pos x="T5" y="T7"/>
                              </a:cxn>
                              <a:cxn ang="0">
                                <a:pos x="T9" y="T11"/>
                              </a:cxn>
                              <a:cxn ang="0">
                                <a:pos x="T13" y="T15"/>
                              </a:cxn>
                              <a:cxn ang="0">
                                <a:pos x="T17" y="T19"/>
                              </a:cxn>
                              <a:cxn ang="0">
                                <a:pos x="T21" y="T23"/>
                              </a:cxn>
                              <a:cxn ang="0">
                                <a:pos x="T25" y="T27"/>
                              </a:cxn>
                              <a:cxn ang="0">
                                <a:pos x="T29" y="T31"/>
                              </a:cxn>
                            </a:cxnLst>
                            <a:rect l="0" t="0" r="r" b="b"/>
                            <a:pathLst>
                              <a:path w="294" h="10096">
                                <a:moveTo>
                                  <a:pt x="377" y="9972"/>
                                </a:moveTo>
                                <a:lnTo>
                                  <a:pt x="43" y="9972"/>
                                </a:lnTo>
                                <a:moveTo>
                                  <a:pt x="43" y="8300"/>
                                </a:moveTo>
                                <a:lnTo>
                                  <a:pt x="377" y="8300"/>
                                </a:lnTo>
                                <a:moveTo>
                                  <a:pt x="377" y="9276"/>
                                </a:moveTo>
                                <a:lnTo>
                                  <a:pt x="43" y="9276"/>
                                </a:lnTo>
                                <a:moveTo>
                                  <a:pt x="182" y="-1453"/>
                                </a:moveTo>
                                <a:lnTo>
                                  <a:pt x="182" y="189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Rectangle 94"/>
                        <wps:cNvSpPr>
                          <a:spLocks noChangeArrowheads="1"/>
                        </wps:cNvSpPr>
                        <wps:spPr bwMode="auto">
                          <a:xfrm>
                            <a:off x="337" y="231"/>
                            <a:ext cx="22" cy="334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AutoShape 93"/>
                        <wps:cNvSpPr>
                          <a:spLocks/>
                        </wps:cNvSpPr>
                        <wps:spPr bwMode="auto">
                          <a:xfrm>
                            <a:off x="305" y="1684"/>
                            <a:ext cx="294" cy="1478"/>
                          </a:xfrm>
                          <a:custGeom>
                            <a:avLst/>
                            <a:gdLst>
                              <a:gd name="T0" fmla="+- 0 682 305"/>
                              <a:gd name="T1" fmla="*/ T0 w 294"/>
                              <a:gd name="T2" fmla="+- 0 1904 1685"/>
                              <a:gd name="T3" fmla="*/ 1904 h 1478"/>
                              <a:gd name="T4" fmla="+- 0 348 305"/>
                              <a:gd name="T5" fmla="*/ T4 w 294"/>
                              <a:gd name="T6" fmla="+- 0 1904 1685"/>
                              <a:gd name="T7" fmla="*/ 1904 h 1478"/>
                              <a:gd name="T8" fmla="+- 0 682 305"/>
                              <a:gd name="T9" fmla="*/ T8 w 294"/>
                              <a:gd name="T10" fmla="+- 0 232 1685"/>
                              <a:gd name="T11" fmla="*/ 232 h 1478"/>
                              <a:gd name="T12" fmla="+- 0 348 305"/>
                              <a:gd name="T13" fmla="*/ T12 w 294"/>
                              <a:gd name="T14" fmla="+- 0 232 1685"/>
                              <a:gd name="T15" fmla="*/ 232 h 1478"/>
                            </a:gdLst>
                            <a:ahLst/>
                            <a:cxnLst>
                              <a:cxn ang="0">
                                <a:pos x="T1" y="T3"/>
                              </a:cxn>
                              <a:cxn ang="0">
                                <a:pos x="T5" y="T7"/>
                              </a:cxn>
                              <a:cxn ang="0">
                                <a:pos x="T9" y="T11"/>
                              </a:cxn>
                              <a:cxn ang="0">
                                <a:pos x="T13" y="T15"/>
                              </a:cxn>
                            </a:cxnLst>
                            <a:rect l="0" t="0" r="r" b="b"/>
                            <a:pathLst>
                              <a:path w="294" h="1478">
                                <a:moveTo>
                                  <a:pt x="377" y="219"/>
                                </a:moveTo>
                                <a:lnTo>
                                  <a:pt x="43" y="219"/>
                                </a:lnTo>
                                <a:moveTo>
                                  <a:pt x="377" y="-1453"/>
                                </a:moveTo>
                                <a:lnTo>
                                  <a:pt x="43" y="-1453"/>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Rectangle 92"/>
                        <wps:cNvSpPr>
                          <a:spLocks noChangeArrowheads="1"/>
                        </wps:cNvSpPr>
                        <wps:spPr bwMode="auto">
                          <a:xfrm>
                            <a:off x="16545" y="231"/>
                            <a:ext cx="22" cy="1142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62" name="AutoShape 91"/>
                        <wps:cNvSpPr>
                          <a:spLocks/>
                        </wps:cNvSpPr>
                        <wps:spPr bwMode="auto">
                          <a:xfrm>
                            <a:off x="966" y="1684"/>
                            <a:ext cx="9032" cy="10096"/>
                          </a:xfrm>
                          <a:custGeom>
                            <a:avLst/>
                            <a:gdLst>
                              <a:gd name="T0" fmla="+- 0 11396 966"/>
                              <a:gd name="T1" fmla="*/ T0 w 9032"/>
                              <a:gd name="T2" fmla="+- 0 11657 1685"/>
                              <a:gd name="T3" fmla="*/ 11657 h 10096"/>
                              <a:gd name="T4" fmla="+- 0 11396 966"/>
                              <a:gd name="T5" fmla="*/ T4 w 9032"/>
                              <a:gd name="T6" fmla="+- 0 10125 1685"/>
                              <a:gd name="T7" fmla="*/ 10125 h 10096"/>
                              <a:gd name="T8" fmla="+- 0 3054 966"/>
                              <a:gd name="T9" fmla="*/ T8 w 9032"/>
                              <a:gd name="T10" fmla="+- 0 622 1685"/>
                              <a:gd name="T11" fmla="*/ 622 h 10096"/>
                              <a:gd name="T12" fmla="+- 0 3054 966"/>
                              <a:gd name="T13" fmla="*/ T12 w 9032"/>
                              <a:gd name="T14" fmla="+- 0 232 1685"/>
                              <a:gd name="T15" fmla="*/ 232 h 10096"/>
                              <a:gd name="T16" fmla="+- 0 1101 966"/>
                              <a:gd name="T17" fmla="*/ T16 w 9032"/>
                              <a:gd name="T18" fmla="+- 0 622 1685"/>
                              <a:gd name="T19" fmla="*/ 622 h 10096"/>
                              <a:gd name="T20" fmla="+- 0 3054 966"/>
                              <a:gd name="T21" fmla="*/ T20 w 9032"/>
                              <a:gd name="T22" fmla="+- 0 622 1685"/>
                              <a:gd name="T23" fmla="*/ 622 h 10096"/>
                            </a:gdLst>
                            <a:ahLst/>
                            <a:cxnLst>
                              <a:cxn ang="0">
                                <a:pos x="T1" y="T3"/>
                              </a:cxn>
                              <a:cxn ang="0">
                                <a:pos x="T5" y="T7"/>
                              </a:cxn>
                              <a:cxn ang="0">
                                <a:pos x="T9" y="T11"/>
                              </a:cxn>
                              <a:cxn ang="0">
                                <a:pos x="T13" y="T15"/>
                              </a:cxn>
                              <a:cxn ang="0">
                                <a:pos x="T17" y="T19"/>
                              </a:cxn>
                              <a:cxn ang="0">
                                <a:pos x="T21" y="T23"/>
                              </a:cxn>
                            </a:cxnLst>
                            <a:rect l="0" t="0" r="r" b="b"/>
                            <a:pathLst>
                              <a:path w="9032" h="10096">
                                <a:moveTo>
                                  <a:pt x="10430" y="9972"/>
                                </a:moveTo>
                                <a:lnTo>
                                  <a:pt x="10430" y="8440"/>
                                </a:lnTo>
                                <a:moveTo>
                                  <a:pt x="2088" y="-1063"/>
                                </a:moveTo>
                                <a:lnTo>
                                  <a:pt x="2088" y="-1453"/>
                                </a:lnTo>
                                <a:moveTo>
                                  <a:pt x="135" y="-1063"/>
                                </a:moveTo>
                                <a:lnTo>
                                  <a:pt x="2088" y="-1063"/>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4" name="AutoShape 90"/>
                        <wps:cNvSpPr>
                          <a:spLocks/>
                        </wps:cNvSpPr>
                        <wps:spPr bwMode="auto">
                          <a:xfrm>
                            <a:off x="1031" y="9776"/>
                            <a:ext cx="15478" cy="1807"/>
                          </a:xfrm>
                          <a:custGeom>
                            <a:avLst/>
                            <a:gdLst>
                              <a:gd name="T0" fmla="+- 0 9745 1032"/>
                              <a:gd name="T1" fmla="*/ T0 w 15478"/>
                              <a:gd name="T2" fmla="+- 0 9777 9777"/>
                              <a:gd name="T3" fmla="*/ 9777 h 1807"/>
                              <a:gd name="T4" fmla="+- 0 1032 1032"/>
                              <a:gd name="T5" fmla="*/ T4 w 15478"/>
                              <a:gd name="T6" fmla="+- 0 9777 9777"/>
                              <a:gd name="T7" fmla="*/ 9777 h 1807"/>
                              <a:gd name="T8" fmla="+- 0 1032 1032"/>
                              <a:gd name="T9" fmla="*/ T8 w 15478"/>
                              <a:gd name="T10" fmla="+- 0 11444 9777"/>
                              <a:gd name="T11" fmla="*/ 11444 h 1807"/>
                              <a:gd name="T12" fmla="+- 0 9745 1032"/>
                              <a:gd name="T13" fmla="*/ T12 w 15478"/>
                              <a:gd name="T14" fmla="+- 0 11444 9777"/>
                              <a:gd name="T15" fmla="*/ 11444 h 1807"/>
                              <a:gd name="T16" fmla="+- 0 9745 1032"/>
                              <a:gd name="T17" fmla="*/ T16 w 15478"/>
                              <a:gd name="T18" fmla="+- 0 9777 9777"/>
                              <a:gd name="T19" fmla="*/ 9777 h 1807"/>
                              <a:gd name="T20" fmla="+- 0 16509 1032"/>
                              <a:gd name="T21" fmla="*/ T20 w 15478"/>
                              <a:gd name="T22" fmla="+- 0 11248 9777"/>
                              <a:gd name="T23" fmla="*/ 11248 h 1807"/>
                              <a:gd name="T24" fmla="+- 0 15189 1032"/>
                              <a:gd name="T25" fmla="*/ T24 w 15478"/>
                              <a:gd name="T26" fmla="+- 0 11248 9777"/>
                              <a:gd name="T27" fmla="*/ 11248 h 1807"/>
                              <a:gd name="T28" fmla="+- 0 15189 1032"/>
                              <a:gd name="T29" fmla="*/ T28 w 15478"/>
                              <a:gd name="T30" fmla="+- 0 11583 9777"/>
                              <a:gd name="T31" fmla="*/ 11583 h 1807"/>
                              <a:gd name="T32" fmla="+- 0 16509 1032"/>
                              <a:gd name="T33" fmla="*/ T32 w 15478"/>
                              <a:gd name="T34" fmla="+- 0 11583 9777"/>
                              <a:gd name="T35" fmla="*/ 11583 h 1807"/>
                              <a:gd name="T36" fmla="+- 0 16509 1032"/>
                              <a:gd name="T37" fmla="*/ T36 w 15478"/>
                              <a:gd name="T38" fmla="+- 0 11248 9777"/>
                              <a:gd name="T39" fmla="*/ 11248 h 180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Lst>
                            <a:rect l="0" t="0" r="r" b="b"/>
                            <a:pathLst>
                              <a:path w="15478" h="1807">
                                <a:moveTo>
                                  <a:pt x="8713" y="0"/>
                                </a:moveTo>
                                <a:lnTo>
                                  <a:pt x="0" y="0"/>
                                </a:lnTo>
                                <a:lnTo>
                                  <a:pt x="0" y="1667"/>
                                </a:lnTo>
                                <a:lnTo>
                                  <a:pt x="8713" y="1667"/>
                                </a:lnTo>
                                <a:lnTo>
                                  <a:pt x="8713" y="0"/>
                                </a:lnTo>
                                <a:moveTo>
                                  <a:pt x="15477" y="1471"/>
                                </a:moveTo>
                                <a:lnTo>
                                  <a:pt x="14157" y="1471"/>
                                </a:lnTo>
                                <a:lnTo>
                                  <a:pt x="14157" y="1806"/>
                                </a:lnTo>
                                <a:lnTo>
                                  <a:pt x="15477" y="1806"/>
                                </a:lnTo>
                                <a:lnTo>
                                  <a:pt x="15477" y="1471"/>
                                </a:lnTo>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5" name="Freeform 89"/>
                        <wps:cNvSpPr>
                          <a:spLocks/>
                        </wps:cNvSpPr>
                        <wps:spPr bwMode="auto">
                          <a:xfrm>
                            <a:off x="14073" y="3227"/>
                            <a:ext cx="837" cy="488"/>
                          </a:xfrm>
                          <a:custGeom>
                            <a:avLst/>
                            <a:gdLst>
                              <a:gd name="T0" fmla="+- 0 14073 14073"/>
                              <a:gd name="T1" fmla="*/ T0 w 837"/>
                              <a:gd name="T2" fmla="+- 0 3716 3228"/>
                              <a:gd name="T3" fmla="*/ 3716 h 488"/>
                              <a:gd name="T4" fmla="+- 0 14562 14073"/>
                              <a:gd name="T5" fmla="*/ T4 w 837"/>
                              <a:gd name="T6" fmla="+- 0 3228 3228"/>
                              <a:gd name="T7" fmla="*/ 3228 h 488"/>
                              <a:gd name="T8" fmla="+- 0 14910 14073"/>
                              <a:gd name="T9" fmla="*/ T8 w 837"/>
                              <a:gd name="T10" fmla="+- 0 3228 3228"/>
                              <a:gd name="T11" fmla="*/ 3228 h 488"/>
                            </a:gdLst>
                            <a:ahLst/>
                            <a:cxnLst>
                              <a:cxn ang="0">
                                <a:pos x="T1" y="T3"/>
                              </a:cxn>
                              <a:cxn ang="0">
                                <a:pos x="T5" y="T7"/>
                              </a:cxn>
                              <a:cxn ang="0">
                                <a:pos x="T9" y="T11"/>
                              </a:cxn>
                            </a:cxnLst>
                            <a:rect l="0" t="0" r="r" b="b"/>
                            <a:pathLst>
                              <a:path w="837" h="488">
                                <a:moveTo>
                                  <a:pt x="0" y="488"/>
                                </a:moveTo>
                                <a:lnTo>
                                  <a:pt x="489" y="0"/>
                                </a:lnTo>
                                <a:lnTo>
                                  <a:pt x="837" y="0"/>
                                </a:lnTo>
                              </a:path>
                            </a:pathLst>
                          </a:custGeom>
                          <a:noFill/>
                          <a:ln w="134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6" name="Freeform 88"/>
                        <wps:cNvSpPr>
                          <a:spLocks/>
                        </wps:cNvSpPr>
                        <wps:spPr bwMode="auto">
                          <a:xfrm>
                            <a:off x="14052" y="3694"/>
                            <a:ext cx="38" cy="38"/>
                          </a:xfrm>
                          <a:custGeom>
                            <a:avLst/>
                            <a:gdLst>
                              <a:gd name="T0" fmla="+- 0 14081 14052"/>
                              <a:gd name="T1" fmla="*/ T0 w 38"/>
                              <a:gd name="T2" fmla="+- 0 3694 3694"/>
                              <a:gd name="T3" fmla="*/ 3694 h 38"/>
                              <a:gd name="T4" fmla="+- 0 14061 14052"/>
                              <a:gd name="T5" fmla="*/ T4 w 38"/>
                              <a:gd name="T6" fmla="+- 0 3694 3694"/>
                              <a:gd name="T7" fmla="*/ 3694 h 38"/>
                              <a:gd name="T8" fmla="+- 0 14052 14052"/>
                              <a:gd name="T9" fmla="*/ T8 w 38"/>
                              <a:gd name="T10" fmla="+- 0 3703 3694"/>
                              <a:gd name="T11" fmla="*/ 3703 h 38"/>
                              <a:gd name="T12" fmla="+- 0 14052 14052"/>
                              <a:gd name="T13" fmla="*/ T12 w 38"/>
                              <a:gd name="T14" fmla="+- 0 3723 3694"/>
                              <a:gd name="T15" fmla="*/ 3723 h 38"/>
                              <a:gd name="T16" fmla="+- 0 14061 14052"/>
                              <a:gd name="T17" fmla="*/ T16 w 38"/>
                              <a:gd name="T18" fmla="+- 0 3732 3694"/>
                              <a:gd name="T19" fmla="*/ 3732 h 38"/>
                              <a:gd name="T20" fmla="+- 0 14081 14052"/>
                              <a:gd name="T21" fmla="*/ T20 w 38"/>
                              <a:gd name="T22" fmla="+- 0 3732 3694"/>
                              <a:gd name="T23" fmla="*/ 3732 h 38"/>
                              <a:gd name="T24" fmla="+- 0 14090 14052"/>
                              <a:gd name="T25" fmla="*/ T24 w 38"/>
                              <a:gd name="T26" fmla="+- 0 3723 3694"/>
                              <a:gd name="T27" fmla="*/ 3723 h 38"/>
                              <a:gd name="T28" fmla="+- 0 14090 14052"/>
                              <a:gd name="T29" fmla="*/ T28 w 38"/>
                              <a:gd name="T30" fmla="+- 0 3703 3694"/>
                              <a:gd name="T31" fmla="*/ 3703 h 38"/>
                              <a:gd name="T32" fmla="+- 0 14081 14052"/>
                              <a:gd name="T33" fmla="*/ T32 w 38"/>
                              <a:gd name="T34" fmla="+- 0 3694 3694"/>
                              <a:gd name="T35" fmla="*/ 369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7" name="AutoShape 87"/>
                        <wps:cNvSpPr>
                          <a:spLocks/>
                        </wps:cNvSpPr>
                        <wps:spPr bwMode="auto">
                          <a:xfrm>
                            <a:off x="11307" y="4639"/>
                            <a:ext cx="1775" cy="1478"/>
                          </a:xfrm>
                          <a:custGeom>
                            <a:avLst/>
                            <a:gdLst>
                              <a:gd name="T0" fmla="+- 0 14090 11307"/>
                              <a:gd name="T1" fmla="*/ T0 w 1775"/>
                              <a:gd name="T2" fmla="+- 0 3713 4640"/>
                              <a:gd name="T3" fmla="*/ 3713 h 1478"/>
                              <a:gd name="T4" fmla="+- 0 14090 11307"/>
                              <a:gd name="T5" fmla="*/ T4 w 1775"/>
                              <a:gd name="T6" fmla="+- 0 3723 4640"/>
                              <a:gd name="T7" fmla="*/ 3723 h 1478"/>
                              <a:gd name="T8" fmla="+- 0 14081 11307"/>
                              <a:gd name="T9" fmla="*/ T8 w 1775"/>
                              <a:gd name="T10" fmla="+- 0 3732 4640"/>
                              <a:gd name="T11" fmla="*/ 3732 h 1478"/>
                              <a:gd name="T12" fmla="+- 0 14071 11307"/>
                              <a:gd name="T13" fmla="*/ T12 w 1775"/>
                              <a:gd name="T14" fmla="+- 0 3732 4640"/>
                              <a:gd name="T15" fmla="*/ 3732 h 1478"/>
                              <a:gd name="T16" fmla="+- 0 14061 11307"/>
                              <a:gd name="T17" fmla="*/ T16 w 1775"/>
                              <a:gd name="T18" fmla="+- 0 3732 4640"/>
                              <a:gd name="T19" fmla="*/ 3732 h 1478"/>
                              <a:gd name="T20" fmla="+- 0 14052 11307"/>
                              <a:gd name="T21" fmla="*/ T20 w 1775"/>
                              <a:gd name="T22" fmla="+- 0 3723 4640"/>
                              <a:gd name="T23" fmla="*/ 3723 h 1478"/>
                              <a:gd name="T24" fmla="+- 0 14052 11307"/>
                              <a:gd name="T25" fmla="*/ T24 w 1775"/>
                              <a:gd name="T26" fmla="+- 0 3713 4640"/>
                              <a:gd name="T27" fmla="*/ 3713 h 1478"/>
                              <a:gd name="T28" fmla="+- 0 14052 11307"/>
                              <a:gd name="T29" fmla="*/ T28 w 1775"/>
                              <a:gd name="T30" fmla="+- 0 3703 4640"/>
                              <a:gd name="T31" fmla="*/ 3703 h 1478"/>
                              <a:gd name="T32" fmla="+- 0 14061 11307"/>
                              <a:gd name="T33" fmla="*/ T32 w 1775"/>
                              <a:gd name="T34" fmla="+- 0 3694 4640"/>
                              <a:gd name="T35" fmla="*/ 3694 h 1478"/>
                              <a:gd name="T36" fmla="+- 0 14071 11307"/>
                              <a:gd name="T37" fmla="*/ T36 w 1775"/>
                              <a:gd name="T38" fmla="+- 0 3694 4640"/>
                              <a:gd name="T39" fmla="*/ 3694 h 1478"/>
                              <a:gd name="T40" fmla="+- 0 14081 11307"/>
                              <a:gd name="T41" fmla="*/ T40 w 1775"/>
                              <a:gd name="T42" fmla="+- 0 3694 4640"/>
                              <a:gd name="T43" fmla="*/ 3694 h 1478"/>
                              <a:gd name="T44" fmla="+- 0 14090 11307"/>
                              <a:gd name="T45" fmla="*/ T44 w 1775"/>
                              <a:gd name="T46" fmla="+- 0 3703 4640"/>
                              <a:gd name="T47" fmla="*/ 3703 h 1478"/>
                              <a:gd name="T48" fmla="+- 0 14090 11307"/>
                              <a:gd name="T49" fmla="*/ T48 w 1775"/>
                              <a:gd name="T50" fmla="+- 0 3713 4640"/>
                              <a:gd name="T51" fmla="*/ 3713 h 1478"/>
                              <a:gd name="T52" fmla="+- 0 12888 11307"/>
                              <a:gd name="T53" fmla="*/ T52 w 1775"/>
                              <a:gd name="T54" fmla="+- 0 5248 4640"/>
                              <a:gd name="T55" fmla="*/ 5248 h 1478"/>
                              <a:gd name="T56" fmla="+- 0 14562 11307"/>
                              <a:gd name="T57" fmla="*/ T56 w 1775"/>
                              <a:gd name="T58" fmla="+- 0 3576 4640"/>
                              <a:gd name="T59" fmla="*/ 3576 h 1478"/>
                              <a:gd name="T60" fmla="+- 0 14910 11307"/>
                              <a:gd name="T61" fmla="*/ T60 w 1775"/>
                              <a:gd name="T62" fmla="+- 0 3576 4640"/>
                              <a:gd name="T63" fmla="*/ 3576 h 14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775" h="1478">
                                <a:moveTo>
                                  <a:pt x="2783" y="-927"/>
                                </a:moveTo>
                                <a:lnTo>
                                  <a:pt x="2783" y="-917"/>
                                </a:lnTo>
                                <a:lnTo>
                                  <a:pt x="2774" y="-908"/>
                                </a:lnTo>
                                <a:lnTo>
                                  <a:pt x="2764" y="-908"/>
                                </a:lnTo>
                                <a:lnTo>
                                  <a:pt x="2754" y="-908"/>
                                </a:lnTo>
                                <a:lnTo>
                                  <a:pt x="2745" y="-917"/>
                                </a:lnTo>
                                <a:lnTo>
                                  <a:pt x="2745" y="-927"/>
                                </a:lnTo>
                                <a:lnTo>
                                  <a:pt x="2745" y="-937"/>
                                </a:lnTo>
                                <a:lnTo>
                                  <a:pt x="2754" y="-946"/>
                                </a:lnTo>
                                <a:lnTo>
                                  <a:pt x="2764" y="-946"/>
                                </a:lnTo>
                                <a:lnTo>
                                  <a:pt x="2774" y="-946"/>
                                </a:lnTo>
                                <a:lnTo>
                                  <a:pt x="2783" y="-937"/>
                                </a:lnTo>
                                <a:lnTo>
                                  <a:pt x="2783" y="-927"/>
                                </a:lnTo>
                                <a:moveTo>
                                  <a:pt x="1581" y="608"/>
                                </a:moveTo>
                                <a:lnTo>
                                  <a:pt x="3255" y="-1064"/>
                                </a:lnTo>
                                <a:lnTo>
                                  <a:pt x="3603" y="-106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8" name="Freeform 86"/>
                        <wps:cNvSpPr>
                          <a:spLocks/>
                        </wps:cNvSpPr>
                        <wps:spPr bwMode="auto">
                          <a:xfrm>
                            <a:off x="12866" y="5226"/>
                            <a:ext cx="38" cy="38"/>
                          </a:xfrm>
                          <a:custGeom>
                            <a:avLst/>
                            <a:gdLst>
                              <a:gd name="T0" fmla="+- 0 12896 12867"/>
                              <a:gd name="T1" fmla="*/ T0 w 38"/>
                              <a:gd name="T2" fmla="+- 0 5227 5227"/>
                              <a:gd name="T3" fmla="*/ 5227 h 38"/>
                              <a:gd name="T4" fmla="+- 0 12875 12867"/>
                              <a:gd name="T5" fmla="*/ T4 w 38"/>
                              <a:gd name="T6" fmla="+- 0 5227 5227"/>
                              <a:gd name="T7" fmla="*/ 5227 h 38"/>
                              <a:gd name="T8" fmla="+- 0 12867 12867"/>
                              <a:gd name="T9" fmla="*/ T8 w 38"/>
                              <a:gd name="T10" fmla="+- 0 5235 5227"/>
                              <a:gd name="T11" fmla="*/ 5235 h 38"/>
                              <a:gd name="T12" fmla="+- 0 12867 12867"/>
                              <a:gd name="T13" fmla="*/ T12 w 38"/>
                              <a:gd name="T14" fmla="+- 0 5256 5227"/>
                              <a:gd name="T15" fmla="*/ 5256 h 38"/>
                              <a:gd name="T16" fmla="+- 0 12875 12867"/>
                              <a:gd name="T17" fmla="*/ T16 w 38"/>
                              <a:gd name="T18" fmla="+- 0 5264 5227"/>
                              <a:gd name="T19" fmla="*/ 5264 h 38"/>
                              <a:gd name="T20" fmla="+- 0 12896 12867"/>
                              <a:gd name="T21" fmla="*/ T20 w 38"/>
                              <a:gd name="T22" fmla="+- 0 5264 5227"/>
                              <a:gd name="T23" fmla="*/ 5264 h 38"/>
                              <a:gd name="T24" fmla="+- 0 12904 12867"/>
                              <a:gd name="T25" fmla="*/ T24 w 38"/>
                              <a:gd name="T26" fmla="+- 0 5256 5227"/>
                              <a:gd name="T27" fmla="*/ 5256 h 38"/>
                              <a:gd name="T28" fmla="+- 0 12904 12867"/>
                              <a:gd name="T29" fmla="*/ T28 w 38"/>
                              <a:gd name="T30" fmla="+- 0 5235 5227"/>
                              <a:gd name="T31" fmla="*/ 5235 h 38"/>
                              <a:gd name="T32" fmla="+- 0 12896 12867"/>
                              <a:gd name="T33" fmla="*/ T32 w 38"/>
                              <a:gd name="T34" fmla="+- 0 5227 5227"/>
                              <a:gd name="T35" fmla="*/ 5227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9" name="AutoShape 85"/>
                        <wps:cNvSpPr>
                          <a:spLocks/>
                        </wps:cNvSpPr>
                        <wps:spPr bwMode="auto">
                          <a:xfrm>
                            <a:off x="11288" y="4947"/>
                            <a:ext cx="1793" cy="1416"/>
                          </a:xfrm>
                          <a:custGeom>
                            <a:avLst/>
                            <a:gdLst>
                              <a:gd name="T0" fmla="+- 0 12904 11288"/>
                              <a:gd name="T1" fmla="*/ T0 w 1793"/>
                              <a:gd name="T2" fmla="+- 0 5246 4948"/>
                              <a:gd name="T3" fmla="*/ 5246 h 1416"/>
                              <a:gd name="T4" fmla="+- 0 12904 11288"/>
                              <a:gd name="T5" fmla="*/ T4 w 1793"/>
                              <a:gd name="T6" fmla="+- 0 5256 4948"/>
                              <a:gd name="T7" fmla="*/ 5256 h 1416"/>
                              <a:gd name="T8" fmla="+- 0 12896 11288"/>
                              <a:gd name="T9" fmla="*/ T8 w 1793"/>
                              <a:gd name="T10" fmla="+- 0 5264 4948"/>
                              <a:gd name="T11" fmla="*/ 5264 h 1416"/>
                              <a:gd name="T12" fmla="+- 0 12885 11288"/>
                              <a:gd name="T13" fmla="*/ T12 w 1793"/>
                              <a:gd name="T14" fmla="+- 0 5264 4948"/>
                              <a:gd name="T15" fmla="*/ 5264 h 1416"/>
                              <a:gd name="T16" fmla="+- 0 12875 11288"/>
                              <a:gd name="T17" fmla="*/ T16 w 1793"/>
                              <a:gd name="T18" fmla="+- 0 5264 4948"/>
                              <a:gd name="T19" fmla="*/ 5264 h 1416"/>
                              <a:gd name="T20" fmla="+- 0 12867 11288"/>
                              <a:gd name="T21" fmla="*/ T20 w 1793"/>
                              <a:gd name="T22" fmla="+- 0 5256 4948"/>
                              <a:gd name="T23" fmla="*/ 5256 h 1416"/>
                              <a:gd name="T24" fmla="+- 0 12867 11288"/>
                              <a:gd name="T25" fmla="*/ T24 w 1793"/>
                              <a:gd name="T26" fmla="+- 0 5246 4948"/>
                              <a:gd name="T27" fmla="*/ 5246 h 1416"/>
                              <a:gd name="T28" fmla="+- 0 12867 11288"/>
                              <a:gd name="T29" fmla="*/ T28 w 1793"/>
                              <a:gd name="T30" fmla="+- 0 5235 4948"/>
                              <a:gd name="T31" fmla="*/ 5235 h 1416"/>
                              <a:gd name="T32" fmla="+- 0 12875 11288"/>
                              <a:gd name="T33" fmla="*/ T32 w 1793"/>
                              <a:gd name="T34" fmla="+- 0 5227 4948"/>
                              <a:gd name="T35" fmla="*/ 5227 h 1416"/>
                              <a:gd name="T36" fmla="+- 0 12885 11288"/>
                              <a:gd name="T37" fmla="*/ T36 w 1793"/>
                              <a:gd name="T38" fmla="+- 0 5227 4948"/>
                              <a:gd name="T39" fmla="*/ 5227 h 1416"/>
                              <a:gd name="T40" fmla="+- 0 12896 11288"/>
                              <a:gd name="T41" fmla="*/ T40 w 1793"/>
                              <a:gd name="T42" fmla="+- 0 5227 4948"/>
                              <a:gd name="T43" fmla="*/ 5227 h 1416"/>
                              <a:gd name="T44" fmla="+- 0 12904 11288"/>
                              <a:gd name="T45" fmla="*/ T44 w 1793"/>
                              <a:gd name="T46" fmla="+- 0 5235 4948"/>
                              <a:gd name="T47" fmla="*/ 5235 h 1416"/>
                              <a:gd name="T48" fmla="+- 0 12904 11288"/>
                              <a:gd name="T49" fmla="*/ T48 w 1793"/>
                              <a:gd name="T50" fmla="+- 0 5246 4948"/>
                              <a:gd name="T51" fmla="*/ 5246 h 1416"/>
                              <a:gd name="T52" fmla="+- 0 13794 11288"/>
                              <a:gd name="T53" fmla="*/ T52 w 1793"/>
                              <a:gd name="T54" fmla="+- 0 5527 4948"/>
                              <a:gd name="T55" fmla="*/ 5527 h 1416"/>
                              <a:gd name="T56" fmla="+- 0 14562 11288"/>
                              <a:gd name="T57" fmla="*/ T56 w 1793"/>
                              <a:gd name="T58" fmla="+- 0 3924 4948"/>
                              <a:gd name="T59" fmla="*/ 3924 h 1416"/>
                              <a:gd name="T60" fmla="+- 0 14910 11288"/>
                              <a:gd name="T61" fmla="*/ T60 w 1793"/>
                              <a:gd name="T62" fmla="+- 0 3924 4948"/>
                              <a:gd name="T63" fmla="*/ 3924 h 14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793" h="1416">
                                <a:moveTo>
                                  <a:pt x="1616" y="298"/>
                                </a:moveTo>
                                <a:lnTo>
                                  <a:pt x="1616" y="308"/>
                                </a:lnTo>
                                <a:lnTo>
                                  <a:pt x="1608" y="316"/>
                                </a:lnTo>
                                <a:lnTo>
                                  <a:pt x="1597" y="316"/>
                                </a:lnTo>
                                <a:lnTo>
                                  <a:pt x="1587" y="316"/>
                                </a:lnTo>
                                <a:lnTo>
                                  <a:pt x="1579" y="308"/>
                                </a:lnTo>
                                <a:lnTo>
                                  <a:pt x="1579" y="298"/>
                                </a:lnTo>
                                <a:lnTo>
                                  <a:pt x="1579" y="287"/>
                                </a:lnTo>
                                <a:lnTo>
                                  <a:pt x="1587" y="279"/>
                                </a:lnTo>
                                <a:lnTo>
                                  <a:pt x="1597" y="279"/>
                                </a:lnTo>
                                <a:lnTo>
                                  <a:pt x="1608" y="279"/>
                                </a:lnTo>
                                <a:lnTo>
                                  <a:pt x="1616" y="287"/>
                                </a:lnTo>
                                <a:lnTo>
                                  <a:pt x="1616" y="298"/>
                                </a:lnTo>
                                <a:moveTo>
                                  <a:pt x="2506" y="579"/>
                                </a:moveTo>
                                <a:lnTo>
                                  <a:pt x="3274" y="-1024"/>
                                </a:lnTo>
                                <a:lnTo>
                                  <a:pt x="3622" y="-102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0" name="Freeform 84"/>
                        <wps:cNvSpPr>
                          <a:spLocks/>
                        </wps:cNvSpPr>
                        <wps:spPr bwMode="auto">
                          <a:xfrm>
                            <a:off x="13772" y="5505"/>
                            <a:ext cx="38" cy="38"/>
                          </a:xfrm>
                          <a:custGeom>
                            <a:avLst/>
                            <a:gdLst>
                              <a:gd name="T0" fmla="+- 0 13802 13773"/>
                              <a:gd name="T1" fmla="*/ T0 w 38"/>
                              <a:gd name="T2" fmla="+- 0 5506 5506"/>
                              <a:gd name="T3" fmla="*/ 5506 h 38"/>
                              <a:gd name="T4" fmla="+- 0 13781 13773"/>
                              <a:gd name="T5" fmla="*/ T4 w 38"/>
                              <a:gd name="T6" fmla="+- 0 5506 5506"/>
                              <a:gd name="T7" fmla="*/ 5506 h 38"/>
                              <a:gd name="T8" fmla="+- 0 13773 13773"/>
                              <a:gd name="T9" fmla="*/ T8 w 38"/>
                              <a:gd name="T10" fmla="+- 0 5514 5506"/>
                              <a:gd name="T11" fmla="*/ 5514 h 38"/>
                              <a:gd name="T12" fmla="+- 0 13773 13773"/>
                              <a:gd name="T13" fmla="*/ T12 w 38"/>
                              <a:gd name="T14" fmla="+- 0 5535 5506"/>
                              <a:gd name="T15" fmla="*/ 5535 h 38"/>
                              <a:gd name="T16" fmla="+- 0 13781 13773"/>
                              <a:gd name="T17" fmla="*/ T16 w 38"/>
                              <a:gd name="T18" fmla="+- 0 5543 5506"/>
                              <a:gd name="T19" fmla="*/ 5543 h 38"/>
                              <a:gd name="T20" fmla="+- 0 13802 13773"/>
                              <a:gd name="T21" fmla="*/ T20 w 38"/>
                              <a:gd name="T22" fmla="+- 0 5543 5506"/>
                              <a:gd name="T23" fmla="*/ 5543 h 38"/>
                              <a:gd name="T24" fmla="+- 0 13810 13773"/>
                              <a:gd name="T25" fmla="*/ T24 w 38"/>
                              <a:gd name="T26" fmla="+- 0 5535 5506"/>
                              <a:gd name="T27" fmla="*/ 5535 h 38"/>
                              <a:gd name="T28" fmla="+- 0 13810 13773"/>
                              <a:gd name="T29" fmla="*/ T28 w 38"/>
                              <a:gd name="T30" fmla="+- 0 5514 5506"/>
                              <a:gd name="T31" fmla="*/ 5514 h 38"/>
                              <a:gd name="T32" fmla="+- 0 13802 13773"/>
                              <a:gd name="T33" fmla="*/ T32 w 38"/>
                              <a:gd name="T34" fmla="+- 0 5506 5506"/>
                              <a:gd name="T35" fmla="*/ 5506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1" name="Freeform 83"/>
                        <wps:cNvSpPr>
                          <a:spLocks/>
                        </wps:cNvSpPr>
                        <wps:spPr bwMode="auto">
                          <a:xfrm>
                            <a:off x="13772" y="5505"/>
                            <a:ext cx="38" cy="38"/>
                          </a:xfrm>
                          <a:custGeom>
                            <a:avLst/>
                            <a:gdLst>
                              <a:gd name="T0" fmla="+- 0 13810 13773"/>
                              <a:gd name="T1" fmla="*/ T0 w 38"/>
                              <a:gd name="T2" fmla="+- 0 5524 5506"/>
                              <a:gd name="T3" fmla="*/ 5524 h 38"/>
                              <a:gd name="T4" fmla="+- 0 13810 13773"/>
                              <a:gd name="T5" fmla="*/ T4 w 38"/>
                              <a:gd name="T6" fmla="+- 0 5535 5506"/>
                              <a:gd name="T7" fmla="*/ 5535 h 38"/>
                              <a:gd name="T8" fmla="+- 0 13802 13773"/>
                              <a:gd name="T9" fmla="*/ T8 w 38"/>
                              <a:gd name="T10" fmla="+- 0 5543 5506"/>
                              <a:gd name="T11" fmla="*/ 5543 h 38"/>
                              <a:gd name="T12" fmla="+- 0 13792 13773"/>
                              <a:gd name="T13" fmla="*/ T12 w 38"/>
                              <a:gd name="T14" fmla="+- 0 5543 5506"/>
                              <a:gd name="T15" fmla="*/ 5543 h 38"/>
                              <a:gd name="T16" fmla="+- 0 13781 13773"/>
                              <a:gd name="T17" fmla="*/ T16 w 38"/>
                              <a:gd name="T18" fmla="+- 0 5543 5506"/>
                              <a:gd name="T19" fmla="*/ 5543 h 38"/>
                              <a:gd name="T20" fmla="+- 0 13773 13773"/>
                              <a:gd name="T21" fmla="*/ T20 w 38"/>
                              <a:gd name="T22" fmla="+- 0 5535 5506"/>
                              <a:gd name="T23" fmla="*/ 5535 h 38"/>
                              <a:gd name="T24" fmla="+- 0 13773 13773"/>
                              <a:gd name="T25" fmla="*/ T24 w 38"/>
                              <a:gd name="T26" fmla="+- 0 5524 5506"/>
                              <a:gd name="T27" fmla="*/ 5524 h 38"/>
                              <a:gd name="T28" fmla="+- 0 13773 13773"/>
                              <a:gd name="T29" fmla="*/ T28 w 38"/>
                              <a:gd name="T30" fmla="+- 0 5514 5506"/>
                              <a:gd name="T31" fmla="*/ 5514 h 38"/>
                              <a:gd name="T32" fmla="+- 0 13781 13773"/>
                              <a:gd name="T33" fmla="*/ T32 w 38"/>
                              <a:gd name="T34" fmla="+- 0 5506 5506"/>
                              <a:gd name="T35" fmla="*/ 5506 h 38"/>
                              <a:gd name="T36" fmla="+- 0 13792 13773"/>
                              <a:gd name="T37" fmla="*/ T36 w 38"/>
                              <a:gd name="T38" fmla="+- 0 5506 5506"/>
                              <a:gd name="T39" fmla="*/ 5506 h 38"/>
                              <a:gd name="T40" fmla="+- 0 13802 13773"/>
                              <a:gd name="T41" fmla="*/ T40 w 38"/>
                              <a:gd name="T42" fmla="+- 0 5506 5506"/>
                              <a:gd name="T43" fmla="*/ 5506 h 38"/>
                              <a:gd name="T44" fmla="+- 0 13810 13773"/>
                              <a:gd name="T45" fmla="*/ T44 w 38"/>
                              <a:gd name="T46" fmla="+- 0 5514 5506"/>
                              <a:gd name="T47" fmla="*/ 5514 h 38"/>
                              <a:gd name="T48" fmla="+- 0 13810 13773"/>
                              <a:gd name="T49" fmla="*/ T48 w 38"/>
                              <a:gd name="T50" fmla="+- 0 5524 5506"/>
                              <a:gd name="T51" fmla="*/ 552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38" h="38">
                                <a:moveTo>
                                  <a:pt x="37" y="18"/>
                                </a:moveTo>
                                <a:lnTo>
                                  <a:pt x="37" y="29"/>
                                </a:lnTo>
                                <a:lnTo>
                                  <a:pt x="29" y="37"/>
                                </a:lnTo>
                                <a:lnTo>
                                  <a:pt x="19" y="37"/>
                                </a:lnTo>
                                <a:lnTo>
                                  <a:pt x="8" y="37"/>
                                </a:lnTo>
                                <a:lnTo>
                                  <a:pt x="0" y="29"/>
                                </a:lnTo>
                                <a:lnTo>
                                  <a:pt x="0" y="18"/>
                                </a:lnTo>
                                <a:lnTo>
                                  <a:pt x="0" y="8"/>
                                </a:lnTo>
                                <a:lnTo>
                                  <a:pt x="8" y="0"/>
                                </a:lnTo>
                                <a:lnTo>
                                  <a:pt x="19" y="0"/>
                                </a:lnTo>
                                <a:lnTo>
                                  <a:pt x="29" y="0"/>
                                </a:lnTo>
                                <a:lnTo>
                                  <a:pt x="37" y="8"/>
                                </a:lnTo>
                                <a:lnTo>
                                  <a:pt x="37" y="18"/>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72" name="Picture 82"/>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2769" y="2325"/>
                            <a:ext cx="11661" cy="5840"/>
                          </a:xfrm>
                          <a:prstGeom prst="rect">
                            <a:avLst/>
                          </a:prstGeom>
                          <a:noFill/>
                          <a:extLst>
                            <a:ext uri="{909E8E84-426E-40DD-AFC4-6F175D3DCCD1}">
                              <a14:hiddenFill xmlns:a14="http://schemas.microsoft.com/office/drawing/2010/main">
                                <a:solidFill>
                                  <a:srgbClr val="FFFFFF"/>
                                </a:solidFill>
                              </a14:hiddenFill>
                            </a:ext>
                          </a:extLst>
                        </pic:spPr>
                      </pic:pic>
                      <wps:wsp>
                        <wps:cNvPr id="73" name="Freeform 81"/>
                        <wps:cNvSpPr>
                          <a:spLocks/>
                        </wps:cNvSpPr>
                        <wps:spPr bwMode="auto">
                          <a:xfrm>
                            <a:off x="14073" y="3227"/>
                            <a:ext cx="837" cy="488"/>
                          </a:xfrm>
                          <a:custGeom>
                            <a:avLst/>
                            <a:gdLst>
                              <a:gd name="T0" fmla="+- 0 14073 14073"/>
                              <a:gd name="T1" fmla="*/ T0 w 837"/>
                              <a:gd name="T2" fmla="+- 0 3716 3228"/>
                              <a:gd name="T3" fmla="*/ 3716 h 488"/>
                              <a:gd name="T4" fmla="+- 0 14562 14073"/>
                              <a:gd name="T5" fmla="*/ T4 w 837"/>
                              <a:gd name="T6" fmla="+- 0 3228 3228"/>
                              <a:gd name="T7" fmla="*/ 3228 h 488"/>
                              <a:gd name="T8" fmla="+- 0 14910 14073"/>
                              <a:gd name="T9" fmla="*/ T8 w 837"/>
                              <a:gd name="T10" fmla="+- 0 3228 3228"/>
                              <a:gd name="T11" fmla="*/ 3228 h 488"/>
                            </a:gdLst>
                            <a:ahLst/>
                            <a:cxnLst>
                              <a:cxn ang="0">
                                <a:pos x="T1" y="T3"/>
                              </a:cxn>
                              <a:cxn ang="0">
                                <a:pos x="T5" y="T7"/>
                              </a:cxn>
                              <a:cxn ang="0">
                                <a:pos x="T9" y="T11"/>
                              </a:cxn>
                            </a:cxnLst>
                            <a:rect l="0" t="0" r="r" b="b"/>
                            <a:pathLst>
                              <a:path w="837" h="488">
                                <a:moveTo>
                                  <a:pt x="0" y="488"/>
                                </a:moveTo>
                                <a:lnTo>
                                  <a:pt x="489" y="0"/>
                                </a:lnTo>
                                <a:lnTo>
                                  <a:pt x="837" y="0"/>
                                </a:lnTo>
                              </a:path>
                            </a:pathLst>
                          </a:custGeom>
                          <a:noFill/>
                          <a:ln w="1342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4" name="Freeform 80"/>
                        <wps:cNvSpPr>
                          <a:spLocks/>
                        </wps:cNvSpPr>
                        <wps:spPr bwMode="auto">
                          <a:xfrm>
                            <a:off x="14052" y="3694"/>
                            <a:ext cx="38" cy="38"/>
                          </a:xfrm>
                          <a:custGeom>
                            <a:avLst/>
                            <a:gdLst>
                              <a:gd name="T0" fmla="+- 0 14081 14052"/>
                              <a:gd name="T1" fmla="*/ T0 w 38"/>
                              <a:gd name="T2" fmla="+- 0 3694 3694"/>
                              <a:gd name="T3" fmla="*/ 3694 h 38"/>
                              <a:gd name="T4" fmla="+- 0 14061 14052"/>
                              <a:gd name="T5" fmla="*/ T4 w 38"/>
                              <a:gd name="T6" fmla="+- 0 3694 3694"/>
                              <a:gd name="T7" fmla="*/ 3694 h 38"/>
                              <a:gd name="T8" fmla="+- 0 14052 14052"/>
                              <a:gd name="T9" fmla="*/ T8 w 38"/>
                              <a:gd name="T10" fmla="+- 0 3703 3694"/>
                              <a:gd name="T11" fmla="*/ 3703 h 38"/>
                              <a:gd name="T12" fmla="+- 0 14052 14052"/>
                              <a:gd name="T13" fmla="*/ T12 w 38"/>
                              <a:gd name="T14" fmla="+- 0 3723 3694"/>
                              <a:gd name="T15" fmla="*/ 3723 h 38"/>
                              <a:gd name="T16" fmla="+- 0 14061 14052"/>
                              <a:gd name="T17" fmla="*/ T16 w 38"/>
                              <a:gd name="T18" fmla="+- 0 3732 3694"/>
                              <a:gd name="T19" fmla="*/ 3732 h 38"/>
                              <a:gd name="T20" fmla="+- 0 14081 14052"/>
                              <a:gd name="T21" fmla="*/ T20 w 38"/>
                              <a:gd name="T22" fmla="+- 0 3732 3694"/>
                              <a:gd name="T23" fmla="*/ 3732 h 38"/>
                              <a:gd name="T24" fmla="+- 0 14090 14052"/>
                              <a:gd name="T25" fmla="*/ T24 w 38"/>
                              <a:gd name="T26" fmla="+- 0 3723 3694"/>
                              <a:gd name="T27" fmla="*/ 3723 h 38"/>
                              <a:gd name="T28" fmla="+- 0 14090 14052"/>
                              <a:gd name="T29" fmla="*/ T28 w 38"/>
                              <a:gd name="T30" fmla="+- 0 3703 3694"/>
                              <a:gd name="T31" fmla="*/ 3703 h 38"/>
                              <a:gd name="T32" fmla="+- 0 14081 14052"/>
                              <a:gd name="T33" fmla="*/ T32 w 38"/>
                              <a:gd name="T34" fmla="+- 0 3694 3694"/>
                              <a:gd name="T35" fmla="*/ 369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5" name="AutoShape 79"/>
                        <wps:cNvSpPr>
                          <a:spLocks/>
                        </wps:cNvSpPr>
                        <wps:spPr bwMode="auto">
                          <a:xfrm>
                            <a:off x="2373" y="4270"/>
                            <a:ext cx="9988" cy="617"/>
                          </a:xfrm>
                          <a:custGeom>
                            <a:avLst/>
                            <a:gdLst>
                              <a:gd name="T0" fmla="+- 0 14090 2374"/>
                              <a:gd name="T1" fmla="*/ T0 w 9988"/>
                              <a:gd name="T2" fmla="+- 0 3713 4270"/>
                              <a:gd name="T3" fmla="*/ 3713 h 617"/>
                              <a:gd name="T4" fmla="+- 0 14090 2374"/>
                              <a:gd name="T5" fmla="*/ T4 w 9988"/>
                              <a:gd name="T6" fmla="+- 0 3723 4270"/>
                              <a:gd name="T7" fmla="*/ 3723 h 617"/>
                              <a:gd name="T8" fmla="+- 0 14081 2374"/>
                              <a:gd name="T9" fmla="*/ T8 w 9988"/>
                              <a:gd name="T10" fmla="+- 0 3732 4270"/>
                              <a:gd name="T11" fmla="*/ 3732 h 617"/>
                              <a:gd name="T12" fmla="+- 0 14071 2374"/>
                              <a:gd name="T13" fmla="*/ T12 w 9988"/>
                              <a:gd name="T14" fmla="+- 0 3732 4270"/>
                              <a:gd name="T15" fmla="*/ 3732 h 617"/>
                              <a:gd name="T16" fmla="+- 0 14061 2374"/>
                              <a:gd name="T17" fmla="*/ T16 w 9988"/>
                              <a:gd name="T18" fmla="+- 0 3732 4270"/>
                              <a:gd name="T19" fmla="*/ 3732 h 617"/>
                              <a:gd name="T20" fmla="+- 0 14052 2374"/>
                              <a:gd name="T21" fmla="*/ T20 w 9988"/>
                              <a:gd name="T22" fmla="+- 0 3723 4270"/>
                              <a:gd name="T23" fmla="*/ 3723 h 617"/>
                              <a:gd name="T24" fmla="+- 0 14052 2374"/>
                              <a:gd name="T25" fmla="*/ T24 w 9988"/>
                              <a:gd name="T26" fmla="+- 0 3713 4270"/>
                              <a:gd name="T27" fmla="*/ 3713 h 617"/>
                              <a:gd name="T28" fmla="+- 0 14052 2374"/>
                              <a:gd name="T29" fmla="*/ T28 w 9988"/>
                              <a:gd name="T30" fmla="+- 0 3703 4270"/>
                              <a:gd name="T31" fmla="*/ 3703 h 617"/>
                              <a:gd name="T32" fmla="+- 0 14061 2374"/>
                              <a:gd name="T33" fmla="*/ T32 w 9988"/>
                              <a:gd name="T34" fmla="+- 0 3694 4270"/>
                              <a:gd name="T35" fmla="*/ 3694 h 617"/>
                              <a:gd name="T36" fmla="+- 0 14071 2374"/>
                              <a:gd name="T37" fmla="*/ T36 w 9988"/>
                              <a:gd name="T38" fmla="+- 0 3694 4270"/>
                              <a:gd name="T39" fmla="*/ 3694 h 617"/>
                              <a:gd name="T40" fmla="+- 0 14081 2374"/>
                              <a:gd name="T41" fmla="*/ T40 w 9988"/>
                              <a:gd name="T42" fmla="+- 0 3694 4270"/>
                              <a:gd name="T43" fmla="*/ 3694 h 617"/>
                              <a:gd name="T44" fmla="+- 0 14090 2374"/>
                              <a:gd name="T45" fmla="*/ T44 w 9988"/>
                              <a:gd name="T46" fmla="+- 0 3703 4270"/>
                              <a:gd name="T47" fmla="*/ 3703 h 617"/>
                              <a:gd name="T48" fmla="+- 0 14090 2374"/>
                              <a:gd name="T49" fmla="*/ T48 w 9988"/>
                              <a:gd name="T50" fmla="+- 0 3713 4270"/>
                              <a:gd name="T51" fmla="*/ 3713 h 617"/>
                              <a:gd name="T52" fmla="+- 0 4658 2374"/>
                              <a:gd name="T53" fmla="*/ T52 w 9988"/>
                              <a:gd name="T54" fmla="+- 0 3855 4270"/>
                              <a:gd name="T55" fmla="*/ 3855 h 617"/>
                              <a:gd name="T56" fmla="+- 0 2914 2374"/>
                              <a:gd name="T57" fmla="*/ T56 w 9988"/>
                              <a:gd name="T58" fmla="+- 0 3158 4270"/>
                              <a:gd name="T59" fmla="*/ 3158 h 617"/>
                              <a:gd name="T60" fmla="+- 0 2705 2374"/>
                              <a:gd name="T61" fmla="*/ T60 w 9988"/>
                              <a:gd name="T62" fmla="+- 0 3158 4270"/>
                              <a:gd name="T63" fmla="*/ 3158 h 61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9988" h="617">
                                <a:moveTo>
                                  <a:pt x="11716" y="-557"/>
                                </a:moveTo>
                                <a:lnTo>
                                  <a:pt x="11716" y="-547"/>
                                </a:lnTo>
                                <a:lnTo>
                                  <a:pt x="11707" y="-538"/>
                                </a:lnTo>
                                <a:lnTo>
                                  <a:pt x="11697" y="-538"/>
                                </a:lnTo>
                                <a:lnTo>
                                  <a:pt x="11687" y="-538"/>
                                </a:lnTo>
                                <a:lnTo>
                                  <a:pt x="11678" y="-547"/>
                                </a:lnTo>
                                <a:lnTo>
                                  <a:pt x="11678" y="-557"/>
                                </a:lnTo>
                                <a:lnTo>
                                  <a:pt x="11678" y="-567"/>
                                </a:lnTo>
                                <a:lnTo>
                                  <a:pt x="11687" y="-576"/>
                                </a:lnTo>
                                <a:lnTo>
                                  <a:pt x="11697" y="-576"/>
                                </a:lnTo>
                                <a:lnTo>
                                  <a:pt x="11707" y="-576"/>
                                </a:lnTo>
                                <a:lnTo>
                                  <a:pt x="11716" y="-567"/>
                                </a:lnTo>
                                <a:lnTo>
                                  <a:pt x="11716" y="-557"/>
                                </a:lnTo>
                                <a:moveTo>
                                  <a:pt x="2284" y="-415"/>
                                </a:moveTo>
                                <a:lnTo>
                                  <a:pt x="540" y="-1112"/>
                                </a:lnTo>
                                <a:lnTo>
                                  <a:pt x="331" y="-1112"/>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6" name="Freeform 78"/>
                        <wps:cNvSpPr>
                          <a:spLocks/>
                        </wps:cNvSpPr>
                        <wps:spPr bwMode="auto">
                          <a:xfrm>
                            <a:off x="4637" y="3833"/>
                            <a:ext cx="38" cy="38"/>
                          </a:xfrm>
                          <a:custGeom>
                            <a:avLst/>
                            <a:gdLst>
                              <a:gd name="T0" fmla="+- 0 4666 4637"/>
                              <a:gd name="T1" fmla="*/ T0 w 38"/>
                              <a:gd name="T2" fmla="+- 0 3834 3834"/>
                              <a:gd name="T3" fmla="*/ 3834 h 38"/>
                              <a:gd name="T4" fmla="+- 0 4645 4637"/>
                              <a:gd name="T5" fmla="*/ T4 w 38"/>
                              <a:gd name="T6" fmla="+- 0 3834 3834"/>
                              <a:gd name="T7" fmla="*/ 3834 h 38"/>
                              <a:gd name="T8" fmla="+- 0 4637 4637"/>
                              <a:gd name="T9" fmla="*/ T8 w 38"/>
                              <a:gd name="T10" fmla="+- 0 3842 3834"/>
                              <a:gd name="T11" fmla="*/ 3842 h 38"/>
                              <a:gd name="T12" fmla="+- 0 4637 4637"/>
                              <a:gd name="T13" fmla="*/ T12 w 38"/>
                              <a:gd name="T14" fmla="+- 0 3863 3834"/>
                              <a:gd name="T15" fmla="*/ 3863 h 38"/>
                              <a:gd name="T16" fmla="+- 0 4645 4637"/>
                              <a:gd name="T17" fmla="*/ T16 w 38"/>
                              <a:gd name="T18" fmla="+- 0 3871 3834"/>
                              <a:gd name="T19" fmla="*/ 3871 h 38"/>
                              <a:gd name="T20" fmla="+- 0 4666 4637"/>
                              <a:gd name="T21" fmla="*/ T20 w 38"/>
                              <a:gd name="T22" fmla="+- 0 3871 3834"/>
                              <a:gd name="T23" fmla="*/ 3871 h 38"/>
                              <a:gd name="T24" fmla="+- 0 4675 4637"/>
                              <a:gd name="T25" fmla="*/ T24 w 38"/>
                              <a:gd name="T26" fmla="+- 0 3863 3834"/>
                              <a:gd name="T27" fmla="*/ 3863 h 38"/>
                              <a:gd name="T28" fmla="+- 0 4675 4637"/>
                              <a:gd name="T29" fmla="*/ T28 w 38"/>
                              <a:gd name="T30" fmla="+- 0 3842 3834"/>
                              <a:gd name="T31" fmla="*/ 3842 h 38"/>
                              <a:gd name="T32" fmla="+- 0 4666 4637"/>
                              <a:gd name="T33" fmla="*/ T32 w 38"/>
                              <a:gd name="T34" fmla="+- 0 3834 3834"/>
                              <a:gd name="T35" fmla="*/ 383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7" name="AutoShape 77"/>
                        <wps:cNvSpPr>
                          <a:spLocks/>
                        </wps:cNvSpPr>
                        <wps:spPr bwMode="auto">
                          <a:xfrm>
                            <a:off x="3230" y="4867"/>
                            <a:ext cx="871" cy="3651"/>
                          </a:xfrm>
                          <a:custGeom>
                            <a:avLst/>
                            <a:gdLst>
                              <a:gd name="T0" fmla="+- 0 4675 3230"/>
                              <a:gd name="T1" fmla="*/ T0 w 871"/>
                              <a:gd name="T2" fmla="+- 0 3853 4868"/>
                              <a:gd name="T3" fmla="*/ 3853 h 3651"/>
                              <a:gd name="T4" fmla="+- 0 4675 3230"/>
                              <a:gd name="T5" fmla="*/ T4 w 871"/>
                              <a:gd name="T6" fmla="+- 0 3863 4868"/>
                              <a:gd name="T7" fmla="*/ 3863 h 3651"/>
                              <a:gd name="T8" fmla="+- 0 4666 3230"/>
                              <a:gd name="T9" fmla="*/ T8 w 871"/>
                              <a:gd name="T10" fmla="+- 0 3871 4868"/>
                              <a:gd name="T11" fmla="*/ 3871 h 3651"/>
                              <a:gd name="T12" fmla="+- 0 4656 3230"/>
                              <a:gd name="T13" fmla="*/ T12 w 871"/>
                              <a:gd name="T14" fmla="+- 0 3871 4868"/>
                              <a:gd name="T15" fmla="*/ 3871 h 3651"/>
                              <a:gd name="T16" fmla="+- 0 4645 3230"/>
                              <a:gd name="T17" fmla="*/ T16 w 871"/>
                              <a:gd name="T18" fmla="+- 0 3871 4868"/>
                              <a:gd name="T19" fmla="*/ 3871 h 3651"/>
                              <a:gd name="T20" fmla="+- 0 4637 3230"/>
                              <a:gd name="T21" fmla="*/ T20 w 871"/>
                              <a:gd name="T22" fmla="+- 0 3863 4868"/>
                              <a:gd name="T23" fmla="*/ 3863 h 3651"/>
                              <a:gd name="T24" fmla="+- 0 4637 3230"/>
                              <a:gd name="T25" fmla="*/ T24 w 871"/>
                              <a:gd name="T26" fmla="+- 0 3853 4868"/>
                              <a:gd name="T27" fmla="*/ 3853 h 3651"/>
                              <a:gd name="T28" fmla="+- 0 4637 3230"/>
                              <a:gd name="T29" fmla="*/ T28 w 871"/>
                              <a:gd name="T30" fmla="+- 0 3842 4868"/>
                              <a:gd name="T31" fmla="*/ 3842 h 3651"/>
                              <a:gd name="T32" fmla="+- 0 4645 3230"/>
                              <a:gd name="T33" fmla="*/ T32 w 871"/>
                              <a:gd name="T34" fmla="+- 0 3834 4868"/>
                              <a:gd name="T35" fmla="*/ 3834 h 3651"/>
                              <a:gd name="T36" fmla="+- 0 4656 3230"/>
                              <a:gd name="T37" fmla="*/ T36 w 871"/>
                              <a:gd name="T38" fmla="+- 0 3834 4868"/>
                              <a:gd name="T39" fmla="*/ 3834 h 3651"/>
                              <a:gd name="T40" fmla="+- 0 4666 3230"/>
                              <a:gd name="T41" fmla="*/ T40 w 871"/>
                              <a:gd name="T42" fmla="+- 0 3834 4868"/>
                              <a:gd name="T43" fmla="*/ 3834 h 3651"/>
                              <a:gd name="T44" fmla="+- 0 4675 3230"/>
                              <a:gd name="T45" fmla="*/ T44 w 871"/>
                              <a:gd name="T46" fmla="+- 0 3842 4868"/>
                              <a:gd name="T47" fmla="*/ 3842 h 3651"/>
                              <a:gd name="T48" fmla="+- 0 4675 3230"/>
                              <a:gd name="T49" fmla="*/ T48 w 871"/>
                              <a:gd name="T50" fmla="+- 0 3853 4868"/>
                              <a:gd name="T51" fmla="*/ 3853 h 3651"/>
                              <a:gd name="T52" fmla="+- 0 4588 3230"/>
                              <a:gd name="T53" fmla="*/ T52 w 871"/>
                              <a:gd name="T54" fmla="+- 0 6851 4868"/>
                              <a:gd name="T55" fmla="*/ 6851 h 3651"/>
                              <a:gd name="T56" fmla="+- 0 3891 3230"/>
                              <a:gd name="T57" fmla="*/ T56 w 871"/>
                              <a:gd name="T58" fmla="+- 0 7965 4868"/>
                              <a:gd name="T59" fmla="*/ 7965 h 3651"/>
                              <a:gd name="T60" fmla="+- 0 3682 3230"/>
                              <a:gd name="T61" fmla="*/ T60 w 871"/>
                              <a:gd name="T62" fmla="+- 0 7965 4868"/>
                              <a:gd name="T63" fmla="*/ 7965 h 36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871" h="3651">
                                <a:moveTo>
                                  <a:pt x="1445" y="-1015"/>
                                </a:moveTo>
                                <a:lnTo>
                                  <a:pt x="1445" y="-1005"/>
                                </a:lnTo>
                                <a:lnTo>
                                  <a:pt x="1436" y="-997"/>
                                </a:lnTo>
                                <a:lnTo>
                                  <a:pt x="1426" y="-997"/>
                                </a:lnTo>
                                <a:lnTo>
                                  <a:pt x="1415" y="-997"/>
                                </a:lnTo>
                                <a:lnTo>
                                  <a:pt x="1407" y="-1005"/>
                                </a:lnTo>
                                <a:lnTo>
                                  <a:pt x="1407" y="-1015"/>
                                </a:lnTo>
                                <a:lnTo>
                                  <a:pt x="1407" y="-1026"/>
                                </a:lnTo>
                                <a:lnTo>
                                  <a:pt x="1415" y="-1034"/>
                                </a:lnTo>
                                <a:lnTo>
                                  <a:pt x="1426" y="-1034"/>
                                </a:lnTo>
                                <a:lnTo>
                                  <a:pt x="1436" y="-1034"/>
                                </a:lnTo>
                                <a:lnTo>
                                  <a:pt x="1445" y="-1026"/>
                                </a:lnTo>
                                <a:lnTo>
                                  <a:pt x="1445" y="-1015"/>
                                </a:lnTo>
                                <a:moveTo>
                                  <a:pt x="1358" y="1983"/>
                                </a:moveTo>
                                <a:lnTo>
                                  <a:pt x="661" y="3097"/>
                                </a:lnTo>
                                <a:lnTo>
                                  <a:pt x="452" y="3097"/>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8" name="Freeform 76"/>
                        <wps:cNvSpPr>
                          <a:spLocks/>
                        </wps:cNvSpPr>
                        <wps:spPr bwMode="auto">
                          <a:xfrm>
                            <a:off x="4566" y="6829"/>
                            <a:ext cx="38" cy="38"/>
                          </a:xfrm>
                          <a:custGeom>
                            <a:avLst/>
                            <a:gdLst>
                              <a:gd name="T0" fmla="+- 0 4596 4567"/>
                              <a:gd name="T1" fmla="*/ T0 w 38"/>
                              <a:gd name="T2" fmla="+- 0 6829 6829"/>
                              <a:gd name="T3" fmla="*/ 6829 h 38"/>
                              <a:gd name="T4" fmla="+- 0 4575 4567"/>
                              <a:gd name="T5" fmla="*/ T4 w 38"/>
                              <a:gd name="T6" fmla="+- 0 6829 6829"/>
                              <a:gd name="T7" fmla="*/ 6829 h 38"/>
                              <a:gd name="T8" fmla="+- 0 4567 4567"/>
                              <a:gd name="T9" fmla="*/ T8 w 38"/>
                              <a:gd name="T10" fmla="+- 0 6838 6829"/>
                              <a:gd name="T11" fmla="*/ 6838 h 38"/>
                              <a:gd name="T12" fmla="+- 0 4567 4567"/>
                              <a:gd name="T13" fmla="*/ T12 w 38"/>
                              <a:gd name="T14" fmla="+- 0 6858 6829"/>
                              <a:gd name="T15" fmla="*/ 6858 h 38"/>
                              <a:gd name="T16" fmla="+- 0 4575 4567"/>
                              <a:gd name="T17" fmla="*/ T16 w 38"/>
                              <a:gd name="T18" fmla="+- 0 6867 6829"/>
                              <a:gd name="T19" fmla="*/ 6867 h 38"/>
                              <a:gd name="T20" fmla="+- 0 4596 4567"/>
                              <a:gd name="T21" fmla="*/ T20 w 38"/>
                              <a:gd name="T22" fmla="+- 0 6867 6829"/>
                              <a:gd name="T23" fmla="*/ 6867 h 38"/>
                              <a:gd name="T24" fmla="+- 0 4604 4567"/>
                              <a:gd name="T25" fmla="*/ T24 w 38"/>
                              <a:gd name="T26" fmla="+- 0 6858 6829"/>
                              <a:gd name="T27" fmla="*/ 6858 h 38"/>
                              <a:gd name="T28" fmla="+- 0 4604 4567"/>
                              <a:gd name="T29" fmla="*/ T28 w 38"/>
                              <a:gd name="T30" fmla="+- 0 6838 6829"/>
                              <a:gd name="T31" fmla="*/ 6838 h 38"/>
                              <a:gd name="T32" fmla="+- 0 4596 4567"/>
                              <a:gd name="T33" fmla="*/ T32 w 38"/>
                              <a:gd name="T34" fmla="+- 0 6829 6829"/>
                              <a:gd name="T35" fmla="*/ 6829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29"/>
                                </a:lnTo>
                                <a:lnTo>
                                  <a:pt x="8" y="38"/>
                                </a:lnTo>
                                <a:lnTo>
                                  <a:pt x="29" y="38"/>
                                </a:lnTo>
                                <a:lnTo>
                                  <a:pt x="37" y="29"/>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79" name="AutoShape 75"/>
                        <wps:cNvSpPr>
                          <a:spLocks/>
                        </wps:cNvSpPr>
                        <wps:spPr bwMode="auto">
                          <a:xfrm>
                            <a:off x="4006" y="7514"/>
                            <a:ext cx="2528" cy="1004"/>
                          </a:xfrm>
                          <a:custGeom>
                            <a:avLst/>
                            <a:gdLst>
                              <a:gd name="T0" fmla="+- 0 4604 4007"/>
                              <a:gd name="T1" fmla="*/ T0 w 2528"/>
                              <a:gd name="T2" fmla="+- 0 6848 7514"/>
                              <a:gd name="T3" fmla="*/ 6848 h 1004"/>
                              <a:gd name="T4" fmla="+- 0 4604 4007"/>
                              <a:gd name="T5" fmla="*/ T4 w 2528"/>
                              <a:gd name="T6" fmla="+- 0 6858 7514"/>
                              <a:gd name="T7" fmla="*/ 6858 h 1004"/>
                              <a:gd name="T8" fmla="+- 0 4596 4007"/>
                              <a:gd name="T9" fmla="*/ T8 w 2528"/>
                              <a:gd name="T10" fmla="+- 0 6867 7514"/>
                              <a:gd name="T11" fmla="*/ 6867 h 1004"/>
                              <a:gd name="T12" fmla="+- 0 4586 4007"/>
                              <a:gd name="T13" fmla="*/ T12 w 2528"/>
                              <a:gd name="T14" fmla="+- 0 6867 7514"/>
                              <a:gd name="T15" fmla="*/ 6867 h 1004"/>
                              <a:gd name="T16" fmla="+- 0 4575 4007"/>
                              <a:gd name="T17" fmla="*/ T16 w 2528"/>
                              <a:gd name="T18" fmla="+- 0 6867 7514"/>
                              <a:gd name="T19" fmla="*/ 6867 h 1004"/>
                              <a:gd name="T20" fmla="+- 0 4567 4007"/>
                              <a:gd name="T21" fmla="*/ T20 w 2528"/>
                              <a:gd name="T22" fmla="+- 0 6858 7514"/>
                              <a:gd name="T23" fmla="*/ 6858 h 1004"/>
                              <a:gd name="T24" fmla="+- 0 4567 4007"/>
                              <a:gd name="T25" fmla="*/ T24 w 2528"/>
                              <a:gd name="T26" fmla="+- 0 6848 7514"/>
                              <a:gd name="T27" fmla="*/ 6848 h 1004"/>
                              <a:gd name="T28" fmla="+- 0 4567 4007"/>
                              <a:gd name="T29" fmla="*/ T28 w 2528"/>
                              <a:gd name="T30" fmla="+- 0 6838 7514"/>
                              <a:gd name="T31" fmla="*/ 6838 h 1004"/>
                              <a:gd name="T32" fmla="+- 0 4575 4007"/>
                              <a:gd name="T33" fmla="*/ T32 w 2528"/>
                              <a:gd name="T34" fmla="+- 0 6829 7514"/>
                              <a:gd name="T35" fmla="*/ 6829 h 1004"/>
                              <a:gd name="T36" fmla="+- 0 4586 4007"/>
                              <a:gd name="T37" fmla="*/ T36 w 2528"/>
                              <a:gd name="T38" fmla="+- 0 6829 7514"/>
                              <a:gd name="T39" fmla="*/ 6829 h 1004"/>
                              <a:gd name="T40" fmla="+- 0 4596 4007"/>
                              <a:gd name="T41" fmla="*/ T40 w 2528"/>
                              <a:gd name="T42" fmla="+- 0 6829 7514"/>
                              <a:gd name="T43" fmla="*/ 6829 h 1004"/>
                              <a:gd name="T44" fmla="+- 0 4604 4007"/>
                              <a:gd name="T45" fmla="*/ T44 w 2528"/>
                              <a:gd name="T46" fmla="+- 0 6838 7514"/>
                              <a:gd name="T47" fmla="*/ 6838 h 1004"/>
                              <a:gd name="T48" fmla="+- 0 4604 4007"/>
                              <a:gd name="T49" fmla="*/ T48 w 2528"/>
                              <a:gd name="T50" fmla="+- 0 6848 7514"/>
                              <a:gd name="T51" fmla="*/ 6848 h 1004"/>
                              <a:gd name="T52" fmla="+- 0 6472 4007"/>
                              <a:gd name="T53" fmla="*/ T52 w 2528"/>
                              <a:gd name="T54" fmla="+- 0 6920 7514"/>
                              <a:gd name="T55" fmla="*/ 6920 h 1004"/>
                              <a:gd name="T56" fmla="+- 0 7099 4007"/>
                              <a:gd name="T57" fmla="*/ T56 w 2528"/>
                              <a:gd name="T58" fmla="+- 0 7965 7514"/>
                              <a:gd name="T59" fmla="*/ 7965 h 1004"/>
                              <a:gd name="T60" fmla="+- 0 7448 4007"/>
                              <a:gd name="T61" fmla="*/ T60 w 2528"/>
                              <a:gd name="T62" fmla="+- 0 7965 7514"/>
                              <a:gd name="T63" fmla="*/ 7965 h 100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28" h="1004">
                                <a:moveTo>
                                  <a:pt x="597" y="-666"/>
                                </a:moveTo>
                                <a:lnTo>
                                  <a:pt x="597" y="-656"/>
                                </a:lnTo>
                                <a:lnTo>
                                  <a:pt x="589" y="-647"/>
                                </a:lnTo>
                                <a:lnTo>
                                  <a:pt x="579" y="-647"/>
                                </a:lnTo>
                                <a:lnTo>
                                  <a:pt x="568" y="-647"/>
                                </a:lnTo>
                                <a:lnTo>
                                  <a:pt x="560" y="-656"/>
                                </a:lnTo>
                                <a:lnTo>
                                  <a:pt x="560" y="-666"/>
                                </a:lnTo>
                                <a:lnTo>
                                  <a:pt x="560" y="-676"/>
                                </a:lnTo>
                                <a:lnTo>
                                  <a:pt x="568" y="-685"/>
                                </a:lnTo>
                                <a:lnTo>
                                  <a:pt x="579" y="-685"/>
                                </a:lnTo>
                                <a:lnTo>
                                  <a:pt x="589" y="-685"/>
                                </a:lnTo>
                                <a:lnTo>
                                  <a:pt x="597" y="-676"/>
                                </a:lnTo>
                                <a:lnTo>
                                  <a:pt x="597" y="-666"/>
                                </a:lnTo>
                                <a:moveTo>
                                  <a:pt x="2465" y="-594"/>
                                </a:moveTo>
                                <a:lnTo>
                                  <a:pt x="3092" y="451"/>
                                </a:lnTo>
                                <a:lnTo>
                                  <a:pt x="3441" y="45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 name="Freeform 74"/>
                        <wps:cNvSpPr>
                          <a:spLocks/>
                        </wps:cNvSpPr>
                        <wps:spPr bwMode="auto">
                          <a:xfrm>
                            <a:off x="6450" y="6898"/>
                            <a:ext cx="38" cy="38"/>
                          </a:xfrm>
                          <a:custGeom>
                            <a:avLst/>
                            <a:gdLst>
                              <a:gd name="T0" fmla="+- 0 6479 6450"/>
                              <a:gd name="T1" fmla="*/ T0 w 38"/>
                              <a:gd name="T2" fmla="+- 0 6899 6899"/>
                              <a:gd name="T3" fmla="*/ 6899 h 38"/>
                              <a:gd name="T4" fmla="+- 0 6459 6450"/>
                              <a:gd name="T5" fmla="*/ T4 w 38"/>
                              <a:gd name="T6" fmla="+- 0 6899 6899"/>
                              <a:gd name="T7" fmla="*/ 6899 h 38"/>
                              <a:gd name="T8" fmla="+- 0 6450 6450"/>
                              <a:gd name="T9" fmla="*/ T8 w 38"/>
                              <a:gd name="T10" fmla="+- 0 6907 6899"/>
                              <a:gd name="T11" fmla="*/ 6907 h 38"/>
                              <a:gd name="T12" fmla="+- 0 6450 6450"/>
                              <a:gd name="T13" fmla="*/ T12 w 38"/>
                              <a:gd name="T14" fmla="+- 0 6928 6899"/>
                              <a:gd name="T15" fmla="*/ 6928 h 38"/>
                              <a:gd name="T16" fmla="+- 0 6459 6450"/>
                              <a:gd name="T17" fmla="*/ T16 w 38"/>
                              <a:gd name="T18" fmla="+- 0 6936 6899"/>
                              <a:gd name="T19" fmla="*/ 6936 h 38"/>
                              <a:gd name="T20" fmla="+- 0 6479 6450"/>
                              <a:gd name="T21" fmla="*/ T20 w 38"/>
                              <a:gd name="T22" fmla="+- 0 6936 6899"/>
                              <a:gd name="T23" fmla="*/ 6936 h 38"/>
                              <a:gd name="T24" fmla="+- 0 6488 6450"/>
                              <a:gd name="T25" fmla="*/ T24 w 38"/>
                              <a:gd name="T26" fmla="+- 0 6928 6899"/>
                              <a:gd name="T27" fmla="*/ 6928 h 38"/>
                              <a:gd name="T28" fmla="+- 0 6488 6450"/>
                              <a:gd name="T29" fmla="*/ T28 w 38"/>
                              <a:gd name="T30" fmla="+- 0 6907 6899"/>
                              <a:gd name="T31" fmla="*/ 6907 h 38"/>
                              <a:gd name="T32" fmla="+- 0 6479 6450"/>
                              <a:gd name="T33" fmla="*/ T32 w 38"/>
                              <a:gd name="T34" fmla="+- 0 6899 6899"/>
                              <a:gd name="T35" fmla="*/ 6899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8"/>
                                </a:lnTo>
                                <a:lnTo>
                                  <a:pt x="0" y="29"/>
                                </a:lnTo>
                                <a:lnTo>
                                  <a:pt x="9" y="37"/>
                                </a:lnTo>
                                <a:lnTo>
                                  <a:pt x="29" y="37"/>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1" name="AutoShape 73"/>
                        <wps:cNvSpPr>
                          <a:spLocks/>
                        </wps:cNvSpPr>
                        <wps:spPr bwMode="auto">
                          <a:xfrm>
                            <a:off x="5659" y="6240"/>
                            <a:ext cx="2711" cy="2278"/>
                          </a:xfrm>
                          <a:custGeom>
                            <a:avLst/>
                            <a:gdLst>
                              <a:gd name="T0" fmla="+- 0 6488 5659"/>
                              <a:gd name="T1" fmla="*/ T0 w 2711"/>
                              <a:gd name="T2" fmla="+- 0 6917 6240"/>
                              <a:gd name="T3" fmla="*/ 6917 h 2278"/>
                              <a:gd name="T4" fmla="+- 0 6488 5659"/>
                              <a:gd name="T5" fmla="*/ T4 w 2711"/>
                              <a:gd name="T6" fmla="+- 0 6928 6240"/>
                              <a:gd name="T7" fmla="*/ 6928 h 2278"/>
                              <a:gd name="T8" fmla="+- 0 6479 5659"/>
                              <a:gd name="T9" fmla="*/ T8 w 2711"/>
                              <a:gd name="T10" fmla="+- 0 6936 6240"/>
                              <a:gd name="T11" fmla="*/ 6936 h 2278"/>
                              <a:gd name="T12" fmla="+- 0 6469 5659"/>
                              <a:gd name="T13" fmla="*/ T12 w 2711"/>
                              <a:gd name="T14" fmla="+- 0 6936 6240"/>
                              <a:gd name="T15" fmla="*/ 6936 h 2278"/>
                              <a:gd name="T16" fmla="+- 0 6459 5659"/>
                              <a:gd name="T17" fmla="*/ T16 w 2711"/>
                              <a:gd name="T18" fmla="+- 0 6936 6240"/>
                              <a:gd name="T19" fmla="*/ 6936 h 2278"/>
                              <a:gd name="T20" fmla="+- 0 6450 5659"/>
                              <a:gd name="T21" fmla="*/ T20 w 2711"/>
                              <a:gd name="T22" fmla="+- 0 6928 6240"/>
                              <a:gd name="T23" fmla="*/ 6928 h 2278"/>
                              <a:gd name="T24" fmla="+- 0 6450 5659"/>
                              <a:gd name="T25" fmla="*/ T24 w 2711"/>
                              <a:gd name="T26" fmla="+- 0 6917 6240"/>
                              <a:gd name="T27" fmla="*/ 6917 h 2278"/>
                              <a:gd name="T28" fmla="+- 0 6450 5659"/>
                              <a:gd name="T29" fmla="*/ T28 w 2711"/>
                              <a:gd name="T30" fmla="+- 0 6907 6240"/>
                              <a:gd name="T31" fmla="*/ 6907 h 2278"/>
                              <a:gd name="T32" fmla="+- 0 6459 5659"/>
                              <a:gd name="T33" fmla="*/ T32 w 2711"/>
                              <a:gd name="T34" fmla="+- 0 6899 6240"/>
                              <a:gd name="T35" fmla="*/ 6899 h 2278"/>
                              <a:gd name="T36" fmla="+- 0 6469 5659"/>
                              <a:gd name="T37" fmla="*/ T36 w 2711"/>
                              <a:gd name="T38" fmla="+- 0 6899 6240"/>
                              <a:gd name="T39" fmla="*/ 6899 h 2278"/>
                              <a:gd name="T40" fmla="+- 0 6479 5659"/>
                              <a:gd name="T41" fmla="*/ T40 w 2711"/>
                              <a:gd name="T42" fmla="+- 0 6899 6240"/>
                              <a:gd name="T43" fmla="*/ 6899 h 2278"/>
                              <a:gd name="T44" fmla="+- 0 6488 5659"/>
                              <a:gd name="T45" fmla="*/ T44 w 2711"/>
                              <a:gd name="T46" fmla="+- 0 6907 6240"/>
                              <a:gd name="T47" fmla="*/ 6907 h 2278"/>
                              <a:gd name="T48" fmla="+- 0 6488 5659"/>
                              <a:gd name="T49" fmla="*/ T48 w 2711"/>
                              <a:gd name="T50" fmla="+- 0 6917 6240"/>
                              <a:gd name="T51" fmla="*/ 6917 h 2278"/>
                              <a:gd name="T52" fmla="+- 0 7238 5659"/>
                              <a:gd name="T53" fmla="*/ T52 w 2711"/>
                              <a:gd name="T54" fmla="+- 0 5387 6240"/>
                              <a:gd name="T55" fmla="*/ 5387 h 2278"/>
                              <a:gd name="T56" fmla="+- 0 9331 5659"/>
                              <a:gd name="T57" fmla="*/ T56 w 2711"/>
                              <a:gd name="T58" fmla="+- 0 7965 6240"/>
                              <a:gd name="T59" fmla="*/ 7965 h 2278"/>
                              <a:gd name="T60" fmla="+- 0 9540 5659"/>
                              <a:gd name="T61" fmla="*/ T60 w 2711"/>
                              <a:gd name="T62" fmla="+- 0 7965 6240"/>
                              <a:gd name="T63" fmla="*/ 7965 h 22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711" h="2278">
                                <a:moveTo>
                                  <a:pt x="829" y="677"/>
                                </a:moveTo>
                                <a:lnTo>
                                  <a:pt x="829" y="688"/>
                                </a:lnTo>
                                <a:lnTo>
                                  <a:pt x="820" y="696"/>
                                </a:lnTo>
                                <a:lnTo>
                                  <a:pt x="810" y="696"/>
                                </a:lnTo>
                                <a:lnTo>
                                  <a:pt x="800" y="696"/>
                                </a:lnTo>
                                <a:lnTo>
                                  <a:pt x="791" y="688"/>
                                </a:lnTo>
                                <a:lnTo>
                                  <a:pt x="791" y="677"/>
                                </a:lnTo>
                                <a:lnTo>
                                  <a:pt x="791" y="667"/>
                                </a:lnTo>
                                <a:lnTo>
                                  <a:pt x="800" y="659"/>
                                </a:lnTo>
                                <a:lnTo>
                                  <a:pt x="810" y="659"/>
                                </a:lnTo>
                                <a:lnTo>
                                  <a:pt x="820" y="659"/>
                                </a:lnTo>
                                <a:lnTo>
                                  <a:pt x="829" y="667"/>
                                </a:lnTo>
                                <a:lnTo>
                                  <a:pt x="829" y="677"/>
                                </a:lnTo>
                                <a:moveTo>
                                  <a:pt x="1579" y="-853"/>
                                </a:moveTo>
                                <a:lnTo>
                                  <a:pt x="3672" y="1725"/>
                                </a:lnTo>
                                <a:lnTo>
                                  <a:pt x="3881" y="1725"/>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2" name="Freeform 72"/>
                        <wps:cNvSpPr>
                          <a:spLocks/>
                        </wps:cNvSpPr>
                        <wps:spPr bwMode="auto">
                          <a:xfrm>
                            <a:off x="7217" y="5366"/>
                            <a:ext cx="38" cy="39"/>
                          </a:xfrm>
                          <a:custGeom>
                            <a:avLst/>
                            <a:gdLst>
                              <a:gd name="T0" fmla="+- 0 7246 7217"/>
                              <a:gd name="T1" fmla="*/ T0 w 38"/>
                              <a:gd name="T2" fmla="+- 0 5366 5366"/>
                              <a:gd name="T3" fmla="*/ 5366 h 39"/>
                              <a:gd name="T4" fmla="+- 0 7225 7217"/>
                              <a:gd name="T5" fmla="*/ T4 w 38"/>
                              <a:gd name="T6" fmla="+- 0 5366 5366"/>
                              <a:gd name="T7" fmla="*/ 5366 h 39"/>
                              <a:gd name="T8" fmla="+- 0 7217 7217"/>
                              <a:gd name="T9" fmla="*/ T8 w 38"/>
                              <a:gd name="T10" fmla="+- 0 5375 5366"/>
                              <a:gd name="T11" fmla="*/ 5375 h 39"/>
                              <a:gd name="T12" fmla="+- 0 7217 7217"/>
                              <a:gd name="T13" fmla="*/ T12 w 38"/>
                              <a:gd name="T14" fmla="+- 0 5396 5366"/>
                              <a:gd name="T15" fmla="*/ 5396 h 39"/>
                              <a:gd name="T16" fmla="+- 0 7225 7217"/>
                              <a:gd name="T17" fmla="*/ T16 w 38"/>
                              <a:gd name="T18" fmla="+- 0 5404 5366"/>
                              <a:gd name="T19" fmla="*/ 5404 h 39"/>
                              <a:gd name="T20" fmla="+- 0 7246 7217"/>
                              <a:gd name="T21" fmla="*/ T20 w 38"/>
                              <a:gd name="T22" fmla="+- 0 5404 5366"/>
                              <a:gd name="T23" fmla="*/ 5404 h 39"/>
                              <a:gd name="T24" fmla="+- 0 7255 7217"/>
                              <a:gd name="T25" fmla="*/ T24 w 38"/>
                              <a:gd name="T26" fmla="+- 0 5396 5366"/>
                              <a:gd name="T27" fmla="*/ 5396 h 39"/>
                              <a:gd name="T28" fmla="+- 0 7255 7217"/>
                              <a:gd name="T29" fmla="*/ T28 w 38"/>
                              <a:gd name="T30" fmla="+- 0 5375 5366"/>
                              <a:gd name="T31" fmla="*/ 5375 h 39"/>
                              <a:gd name="T32" fmla="+- 0 7246 7217"/>
                              <a:gd name="T33" fmla="*/ T32 w 38"/>
                              <a:gd name="T34" fmla="+- 0 5366 5366"/>
                              <a:gd name="T35" fmla="*/ 5366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9"/>
                                </a:lnTo>
                                <a:lnTo>
                                  <a:pt x="0" y="30"/>
                                </a:lnTo>
                                <a:lnTo>
                                  <a:pt x="8" y="38"/>
                                </a:lnTo>
                                <a:lnTo>
                                  <a:pt x="29" y="38"/>
                                </a:lnTo>
                                <a:lnTo>
                                  <a:pt x="38" y="30"/>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3" name="AutoShape 71"/>
                        <wps:cNvSpPr>
                          <a:spLocks/>
                        </wps:cNvSpPr>
                        <wps:spPr bwMode="auto">
                          <a:xfrm>
                            <a:off x="6331" y="3347"/>
                            <a:ext cx="5404" cy="2909"/>
                          </a:xfrm>
                          <a:custGeom>
                            <a:avLst/>
                            <a:gdLst>
                              <a:gd name="T0" fmla="+- 0 7255 6332"/>
                              <a:gd name="T1" fmla="*/ T0 w 5404"/>
                              <a:gd name="T2" fmla="+- 0 5385 3347"/>
                              <a:gd name="T3" fmla="*/ 5385 h 2909"/>
                              <a:gd name="T4" fmla="+- 0 7255 6332"/>
                              <a:gd name="T5" fmla="*/ T4 w 5404"/>
                              <a:gd name="T6" fmla="+- 0 5396 3347"/>
                              <a:gd name="T7" fmla="*/ 5396 h 2909"/>
                              <a:gd name="T8" fmla="+- 0 7246 6332"/>
                              <a:gd name="T9" fmla="*/ T8 w 5404"/>
                              <a:gd name="T10" fmla="+- 0 5404 3347"/>
                              <a:gd name="T11" fmla="*/ 5404 h 2909"/>
                              <a:gd name="T12" fmla="+- 0 7236 6332"/>
                              <a:gd name="T13" fmla="*/ T12 w 5404"/>
                              <a:gd name="T14" fmla="+- 0 5404 3347"/>
                              <a:gd name="T15" fmla="*/ 5404 h 2909"/>
                              <a:gd name="T16" fmla="+- 0 7225 6332"/>
                              <a:gd name="T17" fmla="*/ T16 w 5404"/>
                              <a:gd name="T18" fmla="+- 0 5404 3347"/>
                              <a:gd name="T19" fmla="*/ 5404 h 2909"/>
                              <a:gd name="T20" fmla="+- 0 7217 6332"/>
                              <a:gd name="T21" fmla="*/ T20 w 5404"/>
                              <a:gd name="T22" fmla="+- 0 5396 3347"/>
                              <a:gd name="T23" fmla="*/ 5396 h 2909"/>
                              <a:gd name="T24" fmla="+- 0 7217 6332"/>
                              <a:gd name="T25" fmla="*/ T24 w 5404"/>
                              <a:gd name="T26" fmla="+- 0 5385 3347"/>
                              <a:gd name="T27" fmla="*/ 5385 h 2909"/>
                              <a:gd name="T28" fmla="+- 0 7217 6332"/>
                              <a:gd name="T29" fmla="*/ T28 w 5404"/>
                              <a:gd name="T30" fmla="+- 0 5375 3347"/>
                              <a:gd name="T31" fmla="*/ 5375 h 2909"/>
                              <a:gd name="T32" fmla="+- 0 7225 6332"/>
                              <a:gd name="T33" fmla="*/ T32 w 5404"/>
                              <a:gd name="T34" fmla="+- 0 5366 3347"/>
                              <a:gd name="T35" fmla="*/ 5366 h 2909"/>
                              <a:gd name="T36" fmla="+- 0 7236 6332"/>
                              <a:gd name="T37" fmla="*/ T36 w 5404"/>
                              <a:gd name="T38" fmla="+- 0 5366 3347"/>
                              <a:gd name="T39" fmla="*/ 5366 h 2909"/>
                              <a:gd name="T40" fmla="+- 0 7246 6332"/>
                              <a:gd name="T41" fmla="*/ T40 w 5404"/>
                              <a:gd name="T42" fmla="+- 0 5366 3347"/>
                              <a:gd name="T43" fmla="*/ 5366 h 2909"/>
                              <a:gd name="T44" fmla="+- 0 7255 6332"/>
                              <a:gd name="T45" fmla="*/ T44 w 5404"/>
                              <a:gd name="T46" fmla="+- 0 5375 3347"/>
                              <a:gd name="T47" fmla="*/ 5375 h 2909"/>
                              <a:gd name="T48" fmla="+- 0 7255 6332"/>
                              <a:gd name="T49" fmla="*/ T48 w 5404"/>
                              <a:gd name="T50" fmla="+- 0 5385 3347"/>
                              <a:gd name="T51" fmla="*/ 5385 h 2909"/>
                              <a:gd name="T52" fmla="+- 0 12120 6332"/>
                              <a:gd name="T53" fmla="*/ T52 w 5404"/>
                              <a:gd name="T54" fmla="+- 0 3716 3347"/>
                              <a:gd name="T55" fmla="*/ 3716 h 2909"/>
                              <a:gd name="T56" fmla="+- 0 13097 6332"/>
                              <a:gd name="T57" fmla="*/ T56 w 5404"/>
                              <a:gd name="T58" fmla="+- 0 2113 3347"/>
                              <a:gd name="T59" fmla="*/ 2113 h 2909"/>
                              <a:gd name="T60" fmla="+- 0 13376 6332"/>
                              <a:gd name="T61" fmla="*/ T60 w 5404"/>
                              <a:gd name="T62" fmla="+- 0 2113 3347"/>
                              <a:gd name="T63" fmla="*/ 2113 h 29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5404" h="2909">
                                <a:moveTo>
                                  <a:pt x="923" y="2038"/>
                                </a:moveTo>
                                <a:lnTo>
                                  <a:pt x="923" y="2049"/>
                                </a:lnTo>
                                <a:lnTo>
                                  <a:pt x="914" y="2057"/>
                                </a:lnTo>
                                <a:lnTo>
                                  <a:pt x="904" y="2057"/>
                                </a:lnTo>
                                <a:lnTo>
                                  <a:pt x="893" y="2057"/>
                                </a:lnTo>
                                <a:lnTo>
                                  <a:pt x="885" y="2049"/>
                                </a:lnTo>
                                <a:lnTo>
                                  <a:pt x="885" y="2038"/>
                                </a:lnTo>
                                <a:lnTo>
                                  <a:pt x="885" y="2028"/>
                                </a:lnTo>
                                <a:lnTo>
                                  <a:pt x="893" y="2019"/>
                                </a:lnTo>
                                <a:lnTo>
                                  <a:pt x="904" y="2019"/>
                                </a:lnTo>
                                <a:lnTo>
                                  <a:pt x="914" y="2019"/>
                                </a:lnTo>
                                <a:lnTo>
                                  <a:pt x="923" y="2028"/>
                                </a:lnTo>
                                <a:lnTo>
                                  <a:pt x="923" y="2038"/>
                                </a:lnTo>
                                <a:moveTo>
                                  <a:pt x="5788" y="369"/>
                                </a:moveTo>
                                <a:lnTo>
                                  <a:pt x="6765" y="-1234"/>
                                </a:lnTo>
                                <a:lnTo>
                                  <a:pt x="7044"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4" name="Freeform 70"/>
                        <wps:cNvSpPr>
                          <a:spLocks/>
                        </wps:cNvSpPr>
                        <wps:spPr bwMode="auto">
                          <a:xfrm>
                            <a:off x="12099" y="3694"/>
                            <a:ext cx="38" cy="38"/>
                          </a:xfrm>
                          <a:custGeom>
                            <a:avLst/>
                            <a:gdLst>
                              <a:gd name="T0" fmla="+- 0 12128 12099"/>
                              <a:gd name="T1" fmla="*/ T0 w 38"/>
                              <a:gd name="T2" fmla="+- 0 3694 3694"/>
                              <a:gd name="T3" fmla="*/ 3694 h 38"/>
                              <a:gd name="T4" fmla="+- 0 12108 12099"/>
                              <a:gd name="T5" fmla="*/ T4 w 38"/>
                              <a:gd name="T6" fmla="+- 0 3694 3694"/>
                              <a:gd name="T7" fmla="*/ 3694 h 38"/>
                              <a:gd name="T8" fmla="+- 0 12099 12099"/>
                              <a:gd name="T9" fmla="*/ T8 w 38"/>
                              <a:gd name="T10" fmla="+- 0 3703 3694"/>
                              <a:gd name="T11" fmla="*/ 3703 h 38"/>
                              <a:gd name="T12" fmla="+- 0 12099 12099"/>
                              <a:gd name="T13" fmla="*/ T12 w 38"/>
                              <a:gd name="T14" fmla="+- 0 3723 3694"/>
                              <a:gd name="T15" fmla="*/ 3723 h 38"/>
                              <a:gd name="T16" fmla="+- 0 12108 12099"/>
                              <a:gd name="T17" fmla="*/ T16 w 38"/>
                              <a:gd name="T18" fmla="+- 0 3732 3694"/>
                              <a:gd name="T19" fmla="*/ 3732 h 38"/>
                              <a:gd name="T20" fmla="+- 0 12128 12099"/>
                              <a:gd name="T21" fmla="*/ T20 w 38"/>
                              <a:gd name="T22" fmla="+- 0 3732 3694"/>
                              <a:gd name="T23" fmla="*/ 3732 h 38"/>
                              <a:gd name="T24" fmla="+- 0 12137 12099"/>
                              <a:gd name="T25" fmla="*/ T24 w 38"/>
                              <a:gd name="T26" fmla="+- 0 3723 3694"/>
                              <a:gd name="T27" fmla="*/ 3723 h 38"/>
                              <a:gd name="T28" fmla="+- 0 12137 12099"/>
                              <a:gd name="T29" fmla="*/ T28 w 38"/>
                              <a:gd name="T30" fmla="+- 0 3703 3694"/>
                              <a:gd name="T31" fmla="*/ 3703 h 38"/>
                              <a:gd name="T32" fmla="+- 0 12128 12099"/>
                              <a:gd name="T33" fmla="*/ T32 w 38"/>
                              <a:gd name="T34" fmla="+- 0 3694 3694"/>
                              <a:gd name="T35" fmla="*/ 369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AutoShape 69"/>
                        <wps:cNvSpPr>
                          <a:spLocks/>
                        </wps:cNvSpPr>
                        <wps:spPr bwMode="auto">
                          <a:xfrm>
                            <a:off x="10615" y="4639"/>
                            <a:ext cx="2467" cy="1478"/>
                          </a:xfrm>
                          <a:custGeom>
                            <a:avLst/>
                            <a:gdLst>
                              <a:gd name="T0" fmla="+- 0 12137 10615"/>
                              <a:gd name="T1" fmla="*/ T0 w 2467"/>
                              <a:gd name="T2" fmla="+- 0 3713 4640"/>
                              <a:gd name="T3" fmla="*/ 3713 h 1478"/>
                              <a:gd name="T4" fmla="+- 0 12137 10615"/>
                              <a:gd name="T5" fmla="*/ T4 w 2467"/>
                              <a:gd name="T6" fmla="+- 0 3723 4640"/>
                              <a:gd name="T7" fmla="*/ 3723 h 1478"/>
                              <a:gd name="T8" fmla="+- 0 12128 10615"/>
                              <a:gd name="T9" fmla="*/ T8 w 2467"/>
                              <a:gd name="T10" fmla="+- 0 3732 4640"/>
                              <a:gd name="T11" fmla="*/ 3732 h 1478"/>
                              <a:gd name="T12" fmla="+- 0 12118 10615"/>
                              <a:gd name="T13" fmla="*/ T12 w 2467"/>
                              <a:gd name="T14" fmla="+- 0 3732 4640"/>
                              <a:gd name="T15" fmla="*/ 3732 h 1478"/>
                              <a:gd name="T16" fmla="+- 0 12108 10615"/>
                              <a:gd name="T17" fmla="*/ T16 w 2467"/>
                              <a:gd name="T18" fmla="+- 0 3732 4640"/>
                              <a:gd name="T19" fmla="*/ 3732 h 1478"/>
                              <a:gd name="T20" fmla="+- 0 12099 10615"/>
                              <a:gd name="T21" fmla="*/ T20 w 2467"/>
                              <a:gd name="T22" fmla="+- 0 3723 4640"/>
                              <a:gd name="T23" fmla="*/ 3723 h 1478"/>
                              <a:gd name="T24" fmla="+- 0 12099 10615"/>
                              <a:gd name="T25" fmla="*/ T24 w 2467"/>
                              <a:gd name="T26" fmla="+- 0 3713 4640"/>
                              <a:gd name="T27" fmla="*/ 3713 h 1478"/>
                              <a:gd name="T28" fmla="+- 0 12099 10615"/>
                              <a:gd name="T29" fmla="*/ T28 w 2467"/>
                              <a:gd name="T30" fmla="+- 0 3703 4640"/>
                              <a:gd name="T31" fmla="*/ 3703 h 1478"/>
                              <a:gd name="T32" fmla="+- 0 12108 10615"/>
                              <a:gd name="T33" fmla="*/ T32 w 2467"/>
                              <a:gd name="T34" fmla="+- 0 3694 4640"/>
                              <a:gd name="T35" fmla="*/ 3694 h 1478"/>
                              <a:gd name="T36" fmla="+- 0 12118 10615"/>
                              <a:gd name="T37" fmla="*/ T36 w 2467"/>
                              <a:gd name="T38" fmla="+- 0 3694 4640"/>
                              <a:gd name="T39" fmla="*/ 3694 h 1478"/>
                              <a:gd name="T40" fmla="+- 0 12128 10615"/>
                              <a:gd name="T41" fmla="*/ T40 w 2467"/>
                              <a:gd name="T42" fmla="+- 0 3694 4640"/>
                              <a:gd name="T43" fmla="*/ 3694 h 1478"/>
                              <a:gd name="T44" fmla="+- 0 12137 10615"/>
                              <a:gd name="T45" fmla="*/ T44 w 2467"/>
                              <a:gd name="T46" fmla="+- 0 3703 4640"/>
                              <a:gd name="T47" fmla="*/ 3703 h 1478"/>
                              <a:gd name="T48" fmla="+- 0 12137 10615"/>
                              <a:gd name="T49" fmla="*/ T48 w 2467"/>
                              <a:gd name="T50" fmla="+- 0 3713 4640"/>
                              <a:gd name="T51" fmla="*/ 3713 h 1478"/>
                              <a:gd name="T52" fmla="+- 0 12888 10615"/>
                              <a:gd name="T53" fmla="*/ T52 w 2467"/>
                              <a:gd name="T54" fmla="+- 0 5248 4640"/>
                              <a:gd name="T55" fmla="*/ 5248 h 1478"/>
                              <a:gd name="T56" fmla="+- 0 14562 10615"/>
                              <a:gd name="T57" fmla="*/ T56 w 2467"/>
                              <a:gd name="T58" fmla="+- 0 3576 4640"/>
                              <a:gd name="T59" fmla="*/ 3576 h 1478"/>
                              <a:gd name="T60" fmla="+- 0 14910 10615"/>
                              <a:gd name="T61" fmla="*/ T60 w 2467"/>
                              <a:gd name="T62" fmla="+- 0 3576 4640"/>
                              <a:gd name="T63" fmla="*/ 3576 h 14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467" h="1478">
                                <a:moveTo>
                                  <a:pt x="1522" y="-927"/>
                                </a:moveTo>
                                <a:lnTo>
                                  <a:pt x="1522" y="-917"/>
                                </a:lnTo>
                                <a:lnTo>
                                  <a:pt x="1513" y="-908"/>
                                </a:lnTo>
                                <a:lnTo>
                                  <a:pt x="1503" y="-908"/>
                                </a:lnTo>
                                <a:lnTo>
                                  <a:pt x="1493" y="-908"/>
                                </a:lnTo>
                                <a:lnTo>
                                  <a:pt x="1484" y="-917"/>
                                </a:lnTo>
                                <a:lnTo>
                                  <a:pt x="1484" y="-927"/>
                                </a:lnTo>
                                <a:lnTo>
                                  <a:pt x="1484" y="-937"/>
                                </a:lnTo>
                                <a:lnTo>
                                  <a:pt x="1493" y="-946"/>
                                </a:lnTo>
                                <a:lnTo>
                                  <a:pt x="1503" y="-946"/>
                                </a:lnTo>
                                <a:lnTo>
                                  <a:pt x="1513" y="-946"/>
                                </a:lnTo>
                                <a:lnTo>
                                  <a:pt x="1522" y="-937"/>
                                </a:lnTo>
                                <a:lnTo>
                                  <a:pt x="1522" y="-927"/>
                                </a:lnTo>
                                <a:moveTo>
                                  <a:pt x="2273" y="608"/>
                                </a:moveTo>
                                <a:lnTo>
                                  <a:pt x="3947" y="-1064"/>
                                </a:lnTo>
                                <a:lnTo>
                                  <a:pt x="4295" y="-106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 name="Freeform 68"/>
                        <wps:cNvSpPr>
                          <a:spLocks/>
                        </wps:cNvSpPr>
                        <wps:spPr bwMode="auto">
                          <a:xfrm>
                            <a:off x="12866" y="5226"/>
                            <a:ext cx="38" cy="38"/>
                          </a:xfrm>
                          <a:custGeom>
                            <a:avLst/>
                            <a:gdLst>
                              <a:gd name="T0" fmla="+- 0 12896 12867"/>
                              <a:gd name="T1" fmla="*/ T0 w 38"/>
                              <a:gd name="T2" fmla="+- 0 5227 5227"/>
                              <a:gd name="T3" fmla="*/ 5227 h 38"/>
                              <a:gd name="T4" fmla="+- 0 12875 12867"/>
                              <a:gd name="T5" fmla="*/ T4 w 38"/>
                              <a:gd name="T6" fmla="+- 0 5227 5227"/>
                              <a:gd name="T7" fmla="*/ 5227 h 38"/>
                              <a:gd name="T8" fmla="+- 0 12867 12867"/>
                              <a:gd name="T9" fmla="*/ T8 w 38"/>
                              <a:gd name="T10" fmla="+- 0 5235 5227"/>
                              <a:gd name="T11" fmla="*/ 5235 h 38"/>
                              <a:gd name="T12" fmla="+- 0 12867 12867"/>
                              <a:gd name="T13" fmla="*/ T12 w 38"/>
                              <a:gd name="T14" fmla="+- 0 5256 5227"/>
                              <a:gd name="T15" fmla="*/ 5256 h 38"/>
                              <a:gd name="T16" fmla="+- 0 12875 12867"/>
                              <a:gd name="T17" fmla="*/ T16 w 38"/>
                              <a:gd name="T18" fmla="+- 0 5264 5227"/>
                              <a:gd name="T19" fmla="*/ 5264 h 38"/>
                              <a:gd name="T20" fmla="+- 0 12896 12867"/>
                              <a:gd name="T21" fmla="*/ T20 w 38"/>
                              <a:gd name="T22" fmla="+- 0 5264 5227"/>
                              <a:gd name="T23" fmla="*/ 5264 h 38"/>
                              <a:gd name="T24" fmla="+- 0 12904 12867"/>
                              <a:gd name="T25" fmla="*/ T24 w 38"/>
                              <a:gd name="T26" fmla="+- 0 5256 5227"/>
                              <a:gd name="T27" fmla="*/ 5256 h 38"/>
                              <a:gd name="T28" fmla="+- 0 12904 12867"/>
                              <a:gd name="T29" fmla="*/ T28 w 38"/>
                              <a:gd name="T30" fmla="+- 0 5235 5227"/>
                              <a:gd name="T31" fmla="*/ 5235 h 38"/>
                              <a:gd name="T32" fmla="+- 0 12896 12867"/>
                              <a:gd name="T33" fmla="*/ T32 w 38"/>
                              <a:gd name="T34" fmla="+- 0 5227 5227"/>
                              <a:gd name="T35" fmla="*/ 5227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AutoShape 67"/>
                        <wps:cNvSpPr>
                          <a:spLocks/>
                        </wps:cNvSpPr>
                        <wps:spPr bwMode="auto">
                          <a:xfrm>
                            <a:off x="7146" y="6098"/>
                            <a:ext cx="4176" cy="2420"/>
                          </a:xfrm>
                          <a:custGeom>
                            <a:avLst/>
                            <a:gdLst>
                              <a:gd name="T0" fmla="+- 0 12904 7146"/>
                              <a:gd name="T1" fmla="*/ T0 w 4176"/>
                              <a:gd name="T2" fmla="+- 0 5246 6098"/>
                              <a:gd name="T3" fmla="*/ 5246 h 2420"/>
                              <a:gd name="T4" fmla="+- 0 12904 7146"/>
                              <a:gd name="T5" fmla="*/ T4 w 4176"/>
                              <a:gd name="T6" fmla="+- 0 5256 6098"/>
                              <a:gd name="T7" fmla="*/ 5256 h 2420"/>
                              <a:gd name="T8" fmla="+- 0 12896 7146"/>
                              <a:gd name="T9" fmla="*/ T8 w 4176"/>
                              <a:gd name="T10" fmla="+- 0 5264 6098"/>
                              <a:gd name="T11" fmla="*/ 5264 h 2420"/>
                              <a:gd name="T12" fmla="+- 0 12885 7146"/>
                              <a:gd name="T13" fmla="*/ T12 w 4176"/>
                              <a:gd name="T14" fmla="+- 0 5264 6098"/>
                              <a:gd name="T15" fmla="*/ 5264 h 2420"/>
                              <a:gd name="T16" fmla="+- 0 12875 7146"/>
                              <a:gd name="T17" fmla="*/ T16 w 4176"/>
                              <a:gd name="T18" fmla="+- 0 5264 6098"/>
                              <a:gd name="T19" fmla="*/ 5264 h 2420"/>
                              <a:gd name="T20" fmla="+- 0 12867 7146"/>
                              <a:gd name="T21" fmla="*/ T20 w 4176"/>
                              <a:gd name="T22" fmla="+- 0 5256 6098"/>
                              <a:gd name="T23" fmla="*/ 5256 h 2420"/>
                              <a:gd name="T24" fmla="+- 0 12867 7146"/>
                              <a:gd name="T25" fmla="*/ T24 w 4176"/>
                              <a:gd name="T26" fmla="+- 0 5246 6098"/>
                              <a:gd name="T27" fmla="*/ 5246 h 2420"/>
                              <a:gd name="T28" fmla="+- 0 12867 7146"/>
                              <a:gd name="T29" fmla="*/ T28 w 4176"/>
                              <a:gd name="T30" fmla="+- 0 5235 6098"/>
                              <a:gd name="T31" fmla="*/ 5235 h 2420"/>
                              <a:gd name="T32" fmla="+- 0 12875 7146"/>
                              <a:gd name="T33" fmla="*/ T32 w 4176"/>
                              <a:gd name="T34" fmla="+- 0 5227 6098"/>
                              <a:gd name="T35" fmla="*/ 5227 h 2420"/>
                              <a:gd name="T36" fmla="+- 0 12885 7146"/>
                              <a:gd name="T37" fmla="*/ T36 w 4176"/>
                              <a:gd name="T38" fmla="+- 0 5227 6098"/>
                              <a:gd name="T39" fmla="*/ 5227 h 2420"/>
                              <a:gd name="T40" fmla="+- 0 12896 7146"/>
                              <a:gd name="T41" fmla="*/ T40 w 4176"/>
                              <a:gd name="T42" fmla="+- 0 5227 6098"/>
                              <a:gd name="T43" fmla="*/ 5227 h 2420"/>
                              <a:gd name="T44" fmla="+- 0 12904 7146"/>
                              <a:gd name="T45" fmla="*/ T44 w 4176"/>
                              <a:gd name="T46" fmla="+- 0 5235 6098"/>
                              <a:gd name="T47" fmla="*/ 5235 h 2420"/>
                              <a:gd name="T48" fmla="+- 0 12904 7146"/>
                              <a:gd name="T49" fmla="*/ T48 w 4176"/>
                              <a:gd name="T50" fmla="+- 0 5246 6098"/>
                              <a:gd name="T51" fmla="*/ 5246 h 2420"/>
                              <a:gd name="T52" fmla="+- 0 8145 7146"/>
                              <a:gd name="T53" fmla="*/ T52 w 4176"/>
                              <a:gd name="T54" fmla="+- 0 6293 6098"/>
                              <a:gd name="T55" fmla="*/ 6293 h 2420"/>
                              <a:gd name="T56" fmla="+- 0 9819 7146"/>
                              <a:gd name="T57" fmla="*/ T56 w 4176"/>
                              <a:gd name="T58" fmla="+- 0 7965 6098"/>
                              <a:gd name="T59" fmla="*/ 7965 h 2420"/>
                              <a:gd name="T60" fmla="+- 0 10028 7146"/>
                              <a:gd name="T61" fmla="*/ T60 w 4176"/>
                              <a:gd name="T62" fmla="+- 0 7965 6098"/>
                              <a:gd name="T63" fmla="*/ 7965 h 24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176" h="2420">
                                <a:moveTo>
                                  <a:pt x="5758" y="-852"/>
                                </a:moveTo>
                                <a:lnTo>
                                  <a:pt x="5758" y="-842"/>
                                </a:lnTo>
                                <a:lnTo>
                                  <a:pt x="5750" y="-834"/>
                                </a:lnTo>
                                <a:lnTo>
                                  <a:pt x="5739" y="-834"/>
                                </a:lnTo>
                                <a:lnTo>
                                  <a:pt x="5729" y="-834"/>
                                </a:lnTo>
                                <a:lnTo>
                                  <a:pt x="5721" y="-842"/>
                                </a:lnTo>
                                <a:lnTo>
                                  <a:pt x="5721" y="-852"/>
                                </a:lnTo>
                                <a:lnTo>
                                  <a:pt x="5721" y="-863"/>
                                </a:lnTo>
                                <a:lnTo>
                                  <a:pt x="5729" y="-871"/>
                                </a:lnTo>
                                <a:lnTo>
                                  <a:pt x="5739" y="-871"/>
                                </a:lnTo>
                                <a:lnTo>
                                  <a:pt x="5750" y="-871"/>
                                </a:lnTo>
                                <a:lnTo>
                                  <a:pt x="5758" y="-863"/>
                                </a:lnTo>
                                <a:lnTo>
                                  <a:pt x="5758" y="-852"/>
                                </a:lnTo>
                                <a:moveTo>
                                  <a:pt x="999" y="195"/>
                                </a:moveTo>
                                <a:lnTo>
                                  <a:pt x="2673" y="1867"/>
                                </a:lnTo>
                                <a:lnTo>
                                  <a:pt x="2882" y="1867"/>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8" name="Freeform 66"/>
                        <wps:cNvSpPr>
                          <a:spLocks/>
                        </wps:cNvSpPr>
                        <wps:spPr bwMode="auto">
                          <a:xfrm>
                            <a:off x="8124" y="6271"/>
                            <a:ext cx="38" cy="39"/>
                          </a:xfrm>
                          <a:custGeom>
                            <a:avLst/>
                            <a:gdLst>
                              <a:gd name="T0" fmla="+- 0 8153 8124"/>
                              <a:gd name="T1" fmla="*/ T0 w 38"/>
                              <a:gd name="T2" fmla="+- 0 6272 6272"/>
                              <a:gd name="T3" fmla="*/ 6272 h 39"/>
                              <a:gd name="T4" fmla="+- 0 8132 8124"/>
                              <a:gd name="T5" fmla="*/ T4 w 38"/>
                              <a:gd name="T6" fmla="+- 0 6272 6272"/>
                              <a:gd name="T7" fmla="*/ 6272 h 39"/>
                              <a:gd name="T8" fmla="+- 0 8124 8124"/>
                              <a:gd name="T9" fmla="*/ T8 w 38"/>
                              <a:gd name="T10" fmla="+- 0 6280 6272"/>
                              <a:gd name="T11" fmla="*/ 6280 h 39"/>
                              <a:gd name="T12" fmla="+- 0 8124 8124"/>
                              <a:gd name="T13" fmla="*/ T12 w 38"/>
                              <a:gd name="T14" fmla="+- 0 6301 6272"/>
                              <a:gd name="T15" fmla="*/ 6301 h 39"/>
                              <a:gd name="T16" fmla="+- 0 8132 8124"/>
                              <a:gd name="T17" fmla="*/ T16 w 38"/>
                              <a:gd name="T18" fmla="+- 0 6310 6272"/>
                              <a:gd name="T19" fmla="*/ 6310 h 39"/>
                              <a:gd name="T20" fmla="+- 0 8153 8124"/>
                              <a:gd name="T21" fmla="*/ T20 w 38"/>
                              <a:gd name="T22" fmla="+- 0 6310 6272"/>
                              <a:gd name="T23" fmla="*/ 6310 h 39"/>
                              <a:gd name="T24" fmla="+- 0 8162 8124"/>
                              <a:gd name="T25" fmla="*/ T24 w 38"/>
                              <a:gd name="T26" fmla="+- 0 6301 6272"/>
                              <a:gd name="T27" fmla="*/ 6301 h 39"/>
                              <a:gd name="T28" fmla="+- 0 8162 8124"/>
                              <a:gd name="T29" fmla="*/ T28 w 38"/>
                              <a:gd name="T30" fmla="+- 0 6280 6272"/>
                              <a:gd name="T31" fmla="*/ 6280 h 39"/>
                              <a:gd name="T32" fmla="+- 0 8153 8124"/>
                              <a:gd name="T33" fmla="*/ T32 w 38"/>
                              <a:gd name="T34" fmla="+- 0 6272 6272"/>
                              <a:gd name="T35" fmla="*/ 6272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8"/>
                                </a:lnTo>
                                <a:lnTo>
                                  <a:pt x="0" y="29"/>
                                </a:lnTo>
                                <a:lnTo>
                                  <a:pt x="8" y="38"/>
                                </a:lnTo>
                                <a:lnTo>
                                  <a:pt x="29" y="38"/>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AutoShape 65"/>
                        <wps:cNvSpPr>
                          <a:spLocks/>
                        </wps:cNvSpPr>
                        <wps:spPr bwMode="auto">
                          <a:xfrm>
                            <a:off x="7127" y="3347"/>
                            <a:ext cx="1304" cy="3709"/>
                          </a:xfrm>
                          <a:custGeom>
                            <a:avLst/>
                            <a:gdLst>
                              <a:gd name="T0" fmla="+- 0 8162 7128"/>
                              <a:gd name="T1" fmla="*/ T0 w 1304"/>
                              <a:gd name="T2" fmla="+- 0 6291 3347"/>
                              <a:gd name="T3" fmla="*/ 6291 h 3709"/>
                              <a:gd name="T4" fmla="+- 0 8162 7128"/>
                              <a:gd name="T5" fmla="*/ T4 w 1304"/>
                              <a:gd name="T6" fmla="+- 0 6301 3347"/>
                              <a:gd name="T7" fmla="*/ 6301 h 3709"/>
                              <a:gd name="T8" fmla="+- 0 8153 7128"/>
                              <a:gd name="T9" fmla="*/ T8 w 1304"/>
                              <a:gd name="T10" fmla="+- 0 6310 3347"/>
                              <a:gd name="T11" fmla="*/ 6310 h 3709"/>
                              <a:gd name="T12" fmla="+- 0 8143 7128"/>
                              <a:gd name="T13" fmla="*/ T12 w 1304"/>
                              <a:gd name="T14" fmla="+- 0 6310 3347"/>
                              <a:gd name="T15" fmla="*/ 6310 h 3709"/>
                              <a:gd name="T16" fmla="+- 0 8132 7128"/>
                              <a:gd name="T17" fmla="*/ T16 w 1304"/>
                              <a:gd name="T18" fmla="+- 0 6310 3347"/>
                              <a:gd name="T19" fmla="*/ 6310 h 3709"/>
                              <a:gd name="T20" fmla="+- 0 8124 7128"/>
                              <a:gd name="T21" fmla="*/ T20 w 1304"/>
                              <a:gd name="T22" fmla="+- 0 6301 3347"/>
                              <a:gd name="T23" fmla="*/ 6301 h 3709"/>
                              <a:gd name="T24" fmla="+- 0 8124 7128"/>
                              <a:gd name="T25" fmla="*/ T24 w 1304"/>
                              <a:gd name="T26" fmla="+- 0 6291 3347"/>
                              <a:gd name="T27" fmla="*/ 6291 h 3709"/>
                              <a:gd name="T28" fmla="+- 0 8124 7128"/>
                              <a:gd name="T29" fmla="*/ T28 w 1304"/>
                              <a:gd name="T30" fmla="+- 0 6280 3347"/>
                              <a:gd name="T31" fmla="*/ 6280 h 3709"/>
                              <a:gd name="T32" fmla="+- 0 8132 7128"/>
                              <a:gd name="T33" fmla="*/ T32 w 1304"/>
                              <a:gd name="T34" fmla="+- 0 6272 3347"/>
                              <a:gd name="T35" fmla="*/ 6272 h 3709"/>
                              <a:gd name="T36" fmla="+- 0 8143 7128"/>
                              <a:gd name="T37" fmla="*/ T36 w 1304"/>
                              <a:gd name="T38" fmla="+- 0 6272 3347"/>
                              <a:gd name="T39" fmla="*/ 6272 h 3709"/>
                              <a:gd name="T40" fmla="+- 0 8153 7128"/>
                              <a:gd name="T41" fmla="*/ T40 w 1304"/>
                              <a:gd name="T42" fmla="+- 0 6272 3347"/>
                              <a:gd name="T43" fmla="*/ 6272 h 3709"/>
                              <a:gd name="T44" fmla="+- 0 8162 7128"/>
                              <a:gd name="T45" fmla="*/ T44 w 1304"/>
                              <a:gd name="T46" fmla="+- 0 6280 3347"/>
                              <a:gd name="T47" fmla="*/ 6280 h 3709"/>
                              <a:gd name="T48" fmla="+- 0 8162 7128"/>
                              <a:gd name="T49" fmla="*/ T48 w 1304"/>
                              <a:gd name="T50" fmla="+- 0 6291 3347"/>
                              <a:gd name="T51" fmla="*/ 6291 h 3709"/>
                              <a:gd name="T52" fmla="+- 0 8354 7128"/>
                              <a:gd name="T53" fmla="*/ T52 w 1304"/>
                              <a:gd name="T54" fmla="+- 0 3716 3347"/>
                              <a:gd name="T55" fmla="*/ 3716 h 3709"/>
                              <a:gd name="T56" fmla="+- 0 9401 7128"/>
                              <a:gd name="T57" fmla="*/ T56 w 1304"/>
                              <a:gd name="T58" fmla="+- 0 2113 3347"/>
                              <a:gd name="T59" fmla="*/ 2113 h 3709"/>
                              <a:gd name="T60" fmla="+- 0 9610 7128"/>
                              <a:gd name="T61" fmla="*/ T60 w 1304"/>
                              <a:gd name="T62" fmla="+- 0 2113 3347"/>
                              <a:gd name="T63" fmla="*/ 2113 h 370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304" h="3709">
                                <a:moveTo>
                                  <a:pt x="1034" y="2944"/>
                                </a:moveTo>
                                <a:lnTo>
                                  <a:pt x="1034" y="2954"/>
                                </a:lnTo>
                                <a:lnTo>
                                  <a:pt x="1025" y="2963"/>
                                </a:lnTo>
                                <a:lnTo>
                                  <a:pt x="1015" y="2963"/>
                                </a:lnTo>
                                <a:lnTo>
                                  <a:pt x="1004" y="2963"/>
                                </a:lnTo>
                                <a:lnTo>
                                  <a:pt x="996" y="2954"/>
                                </a:lnTo>
                                <a:lnTo>
                                  <a:pt x="996" y="2944"/>
                                </a:lnTo>
                                <a:lnTo>
                                  <a:pt x="996" y="2933"/>
                                </a:lnTo>
                                <a:lnTo>
                                  <a:pt x="1004" y="2925"/>
                                </a:lnTo>
                                <a:lnTo>
                                  <a:pt x="1015" y="2925"/>
                                </a:lnTo>
                                <a:lnTo>
                                  <a:pt x="1025" y="2925"/>
                                </a:lnTo>
                                <a:lnTo>
                                  <a:pt x="1034" y="2933"/>
                                </a:lnTo>
                                <a:lnTo>
                                  <a:pt x="1034" y="2944"/>
                                </a:lnTo>
                                <a:moveTo>
                                  <a:pt x="1226" y="369"/>
                                </a:moveTo>
                                <a:lnTo>
                                  <a:pt x="2273" y="-1234"/>
                                </a:lnTo>
                                <a:lnTo>
                                  <a:pt x="2482"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0" name="Freeform 64"/>
                        <wps:cNvSpPr>
                          <a:spLocks/>
                        </wps:cNvSpPr>
                        <wps:spPr bwMode="auto">
                          <a:xfrm>
                            <a:off x="8333" y="3694"/>
                            <a:ext cx="38" cy="38"/>
                          </a:xfrm>
                          <a:custGeom>
                            <a:avLst/>
                            <a:gdLst>
                              <a:gd name="T0" fmla="+- 0 8362 8333"/>
                              <a:gd name="T1" fmla="*/ T0 w 38"/>
                              <a:gd name="T2" fmla="+- 0 3694 3694"/>
                              <a:gd name="T3" fmla="*/ 3694 h 38"/>
                              <a:gd name="T4" fmla="+- 0 8341 8333"/>
                              <a:gd name="T5" fmla="*/ T4 w 38"/>
                              <a:gd name="T6" fmla="+- 0 3694 3694"/>
                              <a:gd name="T7" fmla="*/ 3694 h 38"/>
                              <a:gd name="T8" fmla="+- 0 8333 8333"/>
                              <a:gd name="T9" fmla="*/ T8 w 38"/>
                              <a:gd name="T10" fmla="+- 0 3703 3694"/>
                              <a:gd name="T11" fmla="*/ 3703 h 38"/>
                              <a:gd name="T12" fmla="+- 0 8333 8333"/>
                              <a:gd name="T13" fmla="*/ T12 w 38"/>
                              <a:gd name="T14" fmla="+- 0 3723 3694"/>
                              <a:gd name="T15" fmla="*/ 3723 h 38"/>
                              <a:gd name="T16" fmla="+- 0 8341 8333"/>
                              <a:gd name="T17" fmla="*/ T16 w 38"/>
                              <a:gd name="T18" fmla="+- 0 3732 3694"/>
                              <a:gd name="T19" fmla="*/ 3732 h 38"/>
                              <a:gd name="T20" fmla="+- 0 8362 8333"/>
                              <a:gd name="T21" fmla="*/ T20 w 38"/>
                              <a:gd name="T22" fmla="+- 0 3732 3694"/>
                              <a:gd name="T23" fmla="*/ 3732 h 38"/>
                              <a:gd name="T24" fmla="+- 0 8371 8333"/>
                              <a:gd name="T25" fmla="*/ T24 w 38"/>
                              <a:gd name="T26" fmla="+- 0 3723 3694"/>
                              <a:gd name="T27" fmla="*/ 3723 h 38"/>
                              <a:gd name="T28" fmla="+- 0 8371 8333"/>
                              <a:gd name="T29" fmla="*/ T28 w 38"/>
                              <a:gd name="T30" fmla="+- 0 3703 3694"/>
                              <a:gd name="T31" fmla="*/ 3703 h 38"/>
                              <a:gd name="T32" fmla="+- 0 8362 8333"/>
                              <a:gd name="T33" fmla="*/ T32 w 38"/>
                              <a:gd name="T34" fmla="+- 0 3694 3694"/>
                              <a:gd name="T35" fmla="*/ 369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29"/>
                                </a:lnTo>
                                <a:lnTo>
                                  <a:pt x="8"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AutoShape 63"/>
                        <wps:cNvSpPr>
                          <a:spLocks/>
                        </wps:cNvSpPr>
                        <wps:spPr bwMode="auto">
                          <a:xfrm>
                            <a:off x="7310" y="4744"/>
                            <a:ext cx="3935" cy="3774"/>
                          </a:xfrm>
                          <a:custGeom>
                            <a:avLst/>
                            <a:gdLst>
                              <a:gd name="T0" fmla="+- 0 8371 7311"/>
                              <a:gd name="T1" fmla="*/ T0 w 3935"/>
                              <a:gd name="T2" fmla="+- 0 3713 4744"/>
                              <a:gd name="T3" fmla="*/ 3713 h 3774"/>
                              <a:gd name="T4" fmla="+- 0 8371 7311"/>
                              <a:gd name="T5" fmla="*/ T4 w 3935"/>
                              <a:gd name="T6" fmla="+- 0 3723 4744"/>
                              <a:gd name="T7" fmla="*/ 3723 h 3774"/>
                              <a:gd name="T8" fmla="+- 0 8362 7311"/>
                              <a:gd name="T9" fmla="*/ T8 w 3935"/>
                              <a:gd name="T10" fmla="+- 0 3732 4744"/>
                              <a:gd name="T11" fmla="*/ 3732 h 3774"/>
                              <a:gd name="T12" fmla="+- 0 8352 7311"/>
                              <a:gd name="T13" fmla="*/ T12 w 3935"/>
                              <a:gd name="T14" fmla="+- 0 3732 4744"/>
                              <a:gd name="T15" fmla="*/ 3732 h 3774"/>
                              <a:gd name="T16" fmla="+- 0 8341 7311"/>
                              <a:gd name="T17" fmla="*/ T16 w 3935"/>
                              <a:gd name="T18" fmla="+- 0 3732 4744"/>
                              <a:gd name="T19" fmla="*/ 3732 h 3774"/>
                              <a:gd name="T20" fmla="+- 0 8333 7311"/>
                              <a:gd name="T21" fmla="*/ T20 w 3935"/>
                              <a:gd name="T22" fmla="+- 0 3723 4744"/>
                              <a:gd name="T23" fmla="*/ 3723 h 3774"/>
                              <a:gd name="T24" fmla="+- 0 8333 7311"/>
                              <a:gd name="T25" fmla="*/ T24 w 3935"/>
                              <a:gd name="T26" fmla="+- 0 3713 4744"/>
                              <a:gd name="T27" fmla="*/ 3713 h 3774"/>
                              <a:gd name="T28" fmla="+- 0 8333 7311"/>
                              <a:gd name="T29" fmla="*/ T28 w 3935"/>
                              <a:gd name="T30" fmla="+- 0 3703 4744"/>
                              <a:gd name="T31" fmla="*/ 3703 h 3774"/>
                              <a:gd name="T32" fmla="+- 0 8341 7311"/>
                              <a:gd name="T33" fmla="*/ T32 w 3935"/>
                              <a:gd name="T34" fmla="+- 0 3694 4744"/>
                              <a:gd name="T35" fmla="*/ 3694 h 3774"/>
                              <a:gd name="T36" fmla="+- 0 8352 7311"/>
                              <a:gd name="T37" fmla="*/ T36 w 3935"/>
                              <a:gd name="T38" fmla="+- 0 3694 4744"/>
                              <a:gd name="T39" fmla="*/ 3694 h 3774"/>
                              <a:gd name="T40" fmla="+- 0 8362 7311"/>
                              <a:gd name="T41" fmla="*/ T40 w 3935"/>
                              <a:gd name="T42" fmla="+- 0 3694 4744"/>
                              <a:gd name="T43" fmla="*/ 3694 h 3774"/>
                              <a:gd name="T44" fmla="+- 0 8371 7311"/>
                              <a:gd name="T45" fmla="*/ T44 w 3935"/>
                              <a:gd name="T46" fmla="+- 0 3703 4744"/>
                              <a:gd name="T47" fmla="*/ 3703 h 3774"/>
                              <a:gd name="T48" fmla="+- 0 8371 7311"/>
                              <a:gd name="T49" fmla="*/ T48 w 3935"/>
                              <a:gd name="T50" fmla="+- 0 3713 4744"/>
                              <a:gd name="T51" fmla="*/ 3713 h 3774"/>
                              <a:gd name="T52" fmla="+- 0 11284 7311"/>
                              <a:gd name="T53" fmla="*/ T52 w 3935"/>
                              <a:gd name="T54" fmla="+- 0 6223 4744"/>
                              <a:gd name="T55" fmla="*/ 6223 h 3774"/>
                              <a:gd name="T56" fmla="+- 0 12539 7311"/>
                              <a:gd name="T57" fmla="*/ T56 w 3935"/>
                              <a:gd name="T58" fmla="+- 0 7965 4744"/>
                              <a:gd name="T59" fmla="*/ 7965 h 3774"/>
                              <a:gd name="T60" fmla="+- 0 12818 7311"/>
                              <a:gd name="T61" fmla="*/ T60 w 3935"/>
                              <a:gd name="T62" fmla="+- 0 7965 4744"/>
                              <a:gd name="T63" fmla="*/ 7965 h 377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3935" h="3774">
                                <a:moveTo>
                                  <a:pt x="1060" y="-1031"/>
                                </a:moveTo>
                                <a:lnTo>
                                  <a:pt x="1060" y="-1021"/>
                                </a:lnTo>
                                <a:lnTo>
                                  <a:pt x="1051" y="-1012"/>
                                </a:lnTo>
                                <a:lnTo>
                                  <a:pt x="1041" y="-1012"/>
                                </a:lnTo>
                                <a:lnTo>
                                  <a:pt x="1030" y="-1012"/>
                                </a:lnTo>
                                <a:lnTo>
                                  <a:pt x="1022" y="-1021"/>
                                </a:lnTo>
                                <a:lnTo>
                                  <a:pt x="1022" y="-1031"/>
                                </a:lnTo>
                                <a:lnTo>
                                  <a:pt x="1022" y="-1041"/>
                                </a:lnTo>
                                <a:lnTo>
                                  <a:pt x="1030" y="-1050"/>
                                </a:lnTo>
                                <a:lnTo>
                                  <a:pt x="1041" y="-1050"/>
                                </a:lnTo>
                                <a:lnTo>
                                  <a:pt x="1051" y="-1050"/>
                                </a:lnTo>
                                <a:lnTo>
                                  <a:pt x="1060" y="-1041"/>
                                </a:lnTo>
                                <a:lnTo>
                                  <a:pt x="1060" y="-1031"/>
                                </a:lnTo>
                                <a:moveTo>
                                  <a:pt x="3973" y="1479"/>
                                </a:moveTo>
                                <a:lnTo>
                                  <a:pt x="5228" y="3221"/>
                                </a:lnTo>
                                <a:lnTo>
                                  <a:pt x="5507" y="322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2" name="Freeform 62"/>
                        <wps:cNvSpPr>
                          <a:spLocks/>
                        </wps:cNvSpPr>
                        <wps:spPr bwMode="auto">
                          <a:xfrm>
                            <a:off x="11262" y="6202"/>
                            <a:ext cx="38" cy="38"/>
                          </a:xfrm>
                          <a:custGeom>
                            <a:avLst/>
                            <a:gdLst>
                              <a:gd name="T0" fmla="+- 0 11292 11262"/>
                              <a:gd name="T1" fmla="*/ T0 w 38"/>
                              <a:gd name="T2" fmla="+- 0 6202 6202"/>
                              <a:gd name="T3" fmla="*/ 6202 h 38"/>
                              <a:gd name="T4" fmla="+- 0 11271 11262"/>
                              <a:gd name="T5" fmla="*/ T4 w 38"/>
                              <a:gd name="T6" fmla="+- 0 6202 6202"/>
                              <a:gd name="T7" fmla="*/ 6202 h 38"/>
                              <a:gd name="T8" fmla="+- 0 11262 11262"/>
                              <a:gd name="T9" fmla="*/ T8 w 38"/>
                              <a:gd name="T10" fmla="+- 0 6211 6202"/>
                              <a:gd name="T11" fmla="*/ 6211 h 38"/>
                              <a:gd name="T12" fmla="+- 0 11262 11262"/>
                              <a:gd name="T13" fmla="*/ T12 w 38"/>
                              <a:gd name="T14" fmla="+- 0 6231 6202"/>
                              <a:gd name="T15" fmla="*/ 6231 h 38"/>
                              <a:gd name="T16" fmla="+- 0 11271 11262"/>
                              <a:gd name="T17" fmla="*/ T16 w 38"/>
                              <a:gd name="T18" fmla="+- 0 6240 6202"/>
                              <a:gd name="T19" fmla="*/ 6240 h 38"/>
                              <a:gd name="T20" fmla="+- 0 11292 11262"/>
                              <a:gd name="T21" fmla="*/ T20 w 38"/>
                              <a:gd name="T22" fmla="+- 0 6240 6202"/>
                              <a:gd name="T23" fmla="*/ 6240 h 38"/>
                              <a:gd name="T24" fmla="+- 0 11300 11262"/>
                              <a:gd name="T25" fmla="*/ T24 w 38"/>
                              <a:gd name="T26" fmla="+- 0 6231 6202"/>
                              <a:gd name="T27" fmla="*/ 6231 h 38"/>
                              <a:gd name="T28" fmla="+- 0 11300 11262"/>
                              <a:gd name="T29" fmla="*/ T28 w 38"/>
                              <a:gd name="T30" fmla="+- 0 6211 6202"/>
                              <a:gd name="T31" fmla="*/ 6211 h 38"/>
                              <a:gd name="T32" fmla="+- 0 11292 11262"/>
                              <a:gd name="T33" fmla="*/ T32 w 38"/>
                              <a:gd name="T34" fmla="+- 0 6202 6202"/>
                              <a:gd name="T35" fmla="*/ 6202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30" y="0"/>
                                </a:moveTo>
                                <a:lnTo>
                                  <a:pt x="9" y="0"/>
                                </a:lnTo>
                                <a:lnTo>
                                  <a:pt x="0" y="9"/>
                                </a:lnTo>
                                <a:lnTo>
                                  <a:pt x="0" y="29"/>
                                </a:lnTo>
                                <a:lnTo>
                                  <a:pt x="9" y="38"/>
                                </a:lnTo>
                                <a:lnTo>
                                  <a:pt x="30" y="38"/>
                                </a:lnTo>
                                <a:lnTo>
                                  <a:pt x="38" y="29"/>
                                </a:lnTo>
                                <a:lnTo>
                                  <a:pt x="38" y="9"/>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AutoShape 61"/>
                        <wps:cNvSpPr>
                          <a:spLocks/>
                        </wps:cNvSpPr>
                        <wps:spPr bwMode="auto">
                          <a:xfrm>
                            <a:off x="5065" y="3347"/>
                            <a:ext cx="4849" cy="3647"/>
                          </a:xfrm>
                          <a:custGeom>
                            <a:avLst/>
                            <a:gdLst>
                              <a:gd name="T0" fmla="+- 0 11300 5065"/>
                              <a:gd name="T1" fmla="*/ T0 w 4849"/>
                              <a:gd name="T2" fmla="+- 0 6221 3347"/>
                              <a:gd name="T3" fmla="*/ 6221 h 3647"/>
                              <a:gd name="T4" fmla="+- 0 11300 5065"/>
                              <a:gd name="T5" fmla="*/ T4 w 4849"/>
                              <a:gd name="T6" fmla="+- 0 6231 3347"/>
                              <a:gd name="T7" fmla="*/ 6231 h 3647"/>
                              <a:gd name="T8" fmla="+- 0 11292 5065"/>
                              <a:gd name="T9" fmla="*/ T8 w 4849"/>
                              <a:gd name="T10" fmla="+- 0 6240 3347"/>
                              <a:gd name="T11" fmla="*/ 6240 h 3647"/>
                              <a:gd name="T12" fmla="+- 0 11281 5065"/>
                              <a:gd name="T13" fmla="*/ T12 w 4849"/>
                              <a:gd name="T14" fmla="+- 0 6240 3347"/>
                              <a:gd name="T15" fmla="*/ 6240 h 3647"/>
                              <a:gd name="T16" fmla="+- 0 11271 5065"/>
                              <a:gd name="T17" fmla="*/ T16 w 4849"/>
                              <a:gd name="T18" fmla="+- 0 6240 3347"/>
                              <a:gd name="T19" fmla="*/ 6240 h 3647"/>
                              <a:gd name="T20" fmla="+- 0 11262 5065"/>
                              <a:gd name="T21" fmla="*/ T20 w 4849"/>
                              <a:gd name="T22" fmla="+- 0 6231 3347"/>
                              <a:gd name="T23" fmla="*/ 6231 h 3647"/>
                              <a:gd name="T24" fmla="+- 0 11262 5065"/>
                              <a:gd name="T25" fmla="*/ T24 w 4849"/>
                              <a:gd name="T26" fmla="+- 0 6221 3347"/>
                              <a:gd name="T27" fmla="*/ 6221 h 3647"/>
                              <a:gd name="T28" fmla="+- 0 11262 5065"/>
                              <a:gd name="T29" fmla="*/ T28 w 4849"/>
                              <a:gd name="T30" fmla="+- 0 6211 3347"/>
                              <a:gd name="T31" fmla="*/ 6211 h 3647"/>
                              <a:gd name="T32" fmla="+- 0 11271 5065"/>
                              <a:gd name="T33" fmla="*/ T32 w 4849"/>
                              <a:gd name="T34" fmla="+- 0 6202 3347"/>
                              <a:gd name="T35" fmla="*/ 6202 h 3647"/>
                              <a:gd name="T36" fmla="+- 0 11281 5065"/>
                              <a:gd name="T37" fmla="*/ T36 w 4849"/>
                              <a:gd name="T38" fmla="+- 0 6202 3347"/>
                              <a:gd name="T39" fmla="*/ 6202 h 3647"/>
                              <a:gd name="T40" fmla="+- 0 11292 5065"/>
                              <a:gd name="T41" fmla="*/ T40 w 4849"/>
                              <a:gd name="T42" fmla="+- 0 6202 3347"/>
                              <a:gd name="T43" fmla="*/ 6202 h 3647"/>
                              <a:gd name="T44" fmla="+- 0 11300 5065"/>
                              <a:gd name="T45" fmla="*/ T44 w 4849"/>
                              <a:gd name="T46" fmla="+- 0 6211 3347"/>
                              <a:gd name="T47" fmla="*/ 6211 h 3647"/>
                              <a:gd name="T48" fmla="+- 0 11300 5065"/>
                              <a:gd name="T49" fmla="*/ T48 w 4849"/>
                              <a:gd name="T50" fmla="+- 0 6221 3347"/>
                              <a:gd name="T51" fmla="*/ 6221 h 3647"/>
                              <a:gd name="T52" fmla="+- 0 5774 5065"/>
                              <a:gd name="T53" fmla="*/ T52 w 4849"/>
                              <a:gd name="T54" fmla="+- 0 3646 3347"/>
                              <a:gd name="T55" fmla="*/ 3646 h 3647"/>
                              <a:gd name="T56" fmla="+- 0 6681 5065"/>
                              <a:gd name="T57" fmla="*/ T56 w 4849"/>
                              <a:gd name="T58" fmla="+- 0 2113 3347"/>
                              <a:gd name="T59" fmla="*/ 2113 h 3647"/>
                              <a:gd name="T60" fmla="+- 0 6960 5065"/>
                              <a:gd name="T61" fmla="*/ T60 w 4849"/>
                              <a:gd name="T62" fmla="+- 0 2113 3347"/>
                              <a:gd name="T63" fmla="*/ 2113 h 36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849" h="3647">
                                <a:moveTo>
                                  <a:pt x="6235" y="2874"/>
                                </a:moveTo>
                                <a:lnTo>
                                  <a:pt x="6235" y="2884"/>
                                </a:lnTo>
                                <a:lnTo>
                                  <a:pt x="6227" y="2893"/>
                                </a:lnTo>
                                <a:lnTo>
                                  <a:pt x="6216" y="2893"/>
                                </a:lnTo>
                                <a:lnTo>
                                  <a:pt x="6206" y="2893"/>
                                </a:lnTo>
                                <a:lnTo>
                                  <a:pt x="6197" y="2884"/>
                                </a:lnTo>
                                <a:lnTo>
                                  <a:pt x="6197" y="2874"/>
                                </a:lnTo>
                                <a:lnTo>
                                  <a:pt x="6197" y="2864"/>
                                </a:lnTo>
                                <a:lnTo>
                                  <a:pt x="6206" y="2855"/>
                                </a:lnTo>
                                <a:lnTo>
                                  <a:pt x="6216" y="2855"/>
                                </a:lnTo>
                                <a:lnTo>
                                  <a:pt x="6227" y="2855"/>
                                </a:lnTo>
                                <a:lnTo>
                                  <a:pt x="6235" y="2864"/>
                                </a:lnTo>
                                <a:lnTo>
                                  <a:pt x="6235" y="2874"/>
                                </a:lnTo>
                                <a:moveTo>
                                  <a:pt x="709" y="299"/>
                                </a:moveTo>
                                <a:lnTo>
                                  <a:pt x="1616" y="-1234"/>
                                </a:lnTo>
                                <a:lnTo>
                                  <a:pt x="1895"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4" name="Freeform 60"/>
                        <wps:cNvSpPr>
                          <a:spLocks/>
                        </wps:cNvSpPr>
                        <wps:spPr bwMode="auto">
                          <a:xfrm>
                            <a:off x="5752" y="3624"/>
                            <a:ext cx="38" cy="38"/>
                          </a:xfrm>
                          <a:custGeom>
                            <a:avLst/>
                            <a:gdLst>
                              <a:gd name="T0" fmla="+- 0 5781 5752"/>
                              <a:gd name="T1" fmla="*/ T0 w 38"/>
                              <a:gd name="T2" fmla="+- 0 3624 3624"/>
                              <a:gd name="T3" fmla="*/ 3624 h 38"/>
                              <a:gd name="T4" fmla="+- 0 5761 5752"/>
                              <a:gd name="T5" fmla="*/ T4 w 38"/>
                              <a:gd name="T6" fmla="+- 0 3624 3624"/>
                              <a:gd name="T7" fmla="*/ 3624 h 38"/>
                              <a:gd name="T8" fmla="+- 0 5752 5752"/>
                              <a:gd name="T9" fmla="*/ T8 w 38"/>
                              <a:gd name="T10" fmla="+- 0 3633 3624"/>
                              <a:gd name="T11" fmla="*/ 3633 h 38"/>
                              <a:gd name="T12" fmla="+- 0 5752 5752"/>
                              <a:gd name="T13" fmla="*/ T12 w 38"/>
                              <a:gd name="T14" fmla="+- 0 3653 3624"/>
                              <a:gd name="T15" fmla="*/ 3653 h 38"/>
                              <a:gd name="T16" fmla="+- 0 5761 5752"/>
                              <a:gd name="T17" fmla="*/ T16 w 38"/>
                              <a:gd name="T18" fmla="+- 0 3662 3624"/>
                              <a:gd name="T19" fmla="*/ 3662 h 38"/>
                              <a:gd name="T20" fmla="+- 0 5781 5752"/>
                              <a:gd name="T21" fmla="*/ T20 w 38"/>
                              <a:gd name="T22" fmla="+- 0 3662 3624"/>
                              <a:gd name="T23" fmla="*/ 3662 h 38"/>
                              <a:gd name="T24" fmla="+- 0 5790 5752"/>
                              <a:gd name="T25" fmla="*/ T24 w 38"/>
                              <a:gd name="T26" fmla="+- 0 3653 3624"/>
                              <a:gd name="T27" fmla="*/ 3653 h 38"/>
                              <a:gd name="T28" fmla="+- 0 5790 5752"/>
                              <a:gd name="T29" fmla="*/ T28 w 38"/>
                              <a:gd name="T30" fmla="+- 0 3633 3624"/>
                              <a:gd name="T31" fmla="*/ 3633 h 38"/>
                              <a:gd name="T32" fmla="+- 0 5781 5752"/>
                              <a:gd name="T33" fmla="*/ T32 w 38"/>
                              <a:gd name="T34" fmla="+- 0 3624 3624"/>
                              <a:gd name="T35" fmla="*/ 362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AutoShape 59"/>
                        <wps:cNvSpPr>
                          <a:spLocks/>
                        </wps:cNvSpPr>
                        <wps:spPr bwMode="auto">
                          <a:xfrm>
                            <a:off x="5046" y="3347"/>
                            <a:ext cx="6077" cy="2401"/>
                          </a:xfrm>
                          <a:custGeom>
                            <a:avLst/>
                            <a:gdLst>
                              <a:gd name="T0" fmla="+- 0 5790 5047"/>
                              <a:gd name="T1" fmla="*/ T0 w 6077"/>
                              <a:gd name="T2" fmla="+- 0 3643 3347"/>
                              <a:gd name="T3" fmla="*/ 3643 h 2401"/>
                              <a:gd name="T4" fmla="+- 0 5790 5047"/>
                              <a:gd name="T5" fmla="*/ T4 w 6077"/>
                              <a:gd name="T6" fmla="+- 0 3653 3347"/>
                              <a:gd name="T7" fmla="*/ 3653 h 2401"/>
                              <a:gd name="T8" fmla="+- 0 5781 5047"/>
                              <a:gd name="T9" fmla="*/ T8 w 6077"/>
                              <a:gd name="T10" fmla="+- 0 3662 3347"/>
                              <a:gd name="T11" fmla="*/ 3662 h 2401"/>
                              <a:gd name="T12" fmla="+- 0 5771 5047"/>
                              <a:gd name="T13" fmla="*/ T12 w 6077"/>
                              <a:gd name="T14" fmla="+- 0 3662 3347"/>
                              <a:gd name="T15" fmla="*/ 3662 h 2401"/>
                              <a:gd name="T16" fmla="+- 0 5761 5047"/>
                              <a:gd name="T17" fmla="*/ T16 w 6077"/>
                              <a:gd name="T18" fmla="+- 0 3662 3347"/>
                              <a:gd name="T19" fmla="*/ 3662 h 2401"/>
                              <a:gd name="T20" fmla="+- 0 5752 5047"/>
                              <a:gd name="T21" fmla="*/ T20 w 6077"/>
                              <a:gd name="T22" fmla="+- 0 3653 3347"/>
                              <a:gd name="T23" fmla="*/ 3653 h 2401"/>
                              <a:gd name="T24" fmla="+- 0 5752 5047"/>
                              <a:gd name="T25" fmla="*/ T24 w 6077"/>
                              <a:gd name="T26" fmla="+- 0 3643 3347"/>
                              <a:gd name="T27" fmla="*/ 3643 h 2401"/>
                              <a:gd name="T28" fmla="+- 0 5752 5047"/>
                              <a:gd name="T29" fmla="*/ T28 w 6077"/>
                              <a:gd name="T30" fmla="+- 0 3633 3347"/>
                              <a:gd name="T31" fmla="*/ 3633 h 2401"/>
                              <a:gd name="T32" fmla="+- 0 5761 5047"/>
                              <a:gd name="T33" fmla="*/ T32 w 6077"/>
                              <a:gd name="T34" fmla="+- 0 3624 3347"/>
                              <a:gd name="T35" fmla="*/ 3624 h 2401"/>
                              <a:gd name="T36" fmla="+- 0 5771 5047"/>
                              <a:gd name="T37" fmla="*/ T36 w 6077"/>
                              <a:gd name="T38" fmla="+- 0 3624 3347"/>
                              <a:gd name="T39" fmla="*/ 3624 h 2401"/>
                              <a:gd name="T40" fmla="+- 0 5781 5047"/>
                              <a:gd name="T41" fmla="*/ T40 w 6077"/>
                              <a:gd name="T42" fmla="+- 0 3624 3347"/>
                              <a:gd name="T43" fmla="*/ 3624 h 2401"/>
                              <a:gd name="T44" fmla="+- 0 5790 5047"/>
                              <a:gd name="T45" fmla="*/ T44 w 6077"/>
                              <a:gd name="T46" fmla="+- 0 3633 3347"/>
                              <a:gd name="T47" fmla="*/ 3633 h 2401"/>
                              <a:gd name="T48" fmla="+- 0 5790 5047"/>
                              <a:gd name="T49" fmla="*/ T48 w 6077"/>
                              <a:gd name="T50" fmla="+- 0 3643 3347"/>
                              <a:gd name="T51" fmla="*/ 3643 h 2401"/>
                              <a:gd name="T52" fmla="+- 0 10377 5047"/>
                              <a:gd name="T53" fmla="*/ T52 w 6077"/>
                              <a:gd name="T54" fmla="+- 0 4830 3347"/>
                              <a:gd name="T55" fmla="*/ 4830 h 2401"/>
                              <a:gd name="T56" fmla="+- 0 12400 5047"/>
                              <a:gd name="T57" fmla="*/ T56 w 6077"/>
                              <a:gd name="T58" fmla="+- 0 2113 3347"/>
                              <a:gd name="T59" fmla="*/ 2113 h 2401"/>
                              <a:gd name="T60" fmla="+- 0 12679 5047"/>
                              <a:gd name="T61" fmla="*/ T60 w 6077"/>
                              <a:gd name="T62" fmla="+- 0 2113 3347"/>
                              <a:gd name="T63" fmla="*/ 2113 h 240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077" h="2401">
                                <a:moveTo>
                                  <a:pt x="743" y="296"/>
                                </a:moveTo>
                                <a:lnTo>
                                  <a:pt x="743" y="306"/>
                                </a:lnTo>
                                <a:lnTo>
                                  <a:pt x="734" y="315"/>
                                </a:lnTo>
                                <a:lnTo>
                                  <a:pt x="724" y="315"/>
                                </a:lnTo>
                                <a:lnTo>
                                  <a:pt x="714" y="315"/>
                                </a:lnTo>
                                <a:lnTo>
                                  <a:pt x="705" y="306"/>
                                </a:lnTo>
                                <a:lnTo>
                                  <a:pt x="705" y="296"/>
                                </a:lnTo>
                                <a:lnTo>
                                  <a:pt x="705" y="286"/>
                                </a:lnTo>
                                <a:lnTo>
                                  <a:pt x="714" y="277"/>
                                </a:lnTo>
                                <a:lnTo>
                                  <a:pt x="724" y="277"/>
                                </a:lnTo>
                                <a:lnTo>
                                  <a:pt x="734" y="277"/>
                                </a:lnTo>
                                <a:lnTo>
                                  <a:pt x="743" y="286"/>
                                </a:lnTo>
                                <a:lnTo>
                                  <a:pt x="743" y="296"/>
                                </a:lnTo>
                                <a:moveTo>
                                  <a:pt x="5330" y="1483"/>
                                </a:moveTo>
                                <a:lnTo>
                                  <a:pt x="7353" y="-1234"/>
                                </a:lnTo>
                                <a:lnTo>
                                  <a:pt x="7632"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6" name="Freeform 58"/>
                        <wps:cNvSpPr>
                          <a:spLocks/>
                        </wps:cNvSpPr>
                        <wps:spPr bwMode="auto">
                          <a:xfrm>
                            <a:off x="10356" y="4808"/>
                            <a:ext cx="38" cy="38"/>
                          </a:xfrm>
                          <a:custGeom>
                            <a:avLst/>
                            <a:gdLst>
                              <a:gd name="T0" fmla="+- 0 10385 10356"/>
                              <a:gd name="T1" fmla="*/ T0 w 38"/>
                              <a:gd name="T2" fmla="+- 0 4808 4808"/>
                              <a:gd name="T3" fmla="*/ 4808 h 38"/>
                              <a:gd name="T4" fmla="+- 0 10364 10356"/>
                              <a:gd name="T5" fmla="*/ T4 w 38"/>
                              <a:gd name="T6" fmla="+- 0 4808 4808"/>
                              <a:gd name="T7" fmla="*/ 4808 h 38"/>
                              <a:gd name="T8" fmla="+- 0 10356 10356"/>
                              <a:gd name="T9" fmla="*/ T8 w 38"/>
                              <a:gd name="T10" fmla="+- 0 4817 4808"/>
                              <a:gd name="T11" fmla="*/ 4817 h 38"/>
                              <a:gd name="T12" fmla="+- 0 10356 10356"/>
                              <a:gd name="T13" fmla="*/ T12 w 38"/>
                              <a:gd name="T14" fmla="+- 0 4838 4808"/>
                              <a:gd name="T15" fmla="*/ 4838 h 38"/>
                              <a:gd name="T16" fmla="+- 0 10364 10356"/>
                              <a:gd name="T17" fmla="*/ T16 w 38"/>
                              <a:gd name="T18" fmla="+- 0 4846 4808"/>
                              <a:gd name="T19" fmla="*/ 4846 h 38"/>
                              <a:gd name="T20" fmla="+- 0 10385 10356"/>
                              <a:gd name="T21" fmla="*/ T20 w 38"/>
                              <a:gd name="T22" fmla="+- 0 4846 4808"/>
                              <a:gd name="T23" fmla="*/ 4846 h 38"/>
                              <a:gd name="T24" fmla="+- 0 10394 10356"/>
                              <a:gd name="T25" fmla="*/ T24 w 38"/>
                              <a:gd name="T26" fmla="+- 0 4838 4808"/>
                              <a:gd name="T27" fmla="*/ 4838 h 38"/>
                              <a:gd name="T28" fmla="+- 0 10394 10356"/>
                              <a:gd name="T29" fmla="*/ T28 w 38"/>
                              <a:gd name="T30" fmla="+- 0 4817 4808"/>
                              <a:gd name="T31" fmla="*/ 4817 h 38"/>
                              <a:gd name="T32" fmla="+- 0 10385 10356"/>
                              <a:gd name="T33" fmla="*/ T32 w 38"/>
                              <a:gd name="T34" fmla="+- 0 4808 4808"/>
                              <a:gd name="T35" fmla="*/ 4808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8" y="30"/>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AutoShape 57"/>
                        <wps:cNvSpPr>
                          <a:spLocks/>
                        </wps:cNvSpPr>
                        <wps:spPr bwMode="auto">
                          <a:xfrm>
                            <a:off x="2373" y="5501"/>
                            <a:ext cx="6746" cy="1478"/>
                          </a:xfrm>
                          <a:custGeom>
                            <a:avLst/>
                            <a:gdLst>
                              <a:gd name="T0" fmla="+- 0 10394 2374"/>
                              <a:gd name="T1" fmla="*/ T0 w 6746"/>
                              <a:gd name="T2" fmla="+- 0 4827 5502"/>
                              <a:gd name="T3" fmla="*/ 4827 h 1478"/>
                              <a:gd name="T4" fmla="+- 0 10394 2374"/>
                              <a:gd name="T5" fmla="*/ T4 w 6746"/>
                              <a:gd name="T6" fmla="+- 0 4838 5502"/>
                              <a:gd name="T7" fmla="*/ 4838 h 1478"/>
                              <a:gd name="T8" fmla="+- 0 10385 2374"/>
                              <a:gd name="T9" fmla="*/ T8 w 6746"/>
                              <a:gd name="T10" fmla="+- 0 4846 5502"/>
                              <a:gd name="T11" fmla="*/ 4846 h 1478"/>
                              <a:gd name="T12" fmla="+- 0 10375 2374"/>
                              <a:gd name="T13" fmla="*/ T12 w 6746"/>
                              <a:gd name="T14" fmla="+- 0 4846 5502"/>
                              <a:gd name="T15" fmla="*/ 4846 h 1478"/>
                              <a:gd name="T16" fmla="+- 0 10364 2374"/>
                              <a:gd name="T17" fmla="*/ T16 w 6746"/>
                              <a:gd name="T18" fmla="+- 0 4846 5502"/>
                              <a:gd name="T19" fmla="*/ 4846 h 1478"/>
                              <a:gd name="T20" fmla="+- 0 10356 2374"/>
                              <a:gd name="T21" fmla="*/ T20 w 6746"/>
                              <a:gd name="T22" fmla="+- 0 4838 5502"/>
                              <a:gd name="T23" fmla="*/ 4838 h 1478"/>
                              <a:gd name="T24" fmla="+- 0 10356 2374"/>
                              <a:gd name="T25" fmla="*/ T24 w 6746"/>
                              <a:gd name="T26" fmla="+- 0 4827 5502"/>
                              <a:gd name="T27" fmla="*/ 4827 h 1478"/>
                              <a:gd name="T28" fmla="+- 0 10356 2374"/>
                              <a:gd name="T29" fmla="*/ T28 w 6746"/>
                              <a:gd name="T30" fmla="+- 0 4817 5502"/>
                              <a:gd name="T31" fmla="*/ 4817 h 1478"/>
                              <a:gd name="T32" fmla="+- 0 10364 2374"/>
                              <a:gd name="T33" fmla="*/ T32 w 6746"/>
                              <a:gd name="T34" fmla="+- 0 4808 5502"/>
                              <a:gd name="T35" fmla="*/ 4808 h 1478"/>
                              <a:gd name="T36" fmla="+- 0 10375 2374"/>
                              <a:gd name="T37" fmla="*/ T36 w 6746"/>
                              <a:gd name="T38" fmla="+- 0 4808 5502"/>
                              <a:gd name="T39" fmla="*/ 4808 h 1478"/>
                              <a:gd name="T40" fmla="+- 0 10385 2374"/>
                              <a:gd name="T41" fmla="*/ T40 w 6746"/>
                              <a:gd name="T42" fmla="+- 0 4808 5502"/>
                              <a:gd name="T43" fmla="*/ 4808 h 1478"/>
                              <a:gd name="T44" fmla="+- 0 10394 2374"/>
                              <a:gd name="T45" fmla="*/ T44 w 6746"/>
                              <a:gd name="T46" fmla="+- 0 4817 5502"/>
                              <a:gd name="T47" fmla="*/ 4817 h 1478"/>
                              <a:gd name="T48" fmla="+- 0 10394 2374"/>
                              <a:gd name="T49" fmla="*/ T48 w 6746"/>
                              <a:gd name="T50" fmla="+- 0 4827 5502"/>
                              <a:gd name="T51" fmla="*/ 4827 h 1478"/>
                              <a:gd name="T52" fmla="+- 0 5774 2374"/>
                              <a:gd name="T53" fmla="*/ T52 w 6746"/>
                              <a:gd name="T54" fmla="+- 0 6223 5502"/>
                              <a:gd name="T55" fmla="*/ 6223 h 1478"/>
                              <a:gd name="T56" fmla="+- 0 2914 2374"/>
                              <a:gd name="T57" fmla="*/ T56 w 6746"/>
                              <a:gd name="T58" fmla="+- 0 4552 5502"/>
                              <a:gd name="T59" fmla="*/ 4552 h 1478"/>
                              <a:gd name="T60" fmla="+- 0 2705 2374"/>
                              <a:gd name="T61" fmla="*/ T60 w 6746"/>
                              <a:gd name="T62" fmla="+- 0 4552 5502"/>
                              <a:gd name="T63" fmla="*/ 4552 h 14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746" h="1478">
                                <a:moveTo>
                                  <a:pt x="8020" y="-675"/>
                                </a:moveTo>
                                <a:lnTo>
                                  <a:pt x="8020" y="-664"/>
                                </a:lnTo>
                                <a:lnTo>
                                  <a:pt x="8011" y="-656"/>
                                </a:lnTo>
                                <a:lnTo>
                                  <a:pt x="8001" y="-656"/>
                                </a:lnTo>
                                <a:lnTo>
                                  <a:pt x="7990" y="-656"/>
                                </a:lnTo>
                                <a:lnTo>
                                  <a:pt x="7982" y="-664"/>
                                </a:lnTo>
                                <a:lnTo>
                                  <a:pt x="7982" y="-675"/>
                                </a:lnTo>
                                <a:lnTo>
                                  <a:pt x="7982" y="-685"/>
                                </a:lnTo>
                                <a:lnTo>
                                  <a:pt x="7990" y="-694"/>
                                </a:lnTo>
                                <a:lnTo>
                                  <a:pt x="8001" y="-694"/>
                                </a:lnTo>
                                <a:lnTo>
                                  <a:pt x="8011" y="-694"/>
                                </a:lnTo>
                                <a:lnTo>
                                  <a:pt x="8020" y="-685"/>
                                </a:lnTo>
                                <a:lnTo>
                                  <a:pt x="8020" y="-675"/>
                                </a:lnTo>
                                <a:moveTo>
                                  <a:pt x="3400" y="721"/>
                                </a:moveTo>
                                <a:lnTo>
                                  <a:pt x="540" y="-950"/>
                                </a:lnTo>
                                <a:lnTo>
                                  <a:pt x="331" y="-950"/>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 name="Freeform 56"/>
                        <wps:cNvSpPr>
                          <a:spLocks/>
                        </wps:cNvSpPr>
                        <wps:spPr bwMode="auto">
                          <a:xfrm>
                            <a:off x="5752" y="6202"/>
                            <a:ext cx="38" cy="38"/>
                          </a:xfrm>
                          <a:custGeom>
                            <a:avLst/>
                            <a:gdLst>
                              <a:gd name="T0" fmla="+- 0 5781 5752"/>
                              <a:gd name="T1" fmla="*/ T0 w 38"/>
                              <a:gd name="T2" fmla="+- 0 6202 6202"/>
                              <a:gd name="T3" fmla="*/ 6202 h 38"/>
                              <a:gd name="T4" fmla="+- 0 5761 5752"/>
                              <a:gd name="T5" fmla="*/ T4 w 38"/>
                              <a:gd name="T6" fmla="+- 0 6202 6202"/>
                              <a:gd name="T7" fmla="*/ 6202 h 38"/>
                              <a:gd name="T8" fmla="+- 0 5752 5752"/>
                              <a:gd name="T9" fmla="*/ T8 w 38"/>
                              <a:gd name="T10" fmla="+- 0 6211 6202"/>
                              <a:gd name="T11" fmla="*/ 6211 h 38"/>
                              <a:gd name="T12" fmla="+- 0 5752 5752"/>
                              <a:gd name="T13" fmla="*/ T12 w 38"/>
                              <a:gd name="T14" fmla="+- 0 6231 6202"/>
                              <a:gd name="T15" fmla="*/ 6231 h 38"/>
                              <a:gd name="T16" fmla="+- 0 5761 5752"/>
                              <a:gd name="T17" fmla="*/ T16 w 38"/>
                              <a:gd name="T18" fmla="+- 0 6240 6202"/>
                              <a:gd name="T19" fmla="*/ 6240 h 38"/>
                              <a:gd name="T20" fmla="+- 0 5781 5752"/>
                              <a:gd name="T21" fmla="*/ T20 w 38"/>
                              <a:gd name="T22" fmla="+- 0 6240 6202"/>
                              <a:gd name="T23" fmla="*/ 6240 h 38"/>
                              <a:gd name="T24" fmla="+- 0 5790 5752"/>
                              <a:gd name="T25" fmla="*/ T24 w 38"/>
                              <a:gd name="T26" fmla="+- 0 6231 6202"/>
                              <a:gd name="T27" fmla="*/ 6231 h 38"/>
                              <a:gd name="T28" fmla="+- 0 5790 5752"/>
                              <a:gd name="T29" fmla="*/ T28 w 38"/>
                              <a:gd name="T30" fmla="+- 0 6211 6202"/>
                              <a:gd name="T31" fmla="*/ 6211 h 38"/>
                              <a:gd name="T32" fmla="+- 0 5781 5752"/>
                              <a:gd name="T33" fmla="*/ T32 w 38"/>
                              <a:gd name="T34" fmla="+- 0 6202 6202"/>
                              <a:gd name="T35" fmla="*/ 6202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AutoShape 55"/>
                        <wps:cNvSpPr>
                          <a:spLocks/>
                        </wps:cNvSpPr>
                        <wps:spPr bwMode="auto">
                          <a:xfrm>
                            <a:off x="5046" y="3347"/>
                            <a:ext cx="5221" cy="3647"/>
                          </a:xfrm>
                          <a:custGeom>
                            <a:avLst/>
                            <a:gdLst>
                              <a:gd name="T0" fmla="+- 0 5790 5047"/>
                              <a:gd name="T1" fmla="*/ T0 w 5221"/>
                              <a:gd name="T2" fmla="+- 0 6221 3347"/>
                              <a:gd name="T3" fmla="*/ 6221 h 3647"/>
                              <a:gd name="T4" fmla="+- 0 5790 5047"/>
                              <a:gd name="T5" fmla="*/ T4 w 5221"/>
                              <a:gd name="T6" fmla="+- 0 6231 3347"/>
                              <a:gd name="T7" fmla="*/ 6231 h 3647"/>
                              <a:gd name="T8" fmla="+- 0 5781 5047"/>
                              <a:gd name="T9" fmla="*/ T8 w 5221"/>
                              <a:gd name="T10" fmla="+- 0 6240 3347"/>
                              <a:gd name="T11" fmla="*/ 6240 h 3647"/>
                              <a:gd name="T12" fmla="+- 0 5771 5047"/>
                              <a:gd name="T13" fmla="*/ T12 w 5221"/>
                              <a:gd name="T14" fmla="+- 0 6240 3347"/>
                              <a:gd name="T15" fmla="*/ 6240 h 3647"/>
                              <a:gd name="T16" fmla="+- 0 5761 5047"/>
                              <a:gd name="T17" fmla="*/ T16 w 5221"/>
                              <a:gd name="T18" fmla="+- 0 6240 3347"/>
                              <a:gd name="T19" fmla="*/ 6240 h 3647"/>
                              <a:gd name="T20" fmla="+- 0 5752 5047"/>
                              <a:gd name="T21" fmla="*/ T20 w 5221"/>
                              <a:gd name="T22" fmla="+- 0 6231 3347"/>
                              <a:gd name="T23" fmla="*/ 6231 h 3647"/>
                              <a:gd name="T24" fmla="+- 0 5752 5047"/>
                              <a:gd name="T25" fmla="*/ T24 w 5221"/>
                              <a:gd name="T26" fmla="+- 0 6221 3347"/>
                              <a:gd name="T27" fmla="*/ 6221 h 3647"/>
                              <a:gd name="T28" fmla="+- 0 5752 5047"/>
                              <a:gd name="T29" fmla="*/ T28 w 5221"/>
                              <a:gd name="T30" fmla="+- 0 6211 3347"/>
                              <a:gd name="T31" fmla="*/ 6211 h 3647"/>
                              <a:gd name="T32" fmla="+- 0 5761 5047"/>
                              <a:gd name="T33" fmla="*/ T32 w 5221"/>
                              <a:gd name="T34" fmla="+- 0 6202 3347"/>
                              <a:gd name="T35" fmla="*/ 6202 h 3647"/>
                              <a:gd name="T36" fmla="+- 0 5771 5047"/>
                              <a:gd name="T37" fmla="*/ T36 w 5221"/>
                              <a:gd name="T38" fmla="+- 0 6202 3347"/>
                              <a:gd name="T39" fmla="*/ 6202 h 3647"/>
                              <a:gd name="T40" fmla="+- 0 5781 5047"/>
                              <a:gd name="T41" fmla="*/ T40 w 5221"/>
                              <a:gd name="T42" fmla="+- 0 6202 3347"/>
                              <a:gd name="T43" fmla="*/ 6202 h 3647"/>
                              <a:gd name="T44" fmla="+- 0 5790 5047"/>
                              <a:gd name="T45" fmla="*/ T44 w 5221"/>
                              <a:gd name="T46" fmla="+- 0 6211 3347"/>
                              <a:gd name="T47" fmla="*/ 6211 h 3647"/>
                              <a:gd name="T48" fmla="+- 0 5790 5047"/>
                              <a:gd name="T49" fmla="*/ T48 w 5221"/>
                              <a:gd name="T50" fmla="+- 0 6221 3347"/>
                              <a:gd name="T51" fmla="*/ 6221 h 3647"/>
                              <a:gd name="T52" fmla="+- 0 9331 5047"/>
                              <a:gd name="T53" fmla="*/ T52 w 5221"/>
                              <a:gd name="T54" fmla="+- 0 3855 3347"/>
                              <a:gd name="T55" fmla="*/ 3855 h 3647"/>
                              <a:gd name="T56" fmla="+- 0 11493 5047"/>
                              <a:gd name="T57" fmla="*/ T56 w 5221"/>
                              <a:gd name="T58" fmla="+- 0 2113 3347"/>
                              <a:gd name="T59" fmla="*/ 2113 h 3647"/>
                              <a:gd name="T60" fmla="+- 0 11702 5047"/>
                              <a:gd name="T61" fmla="*/ T60 w 5221"/>
                              <a:gd name="T62" fmla="+- 0 2113 3347"/>
                              <a:gd name="T63" fmla="*/ 2113 h 36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5221" h="3647">
                                <a:moveTo>
                                  <a:pt x="743" y="2874"/>
                                </a:moveTo>
                                <a:lnTo>
                                  <a:pt x="743" y="2884"/>
                                </a:lnTo>
                                <a:lnTo>
                                  <a:pt x="734" y="2893"/>
                                </a:lnTo>
                                <a:lnTo>
                                  <a:pt x="724" y="2893"/>
                                </a:lnTo>
                                <a:lnTo>
                                  <a:pt x="714" y="2893"/>
                                </a:lnTo>
                                <a:lnTo>
                                  <a:pt x="705" y="2884"/>
                                </a:lnTo>
                                <a:lnTo>
                                  <a:pt x="705" y="2874"/>
                                </a:lnTo>
                                <a:lnTo>
                                  <a:pt x="705" y="2864"/>
                                </a:lnTo>
                                <a:lnTo>
                                  <a:pt x="714" y="2855"/>
                                </a:lnTo>
                                <a:lnTo>
                                  <a:pt x="724" y="2855"/>
                                </a:lnTo>
                                <a:lnTo>
                                  <a:pt x="734" y="2855"/>
                                </a:lnTo>
                                <a:lnTo>
                                  <a:pt x="743" y="2864"/>
                                </a:lnTo>
                                <a:lnTo>
                                  <a:pt x="743" y="2874"/>
                                </a:lnTo>
                                <a:moveTo>
                                  <a:pt x="4284" y="508"/>
                                </a:moveTo>
                                <a:lnTo>
                                  <a:pt x="6446" y="-1234"/>
                                </a:lnTo>
                                <a:lnTo>
                                  <a:pt x="6655"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0" name="Freeform 54"/>
                        <wps:cNvSpPr>
                          <a:spLocks/>
                        </wps:cNvSpPr>
                        <wps:spPr bwMode="auto">
                          <a:xfrm>
                            <a:off x="9309" y="3833"/>
                            <a:ext cx="38" cy="38"/>
                          </a:xfrm>
                          <a:custGeom>
                            <a:avLst/>
                            <a:gdLst>
                              <a:gd name="T0" fmla="+- 0 9339 9309"/>
                              <a:gd name="T1" fmla="*/ T0 w 38"/>
                              <a:gd name="T2" fmla="+- 0 3834 3834"/>
                              <a:gd name="T3" fmla="*/ 3834 h 38"/>
                              <a:gd name="T4" fmla="+- 0 9318 9309"/>
                              <a:gd name="T5" fmla="*/ T4 w 38"/>
                              <a:gd name="T6" fmla="+- 0 3834 3834"/>
                              <a:gd name="T7" fmla="*/ 3834 h 38"/>
                              <a:gd name="T8" fmla="+- 0 9309 9309"/>
                              <a:gd name="T9" fmla="*/ T8 w 38"/>
                              <a:gd name="T10" fmla="+- 0 3842 3834"/>
                              <a:gd name="T11" fmla="*/ 3842 h 38"/>
                              <a:gd name="T12" fmla="+- 0 9309 9309"/>
                              <a:gd name="T13" fmla="*/ T12 w 38"/>
                              <a:gd name="T14" fmla="+- 0 3863 3834"/>
                              <a:gd name="T15" fmla="*/ 3863 h 38"/>
                              <a:gd name="T16" fmla="+- 0 9318 9309"/>
                              <a:gd name="T17" fmla="*/ T16 w 38"/>
                              <a:gd name="T18" fmla="+- 0 3871 3834"/>
                              <a:gd name="T19" fmla="*/ 3871 h 38"/>
                              <a:gd name="T20" fmla="+- 0 9339 9309"/>
                              <a:gd name="T21" fmla="*/ T20 w 38"/>
                              <a:gd name="T22" fmla="+- 0 3871 3834"/>
                              <a:gd name="T23" fmla="*/ 3871 h 38"/>
                              <a:gd name="T24" fmla="+- 0 9347 9309"/>
                              <a:gd name="T25" fmla="*/ T24 w 38"/>
                              <a:gd name="T26" fmla="+- 0 3863 3834"/>
                              <a:gd name="T27" fmla="*/ 3863 h 38"/>
                              <a:gd name="T28" fmla="+- 0 9347 9309"/>
                              <a:gd name="T29" fmla="*/ T28 w 38"/>
                              <a:gd name="T30" fmla="+- 0 3842 3834"/>
                              <a:gd name="T31" fmla="*/ 3842 h 38"/>
                              <a:gd name="T32" fmla="+- 0 9339 9309"/>
                              <a:gd name="T33" fmla="*/ T32 w 38"/>
                              <a:gd name="T34" fmla="+- 0 3834 3834"/>
                              <a:gd name="T35" fmla="*/ 383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30" y="0"/>
                                </a:moveTo>
                                <a:lnTo>
                                  <a:pt x="9" y="0"/>
                                </a:lnTo>
                                <a:lnTo>
                                  <a:pt x="0" y="8"/>
                                </a:lnTo>
                                <a:lnTo>
                                  <a:pt x="0" y="29"/>
                                </a:lnTo>
                                <a:lnTo>
                                  <a:pt x="9" y="37"/>
                                </a:lnTo>
                                <a:lnTo>
                                  <a:pt x="30" y="37"/>
                                </a:lnTo>
                                <a:lnTo>
                                  <a:pt x="38" y="29"/>
                                </a:lnTo>
                                <a:lnTo>
                                  <a:pt x="38" y="8"/>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AutoShape 53"/>
                        <wps:cNvSpPr>
                          <a:spLocks/>
                        </wps:cNvSpPr>
                        <wps:spPr bwMode="auto">
                          <a:xfrm>
                            <a:off x="3597" y="4867"/>
                            <a:ext cx="4604" cy="3651"/>
                          </a:xfrm>
                          <a:custGeom>
                            <a:avLst/>
                            <a:gdLst>
                              <a:gd name="T0" fmla="+- 0 9347 3597"/>
                              <a:gd name="T1" fmla="*/ T0 w 4604"/>
                              <a:gd name="T2" fmla="+- 0 3853 4868"/>
                              <a:gd name="T3" fmla="*/ 3853 h 3651"/>
                              <a:gd name="T4" fmla="+- 0 9347 3597"/>
                              <a:gd name="T5" fmla="*/ T4 w 4604"/>
                              <a:gd name="T6" fmla="+- 0 3863 4868"/>
                              <a:gd name="T7" fmla="*/ 3863 h 3651"/>
                              <a:gd name="T8" fmla="+- 0 9339 3597"/>
                              <a:gd name="T9" fmla="*/ T8 w 4604"/>
                              <a:gd name="T10" fmla="+- 0 3871 4868"/>
                              <a:gd name="T11" fmla="*/ 3871 h 3651"/>
                              <a:gd name="T12" fmla="+- 0 9328 3597"/>
                              <a:gd name="T13" fmla="*/ T12 w 4604"/>
                              <a:gd name="T14" fmla="+- 0 3871 4868"/>
                              <a:gd name="T15" fmla="*/ 3871 h 3651"/>
                              <a:gd name="T16" fmla="+- 0 9318 3597"/>
                              <a:gd name="T17" fmla="*/ T16 w 4604"/>
                              <a:gd name="T18" fmla="+- 0 3871 4868"/>
                              <a:gd name="T19" fmla="*/ 3871 h 3651"/>
                              <a:gd name="T20" fmla="+- 0 9309 3597"/>
                              <a:gd name="T21" fmla="*/ T20 w 4604"/>
                              <a:gd name="T22" fmla="+- 0 3863 4868"/>
                              <a:gd name="T23" fmla="*/ 3863 h 3651"/>
                              <a:gd name="T24" fmla="+- 0 9309 3597"/>
                              <a:gd name="T25" fmla="*/ T24 w 4604"/>
                              <a:gd name="T26" fmla="+- 0 3853 4868"/>
                              <a:gd name="T27" fmla="*/ 3853 h 3651"/>
                              <a:gd name="T28" fmla="+- 0 9309 3597"/>
                              <a:gd name="T29" fmla="*/ T28 w 4604"/>
                              <a:gd name="T30" fmla="+- 0 3842 4868"/>
                              <a:gd name="T31" fmla="*/ 3842 h 3651"/>
                              <a:gd name="T32" fmla="+- 0 9318 3597"/>
                              <a:gd name="T33" fmla="*/ T32 w 4604"/>
                              <a:gd name="T34" fmla="+- 0 3834 4868"/>
                              <a:gd name="T35" fmla="*/ 3834 h 3651"/>
                              <a:gd name="T36" fmla="+- 0 9328 3597"/>
                              <a:gd name="T37" fmla="*/ T36 w 4604"/>
                              <a:gd name="T38" fmla="+- 0 3834 4868"/>
                              <a:gd name="T39" fmla="*/ 3834 h 3651"/>
                              <a:gd name="T40" fmla="+- 0 9339 3597"/>
                              <a:gd name="T41" fmla="*/ T40 w 4604"/>
                              <a:gd name="T42" fmla="+- 0 3834 4868"/>
                              <a:gd name="T43" fmla="*/ 3834 h 3651"/>
                              <a:gd name="T44" fmla="+- 0 9347 3597"/>
                              <a:gd name="T45" fmla="*/ T44 w 4604"/>
                              <a:gd name="T46" fmla="+- 0 3842 4868"/>
                              <a:gd name="T47" fmla="*/ 3842 h 3651"/>
                              <a:gd name="T48" fmla="+- 0 9347 3597"/>
                              <a:gd name="T49" fmla="*/ T48 w 4604"/>
                              <a:gd name="T50" fmla="+- 0 3853 4868"/>
                              <a:gd name="T51" fmla="*/ 3853 h 3651"/>
                              <a:gd name="T52" fmla="+- 0 5007 3597"/>
                              <a:gd name="T53" fmla="*/ T52 w 4604"/>
                              <a:gd name="T54" fmla="+- 0 6642 4868"/>
                              <a:gd name="T55" fmla="*/ 6642 h 3651"/>
                              <a:gd name="T56" fmla="+- 0 4379 3597"/>
                              <a:gd name="T57" fmla="*/ T56 w 4604"/>
                              <a:gd name="T58" fmla="+- 0 7965 4868"/>
                              <a:gd name="T59" fmla="*/ 7965 h 3651"/>
                              <a:gd name="T60" fmla="+- 0 4100 3597"/>
                              <a:gd name="T61" fmla="*/ T60 w 4604"/>
                              <a:gd name="T62" fmla="+- 0 7965 4868"/>
                              <a:gd name="T63" fmla="*/ 7965 h 365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604" h="3651">
                                <a:moveTo>
                                  <a:pt x="5750" y="-1015"/>
                                </a:moveTo>
                                <a:lnTo>
                                  <a:pt x="5750" y="-1005"/>
                                </a:lnTo>
                                <a:lnTo>
                                  <a:pt x="5742" y="-997"/>
                                </a:lnTo>
                                <a:lnTo>
                                  <a:pt x="5731" y="-997"/>
                                </a:lnTo>
                                <a:lnTo>
                                  <a:pt x="5721" y="-997"/>
                                </a:lnTo>
                                <a:lnTo>
                                  <a:pt x="5712" y="-1005"/>
                                </a:lnTo>
                                <a:lnTo>
                                  <a:pt x="5712" y="-1015"/>
                                </a:lnTo>
                                <a:lnTo>
                                  <a:pt x="5712" y="-1026"/>
                                </a:lnTo>
                                <a:lnTo>
                                  <a:pt x="5721" y="-1034"/>
                                </a:lnTo>
                                <a:lnTo>
                                  <a:pt x="5731" y="-1034"/>
                                </a:lnTo>
                                <a:lnTo>
                                  <a:pt x="5742" y="-1034"/>
                                </a:lnTo>
                                <a:lnTo>
                                  <a:pt x="5750" y="-1026"/>
                                </a:lnTo>
                                <a:lnTo>
                                  <a:pt x="5750" y="-1015"/>
                                </a:lnTo>
                                <a:moveTo>
                                  <a:pt x="1410" y="1774"/>
                                </a:moveTo>
                                <a:lnTo>
                                  <a:pt x="782" y="3097"/>
                                </a:lnTo>
                                <a:lnTo>
                                  <a:pt x="503" y="3097"/>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2" name="Freeform 52"/>
                        <wps:cNvSpPr>
                          <a:spLocks/>
                        </wps:cNvSpPr>
                        <wps:spPr bwMode="auto">
                          <a:xfrm>
                            <a:off x="4985" y="6620"/>
                            <a:ext cx="38" cy="38"/>
                          </a:xfrm>
                          <a:custGeom>
                            <a:avLst/>
                            <a:gdLst>
                              <a:gd name="T0" fmla="+- 0 5015 4986"/>
                              <a:gd name="T1" fmla="*/ T0 w 38"/>
                              <a:gd name="T2" fmla="+- 0 6620 6620"/>
                              <a:gd name="T3" fmla="*/ 6620 h 38"/>
                              <a:gd name="T4" fmla="+- 0 4994 4986"/>
                              <a:gd name="T5" fmla="*/ T4 w 38"/>
                              <a:gd name="T6" fmla="+- 0 6620 6620"/>
                              <a:gd name="T7" fmla="*/ 6620 h 38"/>
                              <a:gd name="T8" fmla="+- 0 4986 4986"/>
                              <a:gd name="T9" fmla="*/ T8 w 38"/>
                              <a:gd name="T10" fmla="+- 0 6629 6620"/>
                              <a:gd name="T11" fmla="*/ 6629 h 38"/>
                              <a:gd name="T12" fmla="+- 0 4986 4986"/>
                              <a:gd name="T13" fmla="*/ T12 w 38"/>
                              <a:gd name="T14" fmla="+- 0 6650 6620"/>
                              <a:gd name="T15" fmla="*/ 6650 h 38"/>
                              <a:gd name="T16" fmla="+- 0 4994 4986"/>
                              <a:gd name="T17" fmla="*/ T16 w 38"/>
                              <a:gd name="T18" fmla="+- 0 6658 6620"/>
                              <a:gd name="T19" fmla="*/ 6658 h 38"/>
                              <a:gd name="T20" fmla="+- 0 5015 4986"/>
                              <a:gd name="T21" fmla="*/ T20 w 38"/>
                              <a:gd name="T22" fmla="+- 0 6658 6620"/>
                              <a:gd name="T23" fmla="*/ 6658 h 38"/>
                              <a:gd name="T24" fmla="+- 0 5023 4986"/>
                              <a:gd name="T25" fmla="*/ T24 w 38"/>
                              <a:gd name="T26" fmla="+- 0 6650 6620"/>
                              <a:gd name="T27" fmla="*/ 6650 h 38"/>
                              <a:gd name="T28" fmla="+- 0 5023 4986"/>
                              <a:gd name="T29" fmla="*/ T28 w 38"/>
                              <a:gd name="T30" fmla="+- 0 6629 6620"/>
                              <a:gd name="T31" fmla="*/ 6629 h 38"/>
                              <a:gd name="T32" fmla="+- 0 5015 4986"/>
                              <a:gd name="T33" fmla="*/ T32 w 38"/>
                              <a:gd name="T34" fmla="+- 0 6620 6620"/>
                              <a:gd name="T35" fmla="*/ 662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7" y="30"/>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AutoShape 51"/>
                        <wps:cNvSpPr>
                          <a:spLocks/>
                        </wps:cNvSpPr>
                        <wps:spPr bwMode="auto">
                          <a:xfrm>
                            <a:off x="2373" y="5132"/>
                            <a:ext cx="2509" cy="2231"/>
                          </a:xfrm>
                          <a:custGeom>
                            <a:avLst/>
                            <a:gdLst>
                              <a:gd name="T0" fmla="+- 0 5023 2374"/>
                              <a:gd name="T1" fmla="*/ T0 w 2509"/>
                              <a:gd name="T2" fmla="+- 0 6639 5132"/>
                              <a:gd name="T3" fmla="*/ 6639 h 2231"/>
                              <a:gd name="T4" fmla="+- 0 5023 2374"/>
                              <a:gd name="T5" fmla="*/ T4 w 2509"/>
                              <a:gd name="T6" fmla="+- 0 6650 5132"/>
                              <a:gd name="T7" fmla="*/ 6650 h 2231"/>
                              <a:gd name="T8" fmla="+- 0 5015 2374"/>
                              <a:gd name="T9" fmla="*/ T8 w 2509"/>
                              <a:gd name="T10" fmla="+- 0 6658 5132"/>
                              <a:gd name="T11" fmla="*/ 6658 h 2231"/>
                              <a:gd name="T12" fmla="+- 0 5004 2374"/>
                              <a:gd name="T13" fmla="*/ T12 w 2509"/>
                              <a:gd name="T14" fmla="+- 0 6658 5132"/>
                              <a:gd name="T15" fmla="*/ 6658 h 2231"/>
                              <a:gd name="T16" fmla="+- 0 4994 2374"/>
                              <a:gd name="T17" fmla="*/ T16 w 2509"/>
                              <a:gd name="T18" fmla="+- 0 6658 5132"/>
                              <a:gd name="T19" fmla="*/ 6658 h 2231"/>
                              <a:gd name="T20" fmla="+- 0 4986 2374"/>
                              <a:gd name="T21" fmla="*/ T20 w 2509"/>
                              <a:gd name="T22" fmla="+- 0 6650 5132"/>
                              <a:gd name="T23" fmla="*/ 6650 h 2231"/>
                              <a:gd name="T24" fmla="+- 0 4986 2374"/>
                              <a:gd name="T25" fmla="*/ T24 w 2509"/>
                              <a:gd name="T26" fmla="+- 0 6639 5132"/>
                              <a:gd name="T27" fmla="*/ 6639 h 2231"/>
                              <a:gd name="T28" fmla="+- 0 4986 2374"/>
                              <a:gd name="T29" fmla="*/ T28 w 2509"/>
                              <a:gd name="T30" fmla="+- 0 6629 5132"/>
                              <a:gd name="T31" fmla="*/ 6629 h 2231"/>
                              <a:gd name="T32" fmla="+- 0 4994 2374"/>
                              <a:gd name="T33" fmla="*/ T32 w 2509"/>
                              <a:gd name="T34" fmla="+- 0 6620 5132"/>
                              <a:gd name="T35" fmla="*/ 6620 h 2231"/>
                              <a:gd name="T36" fmla="+- 0 5004 2374"/>
                              <a:gd name="T37" fmla="*/ T36 w 2509"/>
                              <a:gd name="T38" fmla="+- 0 6620 5132"/>
                              <a:gd name="T39" fmla="*/ 6620 h 2231"/>
                              <a:gd name="T40" fmla="+- 0 5015 2374"/>
                              <a:gd name="T41" fmla="*/ T40 w 2509"/>
                              <a:gd name="T42" fmla="+- 0 6620 5132"/>
                              <a:gd name="T43" fmla="*/ 6620 h 2231"/>
                              <a:gd name="T44" fmla="+- 0 5023 2374"/>
                              <a:gd name="T45" fmla="*/ T44 w 2509"/>
                              <a:gd name="T46" fmla="+- 0 6629 5132"/>
                              <a:gd name="T47" fmla="*/ 6629 h 2231"/>
                              <a:gd name="T48" fmla="+- 0 5023 2374"/>
                              <a:gd name="T49" fmla="*/ T48 w 2509"/>
                              <a:gd name="T50" fmla="+- 0 6639 5132"/>
                              <a:gd name="T51" fmla="*/ 6639 h 2231"/>
                              <a:gd name="T52" fmla="+- 0 5565 2374"/>
                              <a:gd name="T53" fmla="*/ T52 w 2509"/>
                              <a:gd name="T54" fmla="+- 0 6015 5132"/>
                              <a:gd name="T55" fmla="*/ 6015 h 2231"/>
                              <a:gd name="T56" fmla="+- 0 2914 2374"/>
                              <a:gd name="T57" fmla="*/ T56 w 2509"/>
                              <a:gd name="T58" fmla="+- 0 4133 5132"/>
                              <a:gd name="T59" fmla="*/ 4133 h 2231"/>
                              <a:gd name="T60" fmla="+- 0 2705 2374"/>
                              <a:gd name="T61" fmla="*/ T60 w 2509"/>
                              <a:gd name="T62" fmla="+- 0 4133 5132"/>
                              <a:gd name="T63" fmla="*/ 4133 h 22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09" h="2231">
                                <a:moveTo>
                                  <a:pt x="2649" y="1507"/>
                                </a:moveTo>
                                <a:lnTo>
                                  <a:pt x="2649" y="1518"/>
                                </a:lnTo>
                                <a:lnTo>
                                  <a:pt x="2641" y="1526"/>
                                </a:lnTo>
                                <a:lnTo>
                                  <a:pt x="2630" y="1526"/>
                                </a:lnTo>
                                <a:lnTo>
                                  <a:pt x="2620" y="1526"/>
                                </a:lnTo>
                                <a:lnTo>
                                  <a:pt x="2612" y="1518"/>
                                </a:lnTo>
                                <a:lnTo>
                                  <a:pt x="2612" y="1507"/>
                                </a:lnTo>
                                <a:lnTo>
                                  <a:pt x="2612" y="1497"/>
                                </a:lnTo>
                                <a:lnTo>
                                  <a:pt x="2620" y="1488"/>
                                </a:lnTo>
                                <a:lnTo>
                                  <a:pt x="2630" y="1488"/>
                                </a:lnTo>
                                <a:lnTo>
                                  <a:pt x="2641" y="1488"/>
                                </a:lnTo>
                                <a:lnTo>
                                  <a:pt x="2649" y="1497"/>
                                </a:lnTo>
                                <a:lnTo>
                                  <a:pt x="2649" y="1507"/>
                                </a:lnTo>
                                <a:moveTo>
                                  <a:pt x="3191" y="883"/>
                                </a:moveTo>
                                <a:lnTo>
                                  <a:pt x="540" y="-999"/>
                                </a:lnTo>
                                <a:lnTo>
                                  <a:pt x="331" y="-999"/>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4" name="Freeform 50"/>
                        <wps:cNvSpPr>
                          <a:spLocks/>
                        </wps:cNvSpPr>
                        <wps:spPr bwMode="auto">
                          <a:xfrm>
                            <a:off x="5543" y="5993"/>
                            <a:ext cx="38" cy="39"/>
                          </a:xfrm>
                          <a:custGeom>
                            <a:avLst/>
                            <a:gdLst>
                              <a:gd name="T0" fmla="+- 0 5572 5543"/>
                              <a:gd name="T1" fmla="*/ T0 w 38"/>
                              <a:gd name="T2" fmla="+- 0 5993 5993"/>
                              <a:gd name="T3" fmla="*/ 5993 h 39"/>
                              <a:gd name="T4" fmla="+- 0 5552 5543"/>
                              <a:gd name="T5" fmla="*/ T4 w 38"/>
                              <a:gd name="T6" fmla="+- 0 5993 5993"/>
                              <a:gd name="T7" fmla="*/ 5993 h 39"/>
                              <a:gd name="T8" fmla="+- 0 5543 5543"/>
                              <a:gd name="T9" fmla="*/ T8 w 38"/>
                              <a:gd name="T10" fmla="+- 0 6002 5993"/>
                              <a:gd name="T11" fmla="*/ 6002 h 39"/>
                              <a:gd name="T12" fmla="+- 0 5543 5543"/>
                              <a:gd name="T13" fmla="*/ T12 w 38"/>
                              <a:gd name="T14" fmla="+- 0 6023 5993"/>
                              <a:gd name="T15" fmla="*/ 6023 h 39"/>
                              <a:gd name="T16" fmla="+- 0 5552 5543"/>
                              <a:gd name="T17" fmla="*/ T16 w 38"/>
                              <a:gd name="T18" fmla="+- 0 6032 5993"/>
                              <a:gd name="T19" fmla="*/ 6032 h 39"/>
                              <a:gd name="T20" fmla="+- 0 5572 5543"/>
                              <a:gd name="T21" fmla="*/ T20 w 38"/>
                              <a:gd name="T22" fmla="+- 0 6032 5993"/>
                              <a:gd name="T23" fmla="*/ 6032 h 39"/>
                              <a:gd name="T24" fmla="+- 0 5581 5543"/>
                              <a:gd name="T25" fmla="*/ T24 w 38"/>
                              <a:gd name="T26" fmla="+- 0 6023 5993"/>
                              <a:gd name="T27" fmla="*/ 6023 h 39"/>
                              <a:gd name="T28" fmla="+- 0 5581 5543"/>
                              <a:gd name="T29" fmla="*/ T28 w 38"/>
                              <a:gd name="T30" fmla="+- 0 6002 5993"/>
                              <a:gd name="T31" fmla="*/ 6002 h 39"/>
                              <a:gd name="T32" fmla="+- 0 5572 5543"/>
                              <a:gd name="T33" fmla="*/ T32 w 38"/>
                              <a:gd name="T34" fmla="+- 0 5993 5993"/>
                              <a:gd name="T35" fmla="*/ 5993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9" y="0"/>
                                </a:lnTo>
                                <a:lnTo>
                                  <a:pt x="0" y="9"/>
                                </a:lnTo>
                                <a:lnTo>
                                  <a:pt x="0" y="30"/>
                                </a:lnTo>
                                <a:lnTo>
                                  <a:pt x="9" y="39"/>
                                </a:lnTo>
                                <a:lnTo>
                                  <a:pt x="29" y="39"/>
                                </a:lnTo>
                                <a:lnTo>
                                  <a:pt x="38" y="30"/>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AutoShape 49"/>
                        <wps:cNvSpPr>
                          <a:spLocks/>
                        </wps:cNvSpPr>
                        <wps:spPr bwMode="auto">
                          <a:xfrm>
                            <a:off x="2373" y="5747"/>
                            <a:ext cx="3121" cy="1602"/>
                          </a:xfrm>
                          <a:custGeom>
                            <a:avLst/>
                            <a:gdLst>
                              <a:gd name="T0" fmla="+- 0 5581 2374"/>
                              <a:gd name="T1" fmla="*/ T0 w 3121"/>
                              <a:gd name="T2" fmla="+- 0 6012 5748"/>
                              <a:gd name="T3" fmla="*/ 6012 h 1602"/>
                              <a:gd name="T4" fmla="+- 0 5581 2374"/>
                              <a:gd name="T5" fmla="*/ T4 w 3121"/>
                              <a:gd name="T6" fmla="+- 0 6023 5748"/>
                              <a:gd name="T7" fmla="*/ 6023 h 1602"/>
                              <a:gd name="T8" fmla="+- 0 5572 2374"/>
                              <a:gd name="T9" fmla="*/ T8 w 3121"/>
                              <a:gd name="T10" fmla="+- 0 6032 5748"/>
                              <a:gd name="T11" fmla="*/ 6032 h 1602"/>
                              <a:gd name="T12" fmla="+- 0 5562 2374"/>
                              <a:gd name="T13" fmla="*/ T12 w 3121"/>
                              <a:gd name="T14" fmla="+- 0 6032 5748"/>
                              <a:gd name="T15" fmla="*/ 6032 h 1602"/>
                              <a:gd name="T16" fmla="+- 0 5552 2374"/>
                              <a:gd name="T17" fmla="*/ T16 w 3121"/>
                              <a:gd name="T18" fmla="+- 0 6032 5748"/>
                              <a:gd name="T19" fmla="*/ 6032 h 1602"/>
                              <a:gd name="T20" fmla="+- 0 5543 2374"/>
                              <a:gd name="T21" fmla="*/ T20 w 3121"/>
                              <a:gd name="T22" fmla="+- 0 6023 5748"/>
                              <a:gd name="T23" fmla="*/ 6023 h 1602"/>
                              <a:gd name="T24" fmla="+- 0 5543 2374"/>
                              <a:gd name="T25" fmla="*/ T24 w 3121"/>
                              <a:gd name="T26" fmla="+- 0 6012 5748"/>
                              <a:gd name="T27" fmla="*/ 6012 h 1602"/>
                              <a:gd name="T28" fmla="+- 0 5543 2374"/>
                              <a:gd name="T29" fmla="*/ T28 w 3121"/>
                              <a:gd name="T30" fmla="+- 0 6002 5748"/>
                              <a:gd name="T31" fmla="*/ 6002 h 1602"/>
                              <a:gd name="T32" fmla="+- 0 5552 2374"/>
                              <a:gd name="T33" fmla="*/ T32 w 3121"/>
                              <a:gd name="T34" fmla="+- 0 5993 5748"/>
                              <a:gd name="T35" fmla="*/ 5993 h 1602"/>
                              <a:gd name="T36" fmla="+- 0 5562 2374"/>
                              <a:gd name="T37" fmla="*/ T36 w 3121"/>
                              <a:gd name="T38" fmla="+- 0 5993 5748"/>
                              <a:gd name="T39" fmla="*/ 5993 h 1602"/>
                              <a:gd name="T40" fmla="+- 0 5572 2374"/>
                              <a:gd name="T41" fmla="*/ T40 w 3121"/>
                              <a:gd name="T42" fmla="+- 0 5993 5748"/>
                              <a:gd name="T43" fmla="*/ 5993 h 1602"/>
                              <a:gd name="T44" fmla="+- 0 5581 2374"/>
                              <a:gd name="T45" fmla="*/ T44 w 3121"/>
                              <a:gd name="T46" fmla="+- 0 6002 5748"/>
                              <a:gd name="T47" fmla="*/ 6002 h 1602"/>
                              <a:gd name="T48" fmla="+- 0 5581 2374"/>
                              <a:gd name="T49" fmla="*/ T48 w 3121"/>
                              <a:gd name="T50" fmla="+- 0 6012 5748"/>
                              <a:gd name="T51" fmla="*/ 6012 h 1602"/>
                              <a:gd name="T52" fmla="+- 0 6262 2374"/>
                              <a:gd name="T53" fmla="*/ T52 w 3121"/>
                              <a:gd name="T54" fmla="+- 0 6642 5748"/>
                              <a:gd name="T55" fmla="*/ 6642 h 1602"/>
                              <a:gd name="T56" fmla="+- 0 2914 2374"/>
                              <a:gd name="T57" fmla="*/ T56 w 3121"/>
                              <a:gd name="T58" fmla="+- 0 4830 5748"/>
                              <a:gd name="T59" fmla="*/ 4830 h 1602"/>
                              <a:gd name="T60" fmla="+- 0 2705 2374"/>
                              <a:gd name="T61" fmla="*/ T60 w 3121"/>
                              <a:gd name="T62" fmla="+- 0 4830 5748"/>
                              <a:gd name="T63" fmla="*/ 4830 h 160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3121" h="1602">
                                <a:moveTo>
                                  <a:pt x="3207" y="264"/>
                                </a:moveTo>
                                <a:lnTo>
                                  <a:pt x="3207" y="275"/>
                                </a:lnTo>
                                <a:lnTo>
                                  <a:pt x="3198" y="284"/>
                                </a:lnTo>
                                <a:lnTo>
                                  <a:pt x="3188" y="284"/>
                                </a:lnTo>
                                <a:lnTo>
                                  <a:pt x="3178" y="284"/>
                                </a:lnTo>
                                <a:lnTo>
                                  <a:pt x="3169" y="275"/>
                                </a:lnTo>
                                <a:lnTo>
                                  <a:pt x="3169" y="264"/>
                                </a:lnTo>
                                <a:lnTo>
                                  <a:pt x="3169" y="254"/>
                                </a:lnTo>
                                <a:lnTo>
                                  <a:pt x="3178" y="245"/>
                                </a:lnTo>
                                <a:lnTo>
                                  <a:pt x="3188" y="245"/>
                                </a:lnTo>
                                <a:lnTo>
                                  <a:pt x="3198" y="245"/>
                                </a:lnTo>
                                <a:lnTo>
                                  <a:pt x="3207" y="254"/>
                                </a:lnTo>
                                <a:lnTo>
                                  <a:pt x="3207" y="264"/>
                                </a:lnTo>
                                <a:moveTo>
                                  <a:pt x="3888" y="894"/>
                                </a:moveTo>
                                <a:lnTo>
                                  <a:pt x="540" y="-918"/>
                                </a:lnTo>
                                <a:lnTo>
                                  <a:pt x="331" y="-918"/>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6" name="Freeform 48"/>
                        <wps:cNvSpPr>
                          <a:spLocks/>
                        </wps:cNvSpPr>
                        <wps:spPr bwMode="auto">
                          <a:xfrm>
                            <a:off x="6240" y="6620"/>
                            <a:ext cx="38" cy="38"/>
                          </a:xfrm>
                          <a:custGeom>
                            <a:avLst/>
                            <a:gdLst>
                              <a:gd name="T0" fmla="+- 0 6270 6241"/>
                              <a:gd name="T1" fmla="*/ T0 w 38"/>
                              <a:gd name="T2" fmla="+- 0 6620 6620"/>
                              <a:gd name="T3" fmla="*/ 6620 h 38"/>
                              <a:gd name="T4" fmla="+- 0 6249 6241"/>
                              <a:gd name="T5" fmla="*/ T4 w 38"/>
                              <a:gd name="T6" fmla="+- 0 6620 6620"/>
                              <a:gd name="T7" fmla="*/ 6620 h 38"/>
                              <a:gd name="T8" fmla="+- 0 6241 6241"/>
                              <a:gd name="T9" fmla="*/ T8 w 38"/>
                              <a:gd name="T10" fmla="+- 0 6629 6620"/>
                              <a:gd name="T11" fmla="*/ 6629 h 38"/>
                              <a:gd name="T12" fmla="+- 0 6241 6241"/>
                              <a:gd name="T13" fmla="*/ T12 w 38"/>
                              <a:gd name="T14" fmla="+- 0 6650 6620"/>
                              <a:gd name="T15" fmla="*/ 6650 h 38"/>
                              <a:gd name="T16" fmla="+- 0 6249 6241"/>
                              <a:gd name="T17" fmla="*/ T16 w 38"/>
                              <a:gd name="T18" fmla="+- 0 6658 6620"/>
                              <a:gd name="T19" fmla="*/ 6658 h 38"/>
                              <a:gd name="T20" fmla="+- 0 6270 6241"/>
                              <a:gd name="T21" fmla="*/ T20 w 38"/>
                              <a:gd name="T22" fmla="+- 0 6658 6620"/>
                              <a:gd name="T23" fmla="*/ 6658 h 38"/>
                              <a:gd name="T24" fmla="+- 0 6278 6241"/>
                              <a:gd name="T25" fmla="*/ T24 w 38"/>
                              <a:gd name="T26" fmla="+- 0 6650 6620"/>
                              <a:gd name="T27" fmla="*/ 6650 h 38"/>
                              <a:gd name="T28" fmla="+- 0 6278 6241"/>
                              <a:gd name="T29" fmla="*/ T28 w 38"/>
                              <a:gd name="T30" fmla="+- 0 6629 6620"/>
                              <a:gd name="T31" fmla="*/ 6629 h 38"/>
                              <a:gd name="T32" fmla="+- 0 6270 6241"/>
                              <a:gd name="T33" fmla="*/ T32 w 38"/>
                              <a:gd name="T34" fmla="+- 0 6620 6620"/>
                              <a:gd name="T35" fmla="*/ 662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7" y="30"/>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AutoShape 47"/>
                        <wps:cNvSpPr>
                          <a:spLocks/>
                        </wps:cNvSpPr>
                        <wps:spPr bwMode="auto">
                          <a:xfrm>
                            <a:off x="5475" y="3347"/>
                            <a:ext cx="3323" cy="4016"/>
                          </a:xfrm>
                          <a:custGeom>
                            <a:avLst/>
                            <a:gdLst>
                              <a:gd name="T0" fmla="+- 0 6278 5475"/>
                              <a:gd name="T1" fmla="*/ T0 w 3323"/>
                              <a:gd name="T2" fmla="+- 0 6639 3347"/>
                              <a:gd name="T3" fmla="*/ 6639 h 4016"/>
                              <a:gd name="T4" fmla="+- 0 6278 5475"/>
                              <a:gd name="T5" fmla="*/ T4 w 3323"/>
                              <a:gd name="T6" fmla="+- 0 6650 3347"/>
                              <a:gd name="T7" fmla="*/ 6650 h 4016"/>
                              <a:gd name="T8" fmla="+- 0 6270 5475"/>
                              <a:gd name="T9" fmla="*/ T8 w 3323"/>
                              <a:gd name="T10" fmla="+- 0 6658 3347"/>
                              <a:gd name="T11" fmla="*/ 6658 h 4016"/>
                              <a:gd name="T12" fmla="+- 0 6259 5475"/>
                              <a:gd name="T13" fmla="*/ T12 w 3323"/>
                              <a:gd name="T14" fmla="+- 0 6658 3347"/>
                              <a:gd name="T15" fmla="*/ 6658 h 4016"/>
                              <a:gd name="T16" fmla="+- 0 6249 5475"/>
                              <a:gd name="T17" fmla="*/ T16 w 3323"/>
                              <a:gd name="T18" fmla="+- 0 6658 3347"/>
                              <a:gd name="T19" fmla="*/ 6658 h 4016"/>
                              <a:gd name="T20" fmla="+- 0 6241 5475"/>
                              <a:gd name="T21" fmla="*/ T20 w 3323"/>
                              <a:gd name="T22" fmla="+- 0 6650 3347"/>
                              <a:gd name="T23" fmla="*/ 6650 h 4016"/>
                              <a:gd name="T24" fmla="+- 0 6241 5475"/>
                              <a:gd name="T25" fmla="*/ T24 w 3323"/>
                              <a:gd name="T26" fmla="+- 0 6639 3347"/>
                              <a:gd name="T27" fmla="*/ 6639 h 4016"/>
                              <a:gd name="T28" fmla="+- 0 6241 5475"/>
                              <a:gd name="T29" fmla="*/ T28 w 3323"/>
                              <a:gd name="T30" fmla="+- 0 6629 3347"/>
                              <a:gd name="T31" fmla="*/ 6629 h 4016"/>
                              <a:gd name="T32" fmla="+- 0 6249 5475"/>
                              <a:gd name="T33" fmla="*/ T32 w 3323"/>
                              <a:gd name="T34" fmla="+- 0 6620 3347"/>
                              <a:gd name="T35" fmla="*/ 6620 h 4016"/>
                              <a:gd name="T36" fmla="+- 0 6259 5475"/>
                              <a:gd name="T37" fmla="*/ T36 w 3323"/>
                              <a:gd name="T38" fmla="+- 0 6620 3347"/>
                              <a:gd name="T39" fmla="*/ 6620 h 4016"/>
                              <a:gd name="T40" fmla="+- 0 6270 5475"/>
                              <a:gd name="T41" fmla="*/ T40 w 3323"/>
                              <a:gd name="T42" fmla="+- 0 6620 3347"/>
                              <a:gd name="T43" fmla="*/ 6620 h 4016"/>
                              <a:gd name="T44" fmla="+- 0 6278 5475"/>
                              <a:gd name="T45" fmla="*/ T44 w 3323"/>
                              <a:gd name="T46" fmla="+- 0 6629 3347"/>
                              <a:gd name="T47" fmla="*/ 6629 h 4016"/>
                              <a:gd name="T48" fmla="+- 0 6278 5475"/>
                              <a:gd name="T49" fmla="*/ T48 w 3323"/>
                              <a:gd name="T50" fmla="+- 0 6639 3347"/>
                              <a:gd name="T51" fmla="*/ 6639 h 4016"/>
                              <a:gd name="T52" fmla="+- 0 8913 5475"/>
                              <a:gd name="T53" fmla="*/ T52 w 3323"/>
                              <a:gd name="T54" fmla="+- 0 3855 3347"/>
                              <a:gd name="T55" fmla="*/ 3855 h 4016"/>
                              <a:gd name="T56" fmla="+- 0 9750 5475"/>
                              <a:gd name="T57" fmla="*/ T56 w 3323"/>
                              <a:gd name="T58" fmla="+- 0 2113 3347"/>
                              <a:gd name="T59" fmla="*/ 2113 h 4016"/>
                              <a:gd name="T60" fmla="+- 0 10028 5475"/>
                              <a:gd name="T61" fmla="*/ T60 w 3323"/>
                              <a:gd name="T62" fmla="+- 0 2113 3347"/>
                              <a:gd name="T63" fmla="*/ 2113 h 4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3323" h="4016">
                                <a:moveTo>
                                  <a:pt x="803" y="3292"/>
                                </a:moveTo>
                                <a:lnTo>
                                  <a:pt x="803" y="3303"/>
                                </a:lnTo>
                                <a:lnTo>
                                  <a:pt x="795" y="3311"/>
                                </a:lnTo>
                                <a:lnTo>
                                  <a:pt x="784" y="3311"/>
                                </a:lnTo>
                                <a:lnTo>
                                  <a:pt x="774" y="3311"/>
                                </a:lnTo>
                                <a:lnTo>
                                  <a:pt x="766" y="3303"/>
                                </a:lnTo>
                                <a:lnTo>
                                  <a:pt x="766" y="3292"/>
                                </a:lnTo>
                                <a:lnTo>
                                  <a:pt x="766" y="3282"/>
                                </a:lnTo>
                                <a:lnTo>
                                  <a:pt x="774" y="3273"/>
                                </a:lnTo>
                                <a:lnTo>
                                  <a:pt x="784" y="3273"/>
                                </a:lnTo>
                                <a:lnTo>
                                  <a:pt x="795" y="3273"/>
                                </a:lnTo>
                                <a:lnTo>
                                  <a:pt x="803" y="3282"/>
                                </a:lnTo>
                                <a:lnTo>
                                  <a:pt x="803" y="3292"/>
                                </a:lnTo>
                                <a:moveTo>
                                  <a:pt x="3438" y="508"/>
                                </a:moveTo>
                                <a:lnTo>
                                  <a:pt x="4275" y="-1234"/>
                                </a:lnTo>
                                <a:lnTo>
                                  <a:pt x="4553"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8" name="Freeform 46"/>
                        <wps:cNvSpPr>
                          <a:spLocks/>
                        </wps:cNvSpPr>
                        <wps:spPr bwMode="auto">
                          <a:xfrm>
                            <a:off x="8891" y="3833"/>
                            <a:ext cx="38" cy="38"/>
                          </a:xfrm>
                          <a:custGeom>
                            <a:avLst/>
                            <a:gdLst>
                              <a:gd name="T0" fmla="+- 0 8921 8891"/>
                              <a:gd name="T1" fmla="*/ T0 w 38"/>
                              <a:gd name="T2" fmla="+- 0 3834 3834"/>
                              <a:gd name="T3" fmla="*/ 3834 h 38"/>
                              <a:gd name="T4" fmla="+- 0 8900 8891"/>
                              <a:gd name="T5" fmla="*/ T4 w 38"/>
                              <a:gd name="T6" fmla="+- 0 3834 3834"/>
                              <a:gd name="T7" fmla="*/ 3834 h 38"/>
                              <a:gd name="T8" fmla="+- 0 8891 8891"/>
                              <a:gd name="T9" fmla="*/ T8 w 38"/>
                              <a:gd name="T10" fmla="+- 0 3842 3834"/>
                              <a:gd name="T11" fmla="*/ 3842 h 38"/>
                              <a:gd name="T12" fmla="+- 0 8891 8891"/>
                              <a:gd name="T13" fmla="*/ T12 w 38"/>
                              <a:gd name="T14" fmla="+- 0 3863 3834"/>
                              <a:gd name="T15" fmla="*/ 3863 h 38"/>
                              <a:gd name="T16" fmla="+- 0 8900 8891"/>
                              <a:gd name="T17" fmla="*/ T16 w 38"/>
                              <a:gd name="T18" fmla="+- 0 3871 3834"/>
                              <a:gd name="T19" fmla="*/ 3871 h 38"/>
                              <a:gd name="T20" fmla="+- 0 8921 8891"/>
                              <a:gd name="T21" fmla="*/ T20 w 38"/>
                              <a:gd name="T22" fmla="+- 0 3871 3834"/>
                              <a:gd name="T23" fmla="*/ 3871 h 38"/>
                              <a:gd name="T24" fmla="+- 0 8929 8891"/>
                              <a:gd name="T25" fmla="*/ T24 w 38"/>
                              <a:gd name="T26" fmla="+- 0 3863 3834"/>
                              <a:gd name="T27" fmla="*/ 3863 h 38"/>
                              <a:gd name="T28" fmla="+- 0 8929 8891"/>
                              <a:gd name="T29" fmla="*/ T28 w 38"/>
                              <a:gd name="T30" fmla="+- 0 3842 3834"/>
                              <a:gd name="T31" fmla="*/ 3842 h 38"/>
                              <a:gd name="T32" fmla="+- 0 8921 8891"/>
                              <a:gd name="T33" fmla="*/ T32 w 38"/>
                              <a:gd name="T34" fmla="+- 0 3834 3834"/>
                              <a:gd name="T35" fmla="*/ 383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30" y="0"/>
                                </a:moveTo>
                                <a:lnTo>
                                  <a:pt x="9" y="0"/>
                                </a:lnTo>
                                <a:lnTo>
                                  <a:pt x="0" y="8"/>
                                </a:lnTo>
                                <a:lnTo>
                                  <a:pt x="0" y="29"/>
                                </a:lnTo>
                                <a:lnTo>
                                  <a:pt x="9" y="37"/>
                                </a:lnTo>
                                <a:lnTo>
                                  <a:pt x="30" y="37"/>
                                </a:lnTo>
                                <a:lnTo>
                                  <a:pt x="38" y="29"/>
                                </a:lnTo>
                                <a:lnTo>
                                  <a:pt x="38" y="8"/>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AutoShape 45"/>
                        <wps:cNvSpPr>
                          <a:spLocks/>
                        </wps:cNvSpPr>
                        <wps:spPr bwMode="auto">
                          <a:xfrm>
                            <a:off x="7268" y="3347"/>
                            <a:ext cx="2509" cy="2278"/>
                          </a:xfrm>
                          <a:custGeom>
                            <a:avLst/>
                            <a:gdLst>
                              <a:gd name="T0" fmla="+- 0 8929 7269"/>
                              <a:gd name="T1" fmla="*/ T0 w 2509"/>
                              <a:gd name="T2" fmla="+- 0 3853 3347"/>
                              <a:gd name="T3" fmla="*/ 3853 h 2278"/>
                              <a:gd name="T4" fmla="+- 0 8929 7269"/>
                              <a:gd name="T5" fmla="*/ T4 w 2509"/>
                              <a:gd name="T6" fmla="+- 0 3863 3347"/>
                              <a:gd name="T7" fmla="*/ 3863 h 2278"/>
                              <a:gd name="T8" fmla="+- 0 8921 7269"/>
                              <a:gd name="T9" fmla="*/ T8 w 2509"/>
                              <a:gd name="T10" fmla="+- 0 3871 3347"/>
                              <a:gd name="T11" fmla="*/ 3871 h 2278"/>
                              <a:gd name="T12" fmla="+- 0 8910 7269"/>
                              <a:gd name="T13" fmla="*/ T12 w 2509"/>
                              <a:gd name="T14" fmla="+- 0 3871 3347"/>
                              <a:gd name="T15" fmla="*/ 3871 h 2278"/>
                              <a:gd name="T16" fmla="+- 0 8900 7269"/>
                              <a:gd name="T17" fmla="*/ T16 w 2509"/>
                              <a:gd name="T18" fmla="+- 0 3871 3347"/>
                              <a:gd name="T19" fmla="*/ 3871 h 2278"/>
                              <a:gd name="T20" fmla="+- 0 8891 7269"/>
                              <a:gd name="T21" fmla="*/ T20 w 2509"/>
                              <a:gd name="T22" fmla="+- 0 3863 3347"/>
                              <a:gd name="T23" fmla="*/ 3863 h 2278"/>
                              <a:gd name="T24" fmla="+- 0 8891 7269"/>
                              <a:gd name="T25" fmla="*/ T24 w 2509"/>
                              <a:gd name="T26" fmla="+- 0 3853 3347"/>
                              <a:gd name="T27" fmla="*/ 3853 h 2278"/>
                              <a:gd name="T28" fmla="+- 0 8891 7269"/>
                              <a:gd name="T29" fmla="*/ T28 w 2509"/>
                              <a:gd name="T30" fmla="+- 0 3842 3347"/>
                              <a:gd name="T31" fmla="*/ 3842 h 2278"/>
                              <a:gd name="T32" fmla="+- 0 8900 7269"/>
                              <a:gd name="T33" fmla="*/ T32 w 2509"/>
                              <a:gd name="T34" fmla="+- 0 3834 3347"/>
                              <a:gd name="T35" fmla="*/ 3834 h 2278"/>
                              <a:gd name="T36" fmla="+- 0 8910 7269"/>
                              <a:gd name="T37" fmla="*/ T36 w 2509"/>
                              <a:gd name="T38" fmla="+- 0 3834 3347"/>
                              <a:gd name="T39" fmla="*/ 3834 h 2278"/>
                              <a:gd name="T40" fmla="+- 0 8921 7269"/>
                              <a:gd name="T41" fmla="*/ T40 w 2509"/>
                              <a:gd name="T42" fmla="+- 0 3834 3347"/>
                              <a:gd name="T43" fmla="*/ 3834 h 2278"/>
                              <a:gd name="T44" fmla="+- 0 8929 7269"/>
                              <a:gd name="T45" fmla="*/ T44 w 2509"/>
                              <a:gd name="T46" fmla="+- 0 3842 3347"/>
                              <a:gd name="T47" fmla="*/ 3842 h 2278"/>
                              <a:gd name="T48" fmla="+- 0 8929 7269"/>
                              <a:gd name="T49" fmla="*/ T48 w 2509"/>
                              <a:gd name="T50" fmla="+- 0 3853 3347"/>
                              <a:gd name="T51" fmla="*/ 3853 h 2278"/>
                              <a:gd name="T52" fmla="+- 0 8285 7269"/>
                              <a:gd name="T53" fmla="*/ T52 w 2509"/>
                              <a:gd name="T54" fmla="+- 0 4691 3347"/>
                              <a:gd name="T55" fmla="*/ 4691 h 2278"/>
                              <a:gd name="T56" fmla="+- 0 10935 7269"/>
                              <a:gd name="T57" fmla="*/ T56 w 2509"/>
                              <a:gd name="T58" fmla="+- 0 2113 3347"/>
                              <a:gd name="T59" fmla="*/ 2113 h 2278"/>
                              <a:gd name="T60" fmla="+- 0 11144 7269"/>
                              <a:gd name="T61" fmla="*/ T60 w 2509"/>
                              <a:gd name="T62" fmla="+- 0 2113 3347"/>
                              <a:gd name="T63" fmla="*/ 2113 h 227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09" h="2278">
                                <a:moveTo>
                                  <a:pt x="1660" y="506"/>
                                </a:moveTo>
                                <a:lnTo>
                                  <a:pt x="1660" y="516"/>
                                </a:lnTo>
                                <a:lnTo>
                                  <a:pt x="1652" y="524"/>
                                </a:lnTo>
                                <a:lnTo>
                                  <a:pt x="1641" y="524"/>
                                </a:lnTo>
                                <a:lnTo>
                                  <a:pt x="1631" y="524"/>
                                </a:lnTo>
                                <a:lnTo>
                                  <a:pt x="1622" y="516"/>
                                </a:lnTo>
                                <a:lnTo>
                                  <a:pt x="1622" y="506"/>
                                </a:lnTo>
                                <a:lnTo>
                                  <a:pt x="1622" y="495"/>
                                </a:lnTo>
                                <a:lnTo>
                                  <a:pt x="1631" y="487"/>
                                </a:lnTo>
                                <a:lnTo>
                                  <a:pt x="1641" y="487"/>
                                </a:lnTo>
                                <a:lnTo>
                                  <a:pt x="1652" y="487"/>
                                </a:lnTo>
                                <a:lnTo>
                                  <a:pt x="1660" y="495"/>
                                </a:lnTo>
                                <a:lnTo>
                                  <a:pt x="1660" y="506"/>
                                </a:lnTo>
                                <a:moveTo>
                                  <a:pt x="1016" y="1344"/>
                                </a:moveTo>
                                <a:lnTo>
                                  <a:pt x="3666" y="-1234"/>
                                </a:lnTo>
                                <a:lnTo>
                                  <a:pt x="3875"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0" name="Freeform 44"/>
                        <wps:cNvSpPr>
                          <a:spLocks/>
                        </wps:cNvSpPr>
                        <wps:spPr bwMode="auto">
                          <a:xfrm>
                            <a:off x="8263" y="4669"/>
                            <a:ext cx="38" cy="38"/>
                          </a:xfrm>
                          <a:custGeom>
                            <a:avLst/>
                            <a:gdLst>
                              <a:gd name="T0" fmla="+- 0 8293 8264"/>
                              <a:gd name="T1" fmla="*/ T0 w 38"/>
                              <a:gd name="T2" fmla="+- 0 4670 4670"/>
                              <a:gd name="T3" fmla="*/ 4670 h 38"/>
                              <a:gd name="T4" fmla="+- 0 8272 8264"/>
                              <a:gd name="T5" fmla="*/ T4 w 38"/>
                              <a:gd name="T6" fmla="+- 0 4670 4670"/>
                              <a:gd name="T7" fmla="*/ 4670 h 38"/>
                              <a:gd name="T8" fmla="+- 0 8264 8264"/>
                              <a:gd name="T9" fmla="*/ T8 w 38"/>
                              <a:gd name="T10" fmla="+- 0 4678 4670"/>
                              <a:gd name="T11" fmla="*/ 4678 h 38"/>
                              <a:gd name="T12" fmla="+- 0 8264 8264"/>
                              <a:gd name="T13" fmla="*/ T12 w 38"/>
                              <a:gd name="T14" fmla="+- 0 4699 4670"/>
                              <a:gd name="T15" fmla="*/ 4699 h 38"/>
                              <a:gd name="T16" fmla="+- 0 8272 8264"/>
                              <a:gd name="T17" fmla="*/ T16 w 38"/>
                              <a:gd name="T18" fmla="+- 0 4707 4670"/>
                              <a:gd name="T19" fmla="*/ 4707 h 38"/>
                              <a:gd name="T20" fmla="+- 0 8293 8264"/>
                              <a:gd name="T21" fmla="*/ T20 w 38"/>
                              <a:gd name="T22" fmla="+- 0 4707 4670"/>
                              <a:gd name="T23" fmla="*/ 4707 h 38"/>
                              <a:gd name="T24" fmla="+- 0 8301 8264"/>
                              <a:gd name="T25" fmla="*/ T24 w 38"/>
                              <a:gd name="T26" fmla="+- 0 4699 4670"/>
                              <a:gd name="T27" fmla="*/ 4699 h 38"/>
                              <a:gd name="T28" fmla="+- 0 8301 8264"/>
                              <a:gd name="T29" fmla="*/ T28 w 38"/>
                              <a:gd name="T30" fmla="+- 0 4678 4670"/>
                              <a:gd name="T31" fmla="*/ 4678 h 38"/>
                              <a:gd name="T32" fmla="+- 0 8293 8264"/>
                              <a:gd name="T33" fmla="*/ T32 w 38"/>
                              <a:gd name="T34" fmla="+- 0 4670 4670"/>
                              <a:gd name="T35" fmla="*/ 467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AutoShape 43"/>
                        <wps:cNvSpPr>
                          <a:spLocks/>
                        </wps:cNvSpPr>
                        <wps:spPr bwMode="auto">
                          <a:xfrm>
                            <a:off x="2373" y="5606"/>
                            <a:ext cx="4910" cy="1620"/>
                          </a:xfrm>
                          <a:custGeom>
                            <a:avLst/>
                            <a:gdLst>
                              <a:gd name="T0" fmla="+- 0 8301 2374"/>
                              <a:gd name="T1" fmla="*/ T0 w 4910"/>
                              <a:gd name="T2" fmla="+- 0 4689 5606"/>
                              <a:gd name="T3" fmla="*/ 4689 h 1620"/>
                              <a:gd name="T4" fmla="+- 0 8301 2374"/>
                              <a:gd name="T5" fmla="*/ T4 w 4910"/>
                              <a:gd name="T6" fmla="+- 0 4699 5606"/>
                              <a:gd name="T7" fmla="*/ 4699 h 1620"/>
                              <a:gd name="T8" fmla="+- 0 8293 2374"/>
                              <a:gd name="T9" fmla="*/ T8 w 4910"/>
                              <a:gd name="T10" fmla="+- 0 4707 5606"/>
                              <a:gd name="T11" fmla="*/ 4707 h 1620"/>
                              <a:gd name="T12" fmla="+- 0 8282 2374"/>
                              <a:gd name="T13" fmla="*/ T12 w 4910"/>
                              <a:gd name="T14" fmla="+- 0 4707 5606"/>
                              <a:gd name="T15" fmla="*/ 4707 h 1620"/>
                              <a:gd name="T16" fmla="+- 0 8272 2374"/>
                              <a:gd name="T17" fmla="*/ T16 w 4910"/>
                              <a:gd name="T18" fmla="+- 0 4707 5606"/>
                              <a:gd name="T19" fmla="*/ 4707 h 1620"/>
                              <a:gd name="T20" fmla="+- 0 8264 2374"/>
                              <a:gd name="T21" fmla="*/ T20 w 4910"/>
                              <a:gd name="T22" fmla="+- 0 4699 5606"/>
                              <a:gd name="T23" fmla="*/ 4699 h 1620"/>
                              <a:gd name="T24" fmla="+- 0 8264 2374"/>
                              <a:gd name="T25" fmla="*/ T24 w 4910"/>
                              <a:gd name="T26" fmla="+- 0 4689 5606"/>
                              <a:gd name="T27" fmla="*/ 4689 h 1620"/>
                              <a:gd name="T28" fmla="+- 0 8264 2374"/>
                              <a:gd name="T29" fmla="*/ T28 w 4910"/>
                              <a:gd name="T30" fmla="+- 0 4678 5606"/>
                              <a:gd name="T31" fmla="*/ 4678 h 1620"/>
                              <a:gd name="T32" fmla="+- 0 8272 2374"/>
                              <a:gd name="T33" fmla="*/ T32 w 4910"/>
                              <a:gd name="T34" fmla="+- 0 4670 5606"/>
                              <a:gd name="T35" fmla="*/ 4670 h 1620"/>
                              <a:gd name="T36" fmla="+- 0 8282 2374"/>
                              <a:gd name="T37" fmla="*/ T36 w 4910"/>
                              <a:gd name="T38" fmla="+- 0 4670 5606"/>
                              <a:gd name="T39" fmla="*/ 4670 h 1620"/>
                              <a:gd name="T40" fmla="+- 0 8293 2374"/>
                              <a:gd name="T41" fmla="*/ T40 w 4910"/>
                              <a:gd name="T42" fmla="+- 0 4670 5606"/>
                              <a:gd name="T43" fmla="*/ 4670 h 1620"/>
                              <a:gd name="T44" fmla="+- 0 8301 2374"/>
                              <a:gd name="T45" fmla="*/ T44 w 4910"/>
                              <a:gd name="T46" fmla="+- 0 4678 5606"/>
                              <a:gd name="T47" fmla="*/ 4678 h 1620"/>
                              <a:gd name="T48" fmla="+- 0 8301 2374"/>
                              <a:gd name="T49" fmla="*/ T48 w 4910"/>
                              <a:gd name="T50" fmla="+- 0 4689 5606"/>
                              <a:gd name="T51" fmla="*/ 4689 h 1620"/>
                              <a:gd name="T52" fmla="+- 0 5007 2374"/>
                              <a:gd name="T53" fmla="*/ T52 w 4910"/>
                              <a:gd name="T54" fmla="+- 0 6502 5606"/>
                              <a:gd name="T55" fmla="*/ 6502 h 1620"/>
                              <a:gd name="T56" fmla="+- 0 2914 2374"/>
                              <a:gd name="T57" fmla="*/ T56 w 4910"/>
                              <a:gd name="T58" fmla="+- 0 5736 5606"/>
                              <a:gd name="T59" fmla="*/ 5736 h 1620"/>
                              <a:gd name="T60" fmla="+- 0 2705 2374"/>
                              <a:gd name="T61" fmla="*/ T60 w 4910"/>
                              <a:gd name="T62" fmla="+- 0 5736 5606"/>
                              <a:gd name="T63" fmla="*/ 5736 h 16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910" h="1620">
                                <a:moveTo>
                                  <a:pt x="5927" y="-917"/>
                                </a:moveTo>
                                <a:lnTo>
                                  <a:pt x="5927" y="-907"/>
                                </a:lnTo>
                                <a:lnTo>
                                  <a:pt x="5919" y="-899"/>
                                </a:lnTo>
                                <a:lnTo>
                                  <a:pt x="5908" y="-899"/>
                                </a:lnTo>
                                <a:lnTo>
                                  <a:pt x="5898" y="-899"/>
                                </a:lnTo>
                                <a:lnTo>
                                  <a:pt x="5890" y="-907"/>
                                </a:lnTo>
                                <a:lnTo>
                                  <a:pt x="5890" y="-917"/>
                                </a:lnTo>
                                <a:lnTo>
                                  <a:pt x="5890" y="-928"/>
                                </a:lnTo>
                                <a:lnTo>
                                  <a:pt x="5898" y="-936"/>
                                </a:lnTo>
                                <a:lnTo>
                                  <a:pt x="5908" y="-936"/>
                                </a:lnTo>
                                <a:lnTo>
                                  <a:pt x="5919" y="-936"/>
                                </a:lnTo>
                                <a:lnTo>
                                  <a:pt x="5927" y="-928"/>
                                </a:lnTo>
                                <a:lnTo>
                                  <a:pt x="5927" y="-917"/>
                                </a:lnTo>
                                <a:moveTo>
                                  <a:pt x="2633" y="896"/>
                                </a:moveTo>
                                <a:lnTo>
                                  <a:pt x="540" y="130"/>
                                </a:lnTo>
                                <a:lnTo>
                                  <a:pt x="331" y="130"/>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2" name="Freeform 42"/>
                        <wps:cNvSpPr>
                          <a:spLocks/>
                        </wps:cNvSpPr>
                        <wps:spPr bwMode="auto">
                          <a:xfrm>
                            <a:off x="4985" y="6481"/>
                            <a:ext cx="38" cy="38"/>
                          </a:xfrm>
                          <a:custGeom>
                            <a:avLst/>
                            <a:gdLst>
                              <a:gd name="T0" fmla="+- 0 5015 4986"/>
                              <a:gd name="T1" fmla="*/ T0 w 38"/>
                              <a:gd name="T2" fmla="+- 0 6481 6481"/>
                              <a:gd name="T3" fmla="*/ 6481 h 38"/>
                              <a:gd name="T4" fmla="+- 0 4994 4986"/>
                              <a:gd name="T5" fmla="*/ T4 w 38"/>
                              <a:gd name="T6" fmla="+- 0 6481 6481"/>
                              <a:gd name="T7" fmla="*/ 6481 h 38"/>
                              <a:gd name="T8" fmla="+- 0 4986 4986"/>
                              <a:gd name="T9" fmla="*/ T8 w 38"/>
                              <a:gd name="T10" fmla="+- 0 6489 6481"/>
                              <a:gd name="T11" fmla="*/ 6489 h 38"/>
                              <a:gd name="T12" fmla="+- 0 4986 4986"/>
                              <a:gd name="T13" fmla="*/ T12 w 38"/>
                              <a:gd name="T14" fmla="+- 0 6510 6481"/>
                              <a:gd name="T15" fmla="*/ 6510 h 38"/>
                              <a:gd name="T16" fmla="+- 0 4994 4986"/>
                              <a:gd name="T17" fmla="*/ T16 w 38"/>
                              <a:gd name="T18" fmla="+- 0 6519 6481"/>
                              <a:gd name="T19" fmla="*/ 6519 h 38"/>
                              <a:gd name="T20" fmla="+- 0 5015 4986"/>
                              <a:gd name="T21" fmla="*/ T20 w 38"/>
                              <a:gd name="T22" fmla="+- 0 6519 6481"/>
                              <a:gd name="T23" fmla="*/ 6519 h 38"/>
                              <a:gd name="T24" fmla="+- 0 5023 4986"/>
                              <a:gd name="T25" fmla="*/ T24 w 38"/>
                              <a:gd name="T26" fmla="+- 0 6510 6481"/>
                              <a:gd name="T27" fmla="*/ 6510 h 38"/>
                              <a:gd name="T28" fmla="+- 0 5023 4986"/>
                              <a:gd name="T29" fmla="*/ T28 w 38"/>
                              <a:gd name="T30" fmla="+- 0 6489 6481"/>
                              <a:gd name="T31" fmla="*/ 6489 h 38"/>
                              <a:gd name="T32" fmla="+- 0 5015 4986"/>
                              <a:gd name="T33" fmla="*/ T32 w 38"/>
                              <a:gd name="T34" fmla="+- 0 6481 6481"/>
                              <a:gd name="T35" fmla="*/ 6481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8"/>
                                </a:lnTo>
                                <a:lnTo>
                                  <a:pt x="29" y="38"/>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AutoShape 41"/>
                        <wps:cNvSpPr>
                          <a:spLocks/>
                        </wps:cNvSpPr>
                        <wps:spPr bwMode="auto">
                          <a:xfrm>
                            <a:off x="2373" y="7206"/>
                            <a:ext cx="2034" cy="819"/>
                          </a:xfrm>
                          <a:custGeom>
                            <a:avLst/>
                            <a:gdLst>
                              <a:gd name="T0" fmla="+- 0 5023 2374"/>
                              <a:gd name="T1" fmla="*/ T0 w 2034"/>
                              <a:gd name="T2" fmla="+- 0 6500 7207"/>
                              <a:gd name="T3" fmla="*/ 6500 h 819"/>
                              <a:gd name="T4" fmla="+- 0 5023 2374"/>
                              <a:gd name="T5" fmla="*/ T4 w 2034"/>
                              <a:gd name="T6" fmla="+- 0 6510 7207"/>
                              <a:gd name="T7" fmla="*/ 6510 h 819"/>
                              <a:gd name="T8" fmla="+- 0 5015 2374"/>
                              <a:gd name="T9" fmla="*/ T8 w 2034"/>
                              <a:gd name="T10" fmla="+- 0 6519 7207"/>
                              <a:gd name="T11" fmla="*/ 6519 h 819"/>
                              <a:gd name="T12" fmla="+- 0 5004 2374"/>
                              <a:gd name="T13" fmla="*/ T12 w 2034"/>
                              <a:gd name="T14" fmla="+- 0 6519 7207"/>
                              <a:gd name="T15" fmla="*/ 6519 h 819"/>
                              <a:gd name="T16" fmla="+- 0 4994 2374"/>
                              <a:gd name="T17" fmla="*/ T16 w 2034"/>
                              <a:gd name="T18" fmla="+- 0 6519 7207"/>
                              <a:gd name="T19" fmla="*/ 6519 h 819"/>
                              <a:gd name="T20" fmla="+- 0 4986 2374"/>
                              <a:gd name="T21" fmla="*/ T20 w 2034"/>
                              <a:gd name="T22" fmla="+- 0 6510 7207"/>
                              <a:gd name="T23" fmla="*/ 6510 h 819"/>
                              <a:gd name="T24" fmla="+- 0 4986 2374"/>
                              <a:gd name="T25" fmla="*/ T24 w 2034"/>
                              <a:gd name="T26" fmla="+- 0 6500 7207"/>
                              <a:gd name="T27" fmla="*/ 6500 h 819"/>
                              <a:gd name="T28" fmla="+- 0 4986 2374"/>
                              <a:gd name="T29" fmla="*/ T28 w 2034"/>
                              <a:gd name="T30" fmla="+- 0 6489 7207"/>
                              <a:gd name="T31" fmla="*/ 6489 h 819"/>
                              <a:gd name="T32" fmla="+- 0 4994 2374"/>
                              <a:gd name="T33" fmla="*/ T32 w 2034"/>
                              <a:gd name="T34" fmla="+- 0 6481 7207"/>
                              <a:gd name="T35" fmla="*/ 6481 h 819"/>
                              <a:gd name="T36" fmla="+- 0 5004 2374"/>
                              <a:gd name="T37" fmla="*/ T36 w 2034"/>
                              <a:gd name="T38" fmla="+- 0 6481 7207"/>
                              <a:gd name="T39" fmla="*/ 6481 h 819"/>
                              <a:gd name="T40" fmla="+- 0 5015 2374"/>
                              <a:gd name="T41" fmla="*/ T40 w 2034"/>
                              <a:gd name="T42" fmla="+- 0 6481 7207"/>
                              <a:gd name="T43" fmla="*/ 6481 h 819"/>
                              <a:gd name="T44" fmla="+- 0 5023 2374"/>
                              <a:gd name="T45" fmla="*/ T44 w 2034"/>
                              <a:gd name="T46" fmla="+- 0 6489 7207"/>
                              <a:gd name="T47" fmla="*/ 6489 h 819"/>
                              <a:gd name="T48" fmla="+- 0 5023 2374"/>
                              <a:gd name="T49" fmla="*/ T48 w 2034"/>
                              <a:gd name="T50" fmla="+- 0 6500 7207"/>
                              <a:gd name="T51" fmla="*/ 6500 h 819"/>
                              <a:gd name="T52" fmla="+- 0 4588 2374"/>
                              <a:gd name="T53" fmla="*/ T52 w 2034"/>
                              <a:gd name="T54" fmla="+- 0 6642 7207"/>
                              <a:gd name="T55" fmla="*/ 6642 h 819"/>
                              <a:gd name="T56" fmla="+- 0 2914 2374"/>
                              <a:gd name="T57" fmla="*/ T56 w 2034"/>
                              <a:gd name="T58" fmla="+- 0 7408 7207"/>
                              <a:gd name="T59" fmla="*/ 7408 h 819"/>
                              <a:gd name="T60" fmla="+- 0 2705 2374"/>
                              <a:gd name="T61" fmla="*/ T60 w 2034"/>
                              <a:gd name="T62" fmla="+- 0 7408 7207"/>
                              <a:gd name="T63" fmla="*/ 7408 h 81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034" h="819">
                                <a:moveTo>
                                  <a:pt x="2649" y="-707"/>
                                </a:moveTo>
                                <a:lnTo>
                                  <a:pt x="2649" y="-697"/>
                                </a:lnTo>
                                <a:lnTo>
                                  <a:pt x="2641" y="-688"/>
                                </a:lnTo>
                                <a:lnTo>
                                  <a:pt x="2630" y="-688"/>
                                </a:lnTo>
                                <a:lnTo>
                                  <a:pt x="2620" y="-688"/>
                                </a:lnTo>
                                <a:lnTo>
                                  <a:pt x="2612" y="-697"/>
                                </a:lnTo>
                                <a:lnTo>
                                  <a:pt x="2612" y="-707"/>
                                </a:lnTo>
                                <a:lnTo>
                                  <a:pt x="2612" y="-718"/>
                                </a:lnTo>
                                <a:lnTo>
                                  <a:pt x="2620" y="-726"/>
                                </a:lnTo>
                                <a:lnTo>
                                  <a:pt x="2630" y="-726"/>
                                </a:lnTo>
                                <a:lnTo>
                                  <a:pt x="2641" y="-726"/>
                                </a:lnTo>
                                <a:lnTo>
                                  <a:pt x="2649" y="-718"/>
                                </a:lnTo>
                                <a:lnTo>
                                  <a:pt x="2649" y="-707"/>
                                </a:lnTo>
                                <a:moveTo>
                                  <a:pt x="2214" y="-565"/>
                                </a:moveTo>
                                <a:lnTo>
                                  <a:pt x="540" y="201"/>
                                </a:lnTo>
                                <a:lnTo>
                                  <a:pt x="331" y="20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4" name="Freeform 40"/>
                        <wps:cNvSpPr>
                          <a:spLocks/>
                        </wps:cNvSpPr>
                        <wps:spPr bwMode="auto">
                          <a:xfrm>
                            <a:off x="4566" y="6620"/>
                            <a:ext cx="38" cy="38"/>
                          </a:xfrm>
                          <a:custGeom>
                            <a:avLst/>
                            <a:gdLst>
                              <a:gd name="T0" fmla="+- 0 4596 4567"/>
                              <a:gd name="T1" fmla="*/ T0 w 38"/>
                              <a:gd name="T2" fmla="+- 0 6620 6620"/>
                              <a:gd name="T3" fmla="*/ 6620 h 38"/>
                              <a:gd name="T4" fmla="+- 0 4575 4567"/>
                              <a:gd name="T5" fmla="*/ T4 w 38"/>
                              <a:gd name="T6" fmla="+- 0 6620 6620"/>
                              <a:gd name="T7" fmla="*/ 6620 h 38"/>
                              <a:gd name="T8" fmla="+- 0 4567 4567"/>
                              <a:gd name="T9" fmla="*/ T8 w 38"/>
                              <a:gd name="T10" fmla="+- 0 6629 6620"/>
                              <a:gd name="T11" fmla="*/ 6629 h 38"/>
                              <a:gd name="T12" fmla="+- 0 4567 4567"/>
                              <a:gd name="T13" fmla="*/ T12 w 38"/>
                              <a:gd name="T14" fmla="+- 0 6650 6620"/>
                              <a:gd name="T15" fmla="*/ 6650 h 38"/>
                              <a:gd name="T16" fmla="+- 0 4575 4567"/>
                              <a:gd name="T17" fmla="*/ T16 w 38"/>
                              <a:gd name="T18" fmla="+- 0 6658 6620"/>
                              <a:gd name="T19" fmla="*/ 6658 h 38"/>
                              <a:gd name="T20" fmla="+- 0 4596 4567"/>
                              <a:gd name="T21" fmla="*/ T20 w 38"/>
                              <a:gd name="T22" fmla="+- 0 6658 6620"/>
                              <a:gd name="T23" fmla="*/ 6658 h 38"/>
                              <a:gd name="T24" fmla="+- 0 4604 4567"/>
                              <a:gd name="T25" fmla="*/ T24 w 38"/>
                              <a:gd name="T26" fmla="+- 0 6650 6620"/>
                              <a:gd name="T27" fmla="*/ 6650 h 38"/>
                              <a:gd name="T28" fmla="+- 0 4604 4567"/>
                              <a:gd name="T29" fmla="*/ T28 w 38"/>
                              <a:gd name="T30" fmla="+- 0 6629 6620"/>
                              <a:gd name="T31" fmla="*/ 6629 h 38"/>
                              <a:gd name="T32" fmla="+- 0 4596 4567"/>
                              <a:gd name="T33" fmla="*/ T32 w 38"/>
                              <a:gd name="T34" fmla="+- 0 6620 6620"/>
                              <a:gd name="T35" fmla="*/ 662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7" y="30"/>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AutoShape 39"/>
                        <wps:cNvSpPr>
                          <a:spLocks/>
                        </wps:cNvSpPr>
                        <wps:spPr bwMode="auto">
                          <a:xfrm>
                            <a:off x="2373" y="3716"/>
                            <a:ext cx="2387" cy="3647"/>
                          </a:xfrm>
                          <a:custGeom>
                            <a:avLst/>
                            <a:gdLst>
                              <a:gd name="T0" fmla="+- 0 4604 2374"/>
                              <a:gd name="T1" fmla="*/ T0 w 2387"/>
                              <a:gd name="T2" fmla="+- 0 6639 3716"/>
                              <a:gd name="T3" fmla="*/ 6639 h 3647"/>
                              <a:gd name="T4" fmla="+- 0 4604 2374"/>
                              <a:gd name="T5" fmla="*/ T4 w 2387"/>
                              <a:gd name="T6" fmla="+- 0 6650 3716"/>
                              <a:gd name="T7" fmla="*/ 6650 h 3647"/>
                              <a:gd name="T8" fmla="+- 0 4596 2374"/>
                              <a:gd name="T9" fmla="*/ T8 w 2387"/>
                              <a:gd name="T10" fmla="+- 0 6658 3716"/>
                              <a:gd name="T11" fmla="*/ 6658 h 3647"/>
                              <a:gd name="T12" fmla="+- 0 4586 2374"/>
                              <a:gd name="T13" fmla="*/ T12 w 2387"/>
                              <a:gd name="T14" fmla="+- 0 6658 3716"/>
                              <a:gd name="T15" fmla="*/ 6658 h 3647"/>
                              <a:gd name="T16" fmla="+- 0 4575 2374"/>
                              <a:gd name="T17" fmla="*/ T16 w 2387"/>
                              <a:gd name="T18" fmla="+- 0 6658 3716"/>
                              <a:gd name="T19" fmla="*/ 6658 h 3647"/>
                              <a:gd name="T20" fmla="+- 0 4567 2374"/>
                              <a:gd name="T21" fmla="*/ T20 w 2387"/>
                              <a:gd name="T22" fmla="+- 0 6650 3716"/>
                              <a:gd name="T23" fmla="*/ 6650 h 3647"/>
                              <a:gd name="T24" fmla="+- 0 4567 2374"/>
                              <a:gd name="T25" fmla="*/ T24 w 2387"/>
                              <a:gd name="T26" fmla="+- 0 6639 3716"/>
                              <a:gd name="T27" fmla="*/ 6639 h 3647"/>
                              <a:gd name="T28" fmla="+- 0 4567 2374"/>
                              <a:gd name="T29" fmla="*/ T28 w 2387"/>
                              <a:gd name="T30" fmla="+- 0 6629 3716"/>
                              <a:gd name="T31" fmla="*/ 6629 h 3647"/>
                              <a:gd name="T32" fmla="+- 0 4575 2374"/>
                              <a:gd name="T33" fmla="*/ T32 w 2387"/>
                              <a:gd name="T34" fmla="+- 0 6620 3716"/>
                              <a:gd name="T35" fmla="*/ 6620 h 3647"/>
                              <a:gd name="T36" fmla="+- 0 4586 2374"/>
                              <a:gd name="T37" fmla="*/ T36 w 2387"/>
                              <a:gd name="T38" fmla="+- 0 6620 3716"/>
                              <a:gd name="T39" fmla="*/ 6620 h 3647"/>
                              <a:gd name="T40" fmla="+- 0 4596 2374"/>
                              <a:gd name="T41" fmla="*/ T40 w 2387"/>
                              <a:gd name="T42" fmla="+- 0 6620 3716"/>
                              <a:gd name="T43" fmla="*/ 6620 h 3647"/>
                              <a:gd name="T44" fmla="+- 0 4604 2374"/>
                              <a:gd name="T45" fmla="*/ T44 w 2387"/>
                              <a:gd name="T46" fmla="+- 0 6629 3716"/>
                              <a:gd name="T47" fmla="*/ 6629 h 3647"/>
                              <a:gd name="T48" fmla="+- 0 4604 2374"/>
                              <a:gd name="T49" fmla="*/ T48 w 2387"/>
                              <a:gd name="T50" fmla="+- 0 6639 3716"/>
                              <a:gd name="T51" fmla="*/ 6639 h 3647"/>
                              <a:gd name="T52" fmla="+- 0 5425 2374"/>
                              <a:gd name="T53" fmla="*/ T52 w 2387"/>
                              <a:gd name="T54" fmla="+- 0 3506 3716"/>
                              <a:gd name="T55" fmla="*/ 3506 h 3647"/>
                              <a:gd name="T56" fmla="+- 0 2914 2374"/>
                              <a:gd name="T57" fmla="*/ T56 w 2387"/>
                              <a:gd name="T58" fmla="+- 0 2531 3716"/>
                              <a:gd name="T59" fmla="*/ 2531 h 3647"/>
                              <a:gd name="T60" fmla="+- 0 2705 2374"/>
                              <a:gd name="T61" fmla="*/ T60 w 2387"/>
                              <a:gd name="T62" fmla="+- 0 2531 3716"/>
                              <a:gd name="T63" fmla="*/ 2531 h 36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387" h="3647">
                                <a:moveTo>
                                  <a:pt x="2230" y="2923"/>
                                </a:moveTo>
                                <a:lnTo>
                                  <a:pt x="2230" y="2934"/>
                                </a:lnTo>
                                <a:lnTo>
                                  <a:pt x="2222" y="2942"/>
                                </a:lnTo>
                                <a:lnTo>
                                  <a:pt x="2212" y="2942"/>
                                </a:lnTo>
                                <a:lnTo>
                                  <a:pt x="2201" y="2942"/>
                                </a:lnTo>
                                <a:lnTo>
                                  <a:pt x="2193" y="2934"/>
                                </a:lnTo>
                                <a:lnTo>
                                  <a:pt x="2193" y="2923"/>
                                </a:lnTo>
                                <a:lnTo>
                                  <a:pt x="2193" y="2913"/>
                                </a:lnTo>
                                <a:lnTo>
                                  <a:pt x="2201" y="2904"/>
                                </a:lnTo>
                                <a:lnTo>
                                  <a:pt x="2212" y="2904"/>
                                </a:lnTo>
                                <a:lnTo>
                                  <a:pt x="2222" y="2904"/>
                                </a:lnTo>
                                <a:lnTo>
                                  <a:pt x="2230" y="2913"/>
                                </a:lnTo>
                                <a:lnTo>
                                  <a:pt x="2230" y="2923"/>
                                </a:lnTo>
                                <a:moveTo>
                                  <a:pt x="3051" y="-210"/>
                                </a:moveTo>
                                <a:lnTo>
                                  <a:pt x="540" y="-1185"/>
                                </a:lnTo>
                                <a:lnTo>
                                  <a:pt x="331" y="-1185"/>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6" name="Freeform 38"/>
                        <wps:cNvSpPr>
                          <a:spLocks/>
                        </wps:cNvSpPr>
                        <wps:spPr bwMode="auto">
                          <a:xfrm>
                            <a:off x="5403" y="3484"/>
                            <a:ext cx="38" cy="38"/>
                          </a:xfrm>
                          <a:custGeom>
                            <a:avLst/>
                            <a:gdLst>
                              <a:gd name="T0" fmla="+- 0 5433 5404"/>
                              <a:gd name="T1" fmla="*/ T0 w 38"/>
                              <a:gd name="T2" fmla="+- 0 3485 3485"/>
                              <a:gd name="T3" fmla="*/ 3485 h 38"/>
                              <a:gd name="T4" fmla="+- 0 5412 5404"/>
                              <a:gd name="T5" fmla="*/ T4 w 38"/>
                              <a:gd name="T6" fmla="+- 0 3485 3485"/>
                              <a:gd name="T7" fmla="*/ 3485 h 38"/>
                              <a:gd name="T8" fmla="+- 0 5404 5404"/>
                              <a:gd name="T9" fmla="*/ T8 w 38"/>
                              <a:gd name="T10" fmla="+- 0 3493 3485"/>
                              <a:gd name="T11" fmla="*/ 3493 h 38"/>
                              <a:gd name="T12" fmla="+- 0 5404 5404"/>
                              <a:gd name="T13" fmla="*/ T12 w 38"/>
                              <a:gd name="T14" fmla="+- 0 3514 3485"/>
                              <a:gd name="T15" fmla="*/ 3514 h 38"/>
                              <a:gd name="T16" fmla="+- 0 5412 5404"/>
                              <a:gd name="T17" fmla="*/ T16 w 38"/>
                              <a:gd name="T18" fmla="+- 0 3522 3485"/>
                              <a:gd name="T19" fmla="*/ 3522 h 38"/>
                              <a:gd name="T20" fmla="+- 0 5433 5404"/>
                              <a:gd name="T21" fmla="*/ T20 w 38"/>
                              <a:gd name="T22" fmla="+- 0 3522 3485"/>
                              <a:gd name="T23" fmla="*/ 3522 h 38"/>
                              <a:gd name="T24" fmla="+- 0 5441 5404"/>
                              <a:gd name="T25" fmla="*/ T24 w 38"/>
                              <a:gd name="T26" fmla="+- 0 3514 3485"/>
                              <a:gd name="T27" fmla="*/ 3514 h 38"/>
                              <a:gd name="T28" fmla="+- 0 5441 5404"/>
                              <a:gd name="T29" fmla="*/ T28 w 38"/>
                              <a:gd name="T30" fmla="+- 0 3493 3485"/>
                              <a:gd name="T31" fmla="*/ 3493 h 38"/>
                              <a:gd name="T32" fmla="+- 0 5433 5404"/>
                              <a:gd name="T33" fmla="*/ T32 w 38"/>
                              <a:gd name="T34" fmla="+- 0 3485 3485"/>
                              <a:gd name="T35" fmla="*/ 3485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AutoShape 37"/>
                        <wps:cNvSpPr>
                          <a:spLocks/>
                        </wps:cNvSpPr>
                        <wps:spPr bwMode="auto">
                          <a:xfrm>
                            <a:off x="2373" y="4559"/>
                            <a:ext cx="2401" cy="3036"/>
                          </a:xfrm>
                          <a:custGeom>
                            <a:avLst/>
                            <a:gdLst>
                              <a:gd name="T0" fmla="+- 0 5441 2374"/>
                              <a:gd name="T1" fmla="*/ T0 w 2401"/>
                              <a:gd name="T2" fmla="+- 0 3504 4559"/>
                              <a:gd name="T3" fmla="*/ 3504 h 3036"/>
                              <a:gd name="T4" fmla="+- 0 5441 2374"/>
                              <a:gd name="T5" fmla="*/ T4 w 2401"/>
                              <a:gd name="T6" fmla="+- 0 3514 4559"/>
                              <a:gd name="T7" fmla="*/ 3514 h 3036"/>
                              <a:gd name="T8" fmla="+- 0 5433 2374"/>
                              <a:gd name="T9" fmla="*/ T8 w 2401"/>
                              <a:gd name="T10" fmla="+- 0 3522 4559"/>
                              <a:gd name="T11" fmla="*/ 3522 h 3036"/>
                              <a:gd name="T12" fmla="+- 0 5422 2374"/>
                              <a:gd name="T13" fmla="*/ T12 w 2401"/>
                              <a:gd name="T14" fmla="+- 0 3522 4559"/>
                              <a:gd name="T15" fmla="*/ 3522 h 3036"/>
                              <a:gd name="T16" fmla="+- 0 5412 2374"/>
                              <a:gd name="T17" fmla="*/ T16 w 2401"/>
                              <a:gd name="T18" fmla="+- 0 3522 4559"/>
                              <a:gd name="T19" fmla="*/ 3522 h 3036"/>
                              <a:gd name="T20" fmla="+- 0 5404 2374"/>
                              <a:gd name="T21" fmla="*/ T20 w 2401"/>
                              <a:gd name="T22" fmla="+- 0 3514 4559"/>
                              <a:gd name="T23" fmla="*/ 3514 h 3036"/>
                              <a:gd name="T24" fmla="+- 0 5404 2374"/>
                              <a:gd name="T25" fmla="*/ T24 w 2401"/>
                              <a:gd name="T26" fmla="+- 0 3504 4559"/>
                              <a:gd name="T27" fmla="*/ 3504 h 3036"/>
                              <a:gd name="T28" fmla="+- 0 5404 2374"/>
                              <a:gd name="T29" fmla="*/ T28 w 2401"/>
                              <a:gd name="T30" fmla="+- 0 3493 4559"/>
                              <a:gd name="T31" fmla="*/ 3493 h 3036"/>
                              <a:gd name="T32" fmla="+- 0 5412 2374"/>
                              <a:gd name="T33" fmla="*/ T32 w 2401"/>
                              <a:gd name="T34" fmla="+- 0 3485 4559"/>
                              <a:gd name="T35" fmla="*/ 3485 h 3036"/>
                              <a:gd name="T36" fmla="+- 0 5422 2374"/>
                              <a:gd name="T37" fmla="*/ T36 w 2401"/>
                              <a:gd name="T38" fmla="+- 0 3485 4559"/>
                              <a:gd name="T39" fmla="*/ 3485 h 3036"/>
                              <a:gd name="T40" fmla="+- 0 5433 2374"/>
                              <a:gd name="T41" fmla="*/ T40 w 2401"/>
                              <a:gd name="T42" fmla="+- 0 3485 4559"/>
                              <a:gd name="T43" fmla="*/ 3485 h 3036"/>
                              <a:gd name="T44" fmla="+- 0 5441 2374"/>
                              <a:gd name="T45" fmla="*/ T44 w 2401"/>
                              <a:gd name="T46" fmla="+- 0 3493 4559"/>
                              <a:gd name="T47" fmla="*/ 3493 h 3036"/>
                              <a:gd name="T48" fmla="+- 0 5441 2374"/>
                              <a:gd name="T49" fmla="*/ T48 w 2401"/>
                              <a:gd name="T50" fmla="+- 0 3504 4559"/>
                              <a:gd name="T51" fmla="*/ 3504 h 3036"/>
                              <a:gd name="T52" fmla="+- 0 4239 2374"/>
                              <a:gd name="T53" fmla="*/ T52 w 2401"/>
                              <a:gd name="T54" fmla="+- 0 6293 4559"/>
                              <a:gd name="T55" fmla="*/ 6293 h 3036"/>
                              <a:gd name="T56" fmla="+- 0 2914 2374"/>
                              <a:gd name="T57" fmla="*/ T56 w 2401"/>
                              <a:gd name="T58" fmla="+- 0 6920 4559"/>
                              <a:gd name="T59" fmla="*/ 6920 h 3036"/>
                              <a:gd name="T60" fmla="+- 0 2705 2374"/>
                              <a:gd name="T61" fmla="*/ T60 w 2401"/>
                              <a:gd name="T62" fmla="+- 0 6920 4559"/>
                              <a:gd name="T63" fmla="*/ 6920 h 303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401" h="3036">
                                <a:moveTo>
                                  <a:pt x="3067" y="-1055"/>
                                </a:moveTo>
                                <a:lnTo>
                                  <a:pt x="3067" y="-1045"/>
                                </a:lnTo>
                                <a:lnTo>
                                  <a:pt x="3059" y="-1037"/>
                                </a:lnTo>
                                <a:lnTo>
                                  <a:pt x="3048" y="-1037"/>
                                </a:lnTo>
                                <a:lnTo>
                                  <a:pt x="3038" y="-1037"/>
                                </a:lnTo>
                                <a:lnTo>
                                  <a:pt x="3030" y="-1045"/>
                                </a:lnTo>
                                <a:lnTo>
                                  <a:pt x="3030" y="-1055"/>
                                </a:lnTo>
                                <a:lnTo>
                                  <a:pt x="3030" y="-1066"/>
                                </a:lnTo>
                                <a:lnTo>
                                  <a:pt x="3038" y="-1074"/>
                                </a:lnTo>
                                <a:lnTo>
                                  <a:pt x="3048" y="-1074"/>
                                </a:lnTo>
                                <a:lnTo>
                                  <a:pt x="3059" y="-1074"/>
                                </a:lnTo>
                                <a:lnTo>
                                  <a:pt x="3067" y="-1066"/>
                                </a:lnTo>
                                <a:lnTo>
                                  <a:pt x="3067" y="-1055"/>
                                </a:lnTo>
                                <a:moveTo>
                                  <a:pt x="1865" y="1734"/>
                                </a:moveTo>
                                <a:lnTo>
                                  <a:pt x="540" y="2361"/>
                                </a:lnTo>
                                <a:lnTo>
                                  <a:pt x="331" y="236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18" name="Freeform 36"/>
                        <wps:cNvSpPr>
                          <a:spLocks/>
                        </wps:cNvSpPr>
                        <wps:spPr bwMode="auto">
                          <a:xfrm>
                            <a:off x="4218" y="6271"/>
                            <a:ext cx="38" cy="39"/>
                          </a:xfrm>
                          <a:custGeom>
                            <a:avLst/>
                            <a:gdLst>
                              <a:gd name="T0" fmla="+- 0 4247 4218"/>
                              <a:gd name="T1" fmla="*/ T0 w 38"/>
                              <a:gd name="T2" fmla="+- 0 6272 6272"/>
                              <a:gd name="T3" fmla="*/ 6272 h 39"/>
                              <a:gd name="T4" fmla="+- 0 4227 4218"/>
                              <a:gd name="T5" fmla="*/ T4 w 38"/>
                              <a:gd name="T6" fmla="+- 0 6272 6272"/>
                              <a:gd name="T7" fmla="*/ 6272 h 39"/>
                              <a:gd name="T8" fmla="+- 0 4218 4218"/>
                              <a:gd name="T9" fmla="*/ T8 w 38"/>
                              <a:gd name="T10" fmla="+- 0 6280 6272"/>
                              <a:gd name="T11" fmla="*/ 6280 h 39"/>
                              <a:gd name="T12" fmla="+- 0 4218 4218"/>
                              <a:gd name="T13" fmla="*/ T12 w 38"/>
                              <a:gd name="T14" fmla="+- 0 6301 6272"/>
                              <a:gd name="T15" fmla="*/ 6301 h 39"/>
                              <a:gd name="T16" fmla="+- 0 4227 4218"/>
                              <a:gd name="T17" fmla="*/ T16 w 38"/>
                              <a:gd name="T18" fmla="+- 0 6310 6272"/>
                              <a:gd name="T19" fmla="*/ 6310 h 39"/>
                              <a:gd name="T20" fmla="+- 0 4247 4218"/>
                              <a:gd name="T21" fmla="*/ T20 w 38"/>
                              <a:gd name="T22" fmla="+- 0 6310 6272"/>
                              <a:gd name="T23" fmla="*/ 6310 h 39"/>
                              <a:gd name="T24" fmla="+- 0 4256 4218"/>
                              <a:gd name="T25" fmla="*/ T24 w 38"/>
                              <a:gd name="T26" fmla="+- 0 6301 6272"/>
                              <a:gd name="T27" fmla="*/ 6301 h 39"/>
                              <a:gd name="T28" fmla="+- 0 4256 4218"/>
                              <a:gd name="T29" fmla="*/ T28 w 38"/>
                              <a:gd name="T30" fmla="+- 0 6280 6272"/>
                              <a:gd name="T31" fmla="*/ 6280 h 39"/>
                              <a:gd name="T32" fmla="+- 0 4247 4218"/>
                              <a:gd name="T33" fmla="*/ T32 w 38"/>
                              <a:gd name="T34" fmla="+- 0 6272 6272"/>
                              <a:gd name="T35" fmla="*/ 6272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9" y="0"/>
                                </a:lnTo>
                                <a:lnTo>
                                  <a:pt x="0" y="8"/>
                                </a:lnTo>
                                <a:lnTo>
                                  <a:pt x="0" y="29"/>
                                </a:lnTo>
                                <a:lnTo>
                                  <a:pt x="9" y="38"/>
                                </a:lnTo>
                                <a:lnTo>
                                  <a:pt x="29" y="38"/>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AutoShape 35"/>
                        <wps:cNvSpPr>
                          <a:spLocks/>
                        </wps:cNvSpPr>
                        <wps:spPr bwMode="auto">
                          <a:xfrm>
                            <a:off x="2373" y="4024"/>
                            <a:ext cx="2387" cy="3031"/>
                          </a:xfrm>
                          <a:custGeom>
                            <a:avLst/>
                            <a:gdLst>
                              <a:gd name="T0" fmla="+- 0 4256 2374"/>
                              <a:gd name="T1" fmla="*/ T0 w 2387"/>
                              <a:gd name="T2" fmla="+- 0 6291 4024"/>
                              <a:gd name="T3" fmla="*/ 6291 h 3031"/>
                              <a:gd name="T4" fmla="+- 0 4256 2374"/>
                              <a:gd name="T5" fmla="*/ T4 w 2387"/>
                              <a:gd name="T6" fmla="+- 0 6301 4024"/>
                              <a:gd name="T7" fmla="*/ 6301 h 3031"/>
                              <a:gd name="T8" fmla="+- 0 4247 2374"/>
                              <a:gd name="T9" fmla="*/ T8 w 2387"/>
                              <a:gd name="T10" fmla="+- 0 6310 4024"/>
                              <a:gd name="T11" fmla="*/ 6310 h 3031"/>
                              <a:gd name="T12" fmla="+- 0 4237 2374"/>
                              <a:gd name="T13" fmla="*/ T12 w 2387"/>
                              <a:gd name="T14" fmla="+- 0 6310 4024"/>
                              <a:gd name="T15" fmla="*/ 6310 h 3031"/>
                              <a:gd name="T16" fmla="+- 0 4227 2374"/>
                              <a:gd name="T17" fmla="*/ T16 w 2387"/>
                              <a:gd name="T18" fmla="+- 0 6310 4024"/>
                              <a:gd name="T19" fmla="*/ 6310 h 3031"/>
                              <a:gd name="T20" fmla="+- 0 4218 2374"/>
                              <a:gd name="T21" fmla="*/ T20 w 2387"/>
                              <a:gd name="T22" fmla="+- 0 6301 4024"/>
                              <a:gd name="T23" fmla="*/ 6301 h 3031"/>
                              <a:gd name="T24" fmla="+- 0 4218 2374"/>
                              <a:gd name="T25" fmla="*/ T24 w 2387"/>
                              <a:gd name="T26" fmla="+- 0 6291 4024"/>
                              <a:gd name="T27" fmla="*/ 6291 h 3031"/>
                              <a:gd name="T28" fmla="+- 0 4218 2374"/>
                              <a:gd name="T29" fmla="*/ T28 w 2387"/>
                              <a:gd name="T30" fmla="+- 0 6280 4024"/>
                              <a:gd name="T31" fmla="*/ 6280 h 3031"/>
                              <a:gd name="T32" fmla="+- 0 4227 2374"/>
                              <a:gd name="T33" fmla="*/ T32 w 2387"/>
                              <a:gd name="T34" fmla="+- 0 6272 4024"/>
                              <a:gd name="T35" fmla="*/ 6272 h 3031"/>
                              <a:gd name="T36" fmla="+- 0 4237 2374"/>
                              <a:gd name="T37" fmla="*/ T36 w 2387"/>
                              <a:gd name="T38" fmla="+- 0 6272 4024"/>
                              <a:gd name="T39" fmla="*/ 6272 h 3031"/>
                              <a:gd name="T40" fmla="+- 0 4247 2374"/>
                              <a:gd name="T41" fmla="*/ T40 w 2387"/>
                              <a:gd name="T42" fmla="+- 0 6272 4024"/>
                              <a:gd name="T43" fmla="*/ 6272 h 3031"/>
                              <a:gd name="T44" fmla="+- 0 4256 2374"/>
                              <a:gd name="T45" fmla="*/ T44 w 2387"/>
                              <a:gd name="T46" fmla="+- 0 6280 4024"/>
                              <a:gd name="T47" fmla="*/ 6280 h 3031"/>
                              <a:gd name="T48" fmla="+- 0 4256 2374"/>
                              <a:gd name="T49" fmla="*/ T48 w 2387"/>
                              <a:gd name="T50" fmla="+- 0 6291 4024"/>
                              <a:gd name="T51" fmla="*/ 6291 h 3031"/>
                              <a:gd name="T52" fmla="+- 0 5425 2374"/>
                              <a:gd name="T53" fmla="*/ T52 w 2387"/>
                              <a:gd name="T54" fmla="+- 0 3994 4024"/>
                              <a:gd name="T55" fmla="*/ 3994 h 3031"/>
                              <a:gd name="T56" fmla="+- 0 2914 2374"/>
                              <a:gd name="T57" fmla="*/ T56 w 2387"/>
                              <a:gd name="T58" fmla="+- 0 2880 4024"/>
                              <a:gd name="T59" fmla="*/ 2880 h 3031"/>
                              <a:gd name="T60" fmla="+- 0 2705 2374"/>
                              <a:gd name="T61" fmla="*/ T60 w 2387"/>
                              <a:gd name="T62" fmla="+- 0 2880 4024"/>
                              <a:gd name="T63" fmla="*/ 2880 h 30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387" h="3031">
                                <a:moveTo>
                                  <a:pt x="1882" y="2267"/>
                                </a:moveTo>
                                <a:lnTo>
                                  <a:pt x="1882" y="2277"/>
                                </a:lnTo>
                                <a:lnTo>
                                  <a:pt x="1873" y="2286"/>
                                </a:lnTo>
                                <a:lnTo>
                                  <a:pt x="1863" y="2286"/>
                                </a:lnTo>
                                <a:lnTo>
                                  <a:pt x="1853" y="2286"/>
                                </a:lnTo>
                                <a:lnTo>
                                  <a:pt x="1844" y="2277"/>
                                </a:lnTo>
                                <a:lnTo>
                                  <a:pt x="1844" y="2267"/>
                                </a:lnTo>
                                <a:lnTo>
                                  <a:pt x="1844" y="2256"/>
                                </a:lnTo>
                                <a:lnTo>
                                  <a:pt x="1853" y="2248"/>
                                </a:lnTo>
                                <a:lnTo>
                                  <a:pt x="1863" y="2248"/>
                                </a:lnTo>
                                <a:lnTo>
                                  <a:pt x="1873" y="2248"/>
                                </a:lnTo>
                                <a:lnTo>
                                  <a:pt x="1882" y="2256"/>
                                </a:lnTo>
                                <a:lnTo>
                                  <a:pt x="1882" y="2267"/>
                                </a:lnTo>
                                <a:moveTo>
                                  <a:pt x="3051" y="-30"/>
                                </a:moveTo>
                                <a:lnTo>
                                  <a:pt x="540" y="-1144"/>
                                </a:lnTo>
                                <a:lnTo>
                                  <a:pt x="331" y="-114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0" name="Freeform 34"/>
                        <wps:cNvSpPr>
                          <a:spLocks/>
                        </wps:cNvSpPr>
                        <wps:spPr bwMode="auto">
                          <a:xfrm>
                            <a:off x="5403" y="3972"/>
                            <a:ext cx="38" cy="39"/>
                          </a:xfrm>
                          <a:custGeom>
                            <a:avLst/>
                            <a:gdLst>
                              <a:gd name="T0" fmla="+- 0 5433 5404"/>
                              <a:gd name="T1" fmla="*/ T0 w 38"/>
                              <a:gd name="T2" fmla="+- 0 3973 3973"/>
                              <a:gd name="T3" fmla="*/ 3973 h 39"/>
                              <a:gd name="T4" fmla="+- 0 5412 5404"/>
                              <a:gd name="T5" fmla="*/ T4 w 38"/>
                              <a:gd name="T6" fmla="+- 0 3973 3973"/>
                              <a:gd name="T7" fmla="*/ 3973 h 39"/>
                              <a:gd name="T8" fmla="+- 0 5404 5404"/>
                              <a:gd name="T9" fmla="*/ T8 w 38"/>
                              <a:gd name="T10" fmla="+- 0 3981 3973"/>
                              <a:gd name="T11" fmla="*/ 3981 h 39"/>
                              <a:gd name="T12" fmla="+- 0 5404 5404"/>
                              <a:gd name="T13" fmla="*/ T12 w 38"/>
                              <a:gd name="T14" fmla="+- 0 4002 3973"/>
                              <a:gd name="T15" fmla="*/ 4002 h 39"/>
                              <a:gd name="T16" fmla="+- 0 5412 5404"/>
                              <a:gd name="T17" fmla="*/ T16 w 38"/>
                              <a:gd name="T18" fmla="+- 0 4011 3973"/>
                              <a:gd name="T19" fmla="*/ 4011 h 39"/>
                              <a:gd name="T20" fmla="+- 0 5433 5404"/>
                              <a:gd name="T21" fmla="*/ T20 w 38"/>
                              <a:gd name="T22" fmla="+- 0 4011 3973"/>
                              <a:gd name="T23" fmla="*/ 4011 h 39"/>
                              <a:gd name="T24" fmla="+- 0 5441 5404"/>
                              <a:gd name="T25" fmla="*/ T24 w 38"/>
                              <a:gd name="T26" fmla="+- 0 4002 3973"/>
                              <a:gd name="T27" fmla="*/ 4002 h 39"/>
                              <a:gd name="T28" fmla="+- 0 5441 5404"/>
                              <a:gd name="T29" fmla="*/ T28 w 38"/>
                              <a:gd name="T30" fmla="+- 0 3981 3973"/>
                              <a:gd name="T31" fmla="*/ 3981 h 39"/>
                              <a:gd name="T32" fmla="+- 0 5433 5404"/>
                              <a:gd name="T33" fmla="*/ T32 w 38"/>
                              <a:gd name="T34" fmla="+- 0 3973 3973"/>
                              <a:gd name="T35" fmla="*/ 3973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8"/>
                                </a:lnTo>
                                <a:lnTo>
                                  <a:pt x="0" y="29"/>
                                </a:lnTo>
                                <a:lnTo>
                                  <a:pt x="8" y="38"/>
                                </a:lnTo>
                                <a:lnTo>
                                  <a:pt x="29" y="38"/>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AutoShape 33"/>
                        <wps:cNvSpPr>
                          <a:spLocks/>
                        </wps:cNvSpPr>
                        <wps:spPr bwMode="auto">
                          <a:xfrm>
                            <a:off x="4740" y="4990"/>
                            <a:ext cx="4792" cy="3529"/>
                          </a:xfrm>
                          <a:custGeom>
                            <a:avLst/>
                            <a:gdLst>
                              <a:gd name="T0" fmla="+- 0 5441 4741"/>
                              <a:gd name="T1" fmla="*/ T0 w 4792"/>
                              <a:gd name="T2" fmla="+- 0 3992 4990"/>
                              <a:gd name="T3" fmla="*/ 3992 h 3529"/>
                              <a:gd name="T4" fmla="+- 0 5441 4741"/>
                              <a:gd name="T5" fmla="*/ T4 w 4792"/>
                              <a:gd name="T6" fmla="+- 0 4002 4990"/>
                              <a:gd name="T7" fmla="*/ 4002 h 3529"/>
                              <a:gd name="T8" fmla="+- 0 5433 4741"/>
                              <a:gd name="T9" fmla="*/ T8 w 4792"/>
                              <a:gd name="T10" fmla="+- 0 4011 4990"/>
                              <a:gd name="T11" fmla="*/ 4011 h 3529"/>
                              <a:gd name="T12" fmla="+- 0 5422 4741"/>
                              <a:gd name="T13" fmla="*/ T12 w 4792"/>
                              <a:gd name="T14" fmla="+- 0 4011 4990"/>
                              <a:gd name="T15" fmla="*/ 4011 h 3529"/>
                              <a:gd name="T16" fmla="+- 0 5412 4741"/>
                              <a:gd name="T17" fmla="*/ T16 w 4792"/>
                              <a:gd name="T18" fmla="+- 0 4011 4990"/>
                              <a:gd name="T19" fmla="*/ 4011 h 3529"/>
                              <a:gd name="T20" fmla="+- 0 5404 4741"/>
                              <a:gd name="T21" fmla="*/ T20 w 4792"/>
                              <a:gd name="T22" fmla="+- 0 4002 4990"/>
                              <a:gd name="T23" fmla="*/ 4002 h 3529"/>
                              <a:gd name="T24" fmla="+- 0 5404 4741"/>
                              <a:gd name="T25" fmla="*/ T24 w 4792"/>
                              <a:gd name="T26" fmla="+- 0 3992 4990"/>
                              <a:gd name="T27" fmla="*/ 3992 h 3529"/>
                              <a:gd name="T28" fmla="+- 0 5404 4741"/>
                              <a:gd name="T29" fmla="*/ T28 w 4792"/>
                              <a:gd name="T30" fmla="+- 0 3981 4990"/>
                              <a:gd name="T31" fmla="*/ 3981 h 3529"/>
                              <a:gd name="T32" fmla="+- 0 5412 4741"/>
                              <a:gd name="T33" fmla="*/ T32 w 4792"/>
                              <a:gd name="T34" fmla="+- 0 3973 4990"/>
                              <a:gd name="T35" fmla="*/ 3973 h 3529"/>
                              <a:gd name="T36" fmla="+- 0 5422 4741"/>
                              <a:gd name="T37" fmla="*/ T36 w 4792"/>
                              <a:gd name="T38" fmla="+- 0 3973 4990"/>
                              <a:gd name="T39" fmla="*/ 3973 h 3529"/>
                              <a:gd name="T40" fmla="+- 0 5433 4741"/>
                              <a:gd name="T41" fmla="*/ T40 w 4792"/>
                              <a:gd name="T42" fmla="+- 0 3973 4990"/>
                              <a:gd name="T43" fmla="*/ 3973 h 3529"/>
                              <a:gd name="T44" fmla="+- 0 5441 4741"/>
                              <a:gd name="T45" fmla="*/ T44 w 4792"/>
                              <a:gd name="T46" fmla="+- 0 3981 4990"/>
                              <a:gd name="T47" fmla="*/ 3981 h 3529"/>
                              <a:gd name="T48" fmla="+- 0 5441 4741"/>
                              <a:gd name="T49" fmla="*/ T48 w 4792"/>
                              <a:gd name="T50" fmla="+- 0 3992 4990"/>
                              <a:gd name="T51" fmla="*/ 3992 h 3529"/>
                              <a:gd name="T52" fmla="+- 0 7866 4741"/>
                              <a:gd name="T53" fmla="*/ T52 w 4792"/>
                              <a:gd name="T54" fmla="+- 0 4969 4990"/>
                              <a:gd name="T55" fmla="*/ 4969 h 3529"/>
                              <a:gd name="T56" fmla="+- 0 10865 4741"/>
                              <a:gd name="T57" fmla="*/ T56 w 4792"/>
                              <a:gd name="T58" fmla="+- 0 7965 4990"/>
                              <a:gd name="T59" fmla="*/ 7965 h 352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Lst>
                            <a:rect l="0" t="0" r="r" b="b"/>
                            <a:pathLst>
                              <a:path w="4792" h="3529">
                                <a:moveTo>
                                  <a:pt x="700" y="-998"/>
                                </a:moveTo>
                                <a:lnTo>
                                  <a:pt x="700" y="-988"/>
                                </a:lnTo>
                                <a:lnTo>
                                  <a:pt x="692" y="-979"/>
                                </a:lnTo>
                                <a:lnTo>
                                  <a:pt x="681" y="-979"/>
                                </a:lnTo>
                                <a:lnTo>
                                  <a:pt x="671" y="-979"/>
                                </a:lnTo>
                                <a:lnTo>
                                  <a:pt x="663" y="-988"/>
                                </a:lnTo>
                                <a:lnTo>
                                  <a:pt x="663" y="-998"/>
                                </a:lnTo>
                                <a:lnTo>
                                  <a:pt x="663" y="-1009"/>
                                </a:lnTo>
                                <a:lnTo>
                                  <a:pt x="671" y="-1017"/>
                                </a:lnTo>
                                <a:lnTo>
                                  <a:pt x="681" y="-1017"/>
                                </a:lnTo>
                                <a:lnTo>
                                  <a:pt x="692" y="-1017"/>
                                </a:lnTo>
                                <a:lnTo>
                                  <a:pt x="700" y="-1009"/>
                                </a:lnTo>
                                <a:lnTo>
                                  <a:pt x="700" y="-998"/>
                                </a:lnTo>
                                <a:moveTo>
                                  <a:pt x="3125" y="-21"/>
                                </a:moveTo>
                                <a:lnTo>
                                  <a:pt x="6124" y="2975"/>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2" name="Freeform 32"/>
                        <wps:cNvSpPr>
                          <a:spLocks/>
                        </wps:cNvSpPr>
                        <wps:spPr bwMode="auto">
                          <a:xfrm>
                            <a:off x="7844" y="4947"/>
                            <a:ext cx="38" cy="39"/>
                          </a:xfrm>
                          <a:custGeom>
                            <a:avLst/>
                            <a:gdLst>
                              <a:gd name="T0" fmla="+- 0 7874 7845"/>
                              <a:gd name="T1" fmla="*/ T0 w 38"/>
                              <a:gd name="T2" fmla="+- 0 4948 4948"/>
                              <a:gd name="T3" fmla="*/ 4948 h 39"/>
                              <a:gd name="T4" fmla="+- 0 7853 7845"/>
                              <a:gd name="T5" fmla="*/ T4 w 38"/>
                              <a:gd name="T6" fmla="+- 0 4948 4948"/>
                              <a:gd name="T7" fmla="*/ 4948 h 39"/>
                              <a:gd name="T8" fmla="+- 0 7845 7845"/>
                              <a:gd name="T9" fmla="*/ T8 w 38"/>
                              <a:gd name="T10" fmla="+- 0 4956 4948"/>
                              <a:gd name="T11" fmla="*/ 4956 h 39"/>
                              <a:gd name="T12" fmla="+- 0 7845 7845"/>
                              <a:gd name="T13" fmla="*/ T12 w 38"/>
                              <a:gd name="T14" fmla="+- 0 4978 4948"/>
                              <a:gd name="T15" fmla="*/ 4978 h 39"/>
                              <a:gd name="T16" fmla="+- 0 7853 7845"/>
                              <a:gd name="T17" fmla="*/ T16 w 38"/>
                              <a:gd name="T18" fmla="+- 0 4986 4948"/>
                              <a:gd name="T19" fmla="*/ 4986 h 39"/>
                              <a:gd name="T20" fmla="+- 0 7874 7845"/>
                              <a:gd name="T21" fmla="*/ T20 w 38"/>
                              <a:gd name="T22" fmla="+- 0 4986 4948"/>
                              <a:gd name="T23" fmla="*/ 4986 h 39"/>
                              <a:gd name="T24" fmla="+- 0 7882 7845"/>
                              <a:gd name="T25" fmla="*/ T24 w 38"/>
                              <a:gd name="T26" fmla="+- 0 4978 4948"/>
                              <a:gd name="T27" fmla="*/ 4978 h 39"/>
                              <a:gd name="T28" fmla="+- 0 7882 7845"/>
                              <a:gd name="T29" fmla="*/ T28 w 38"/>
                              <a:gd name="T30" fmla="+- 0 4956 4948"/>
                              <a:gd name="T31" fmla="*/ 4956 h 39"/>
                              <a:gd name="T32" fmla="+- 0 7874 7845"/>
                              <a:gd name="T33" fmla="*/ T32 w 38"/>
                              <a:gd name="T34" fmla="+- 0 4948 4948"/>
                              <a:gd name="T35" fmla="*/ 4948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8"/>
                                </a:lnTo>
                                <a:lnTo>
                                  <a:pt x="0" y="30"/>
                                </a:lnTo>
                                <a:lnTo>
                                  <a:pt x="8" y="38"/>
                                </a:lnTo>
                                <a:lnTo>
                                  <a:pt x="29" y="38"/>
                                </a:lnTo>
                                <a:lnTo>
                                  <a:pt x="37" y="30"/>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AutoShape 31"/>
                        <wps:cNvSpPr>
                          <a:spLocks/>
                        </wps:cNvSpPr>
                        <wps:spPr bwMode="auto">
                          <a:xfrm>
                            <a:off x="6882" y="5851"/>
                            <a:ext cx="5037" cy="2667"/>
                          </a:xfrm>
                          <a:custGeom>
                            <a:avLst/>
                            <a:gdLst>
                              <a:gd name="T0" fmla="+- 0 7882 6883"/>
                              <a:gd name="T1" fmla="*/ T0 w 5037"/>
                              <a:gd name="T2" fmla="+- 0 4967 5852"/>
                              <a:gd name="T3" fmla="*/ 4967 h 2667"/>
                              <a:gd name="T4" fmla="+- 0 7882 6883"/>
                              <a:gd name="T5" fmla="*/ T4 w 5037"/>
                              <a:gd name="T6" fmla="+- 0 4978 5852"/>
                              <a:gd name="T7" fmla="*/ 4978 h 2667"/>
                              <a:gd name="T8" fmla="+- 0 7874 6883"/>
                              <a:gd name="T9" fmla="*/ T8 w 5037"/>
                              <a:gd name="T10" fmla="+- 0 4986 5852"/>
                              <a:gd name="T11" fmla="*/ 4986 h 2667"/>
                              <a:gd name="T12" fmla="+- 0 7864 6883"/>
                              <a:gd name="T13" fmla="*/ T12 w 5037"/>
                              <a:gd name="T14" fmla="+- 0 4986 5852"/>
                              <a:gd name="T15" fmla="*/ 4986 h 2667"/>
                              <a:gd name="T16" fmla="+- 0 7853 6883"/>
                              <a:gd name="T17" fmla="*/ T16 w 5037"/>
                              <a:gd name="T18" fmla="+- 0 4986 5852"/>
                              <a:gd name="T19" fmla="*/ 4986 h 2667"/>
                              <a:gd name="T20" fmla="+- 0 7845 6883"/>
                              <a:gd name="T21" fmla="*/ T20 w 5037"/>
                              <a:gd name="T22" fmla="+- 0 4978 5852"/>
                              <a:gd name="T23" fmla="*/ 4978 h 2667"/>
                              <a:gd name="T24" fmla="+- 0 7845 6883"/>
                              <a:gd name="T25" fmla="*/ T24 w 5037"/>
                              <a:gd name="T26" fmla="+- 0 4967 5852"/>
                              <a:gd name="T27" fmla="*/ 4967 h 2667"/>
                              <a:gd name="T28" fmla="+- 0 7845 6883"/>
                              <a:gd name="T29" fmla="*/ T28 w 5037"/>
                              <a:gd name="T30" fmla="+- 0 4956 5852"/>
                              <a:gd name="T31" fmla="*/ 4956 h 2667"/>
                              <a:gd name="T32" fmla="+- 0 7853 6883"/>
                              <a:gd name="T33" fmla="*/ T32 w 5037"/>
                              <a:gd name="T34" fmla="+- 0 4948 5852"/>
                              <a:gd name="T35" fmla="*/ 4948 h 2667"/>
                              <a:gd name="T36" fmla="+- 0 7864 6883"/>
                              <a:gd name="T37" fmla="*/ T36 w 5037"/>
                              <a:gd name="T38" fmla="+- 0 4948 5852"/>
                              <a:gd name="T39" fmla="*/ 4948 h 2667"/>
                              <a:gd name="T40" fmla="+- 0 7874 6883"/>
                              <a:gd name="T41" fmla="*/ T40 w 5037"/>
                              <a:gd name="T42" fmla="+- 0 4948 5852"/>
                              <a:gd name="T43" fmla="*/ 4948 h 2667"/>
                              <a:gd name="T44" fmla="+- 0 7882 6883"/>
                              <a:gd name="T45" fmla="*/ T44 w 5037"/>
                              <a:gd name="T46" fmla="+- 0 4956 5852"/>
                              <a:gd name="T47" fmla="*/ 4956 h 2667"/>
                              <a:gd name="T48" fmla="+- 0 7882 6883"/>
                              <a:gd name="T49" fmla="*/ T48 w 5037"/>
                              <a:gd name="T50" fmla="+- 0 4967 5852"/>
                              <a:gd name="T51" fmla="*/ 4967 h 2667"/>
                              <a:gd name="T52" fmla="+- 0 11981 6883"/>
                              <a:gd name="T53" fmla="*/ T52 w 5037"/>
                              <a:gd name="T54" fmla="+- 0 6642 5852"/>
                              <a:gd name="T55" fmla="*/ 6642 h 2667"/>
                              <a:gd name="T56" fmla="+- 0 13306 6883"/>
                              <a:gd name="T57" fmla="*/ T56 w 5037"/>
                              <a:gd name="T58" fmla="+- 0 7965 5852"/>
                              <a:gd name="T59" fmla="*/ 7965 h 2667"/>
                              <a:gd name="T60" fmla="+- 0 13585 6883"/>
                              <a:gd name="T61" fmla="*/ T60 w 5037"/>
                              <a:gd name="T62" fmla="+- 0 7965 5852"/>
                              <a:gd name="T63" fmla="*/ 7965 h 266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5037" h="2667">
                                <a:moveTo>
                                  <a:pt x="999" y="-885"/>
                                </a:moveTo>
                                <a:lnTo>
                                  <a:pt x="999" y="-874"/>
                                </a:lnTo>
                                <a:lnTo>
                                  <a:pt x="991" y="-866"/>
                                </a:lnTo>
                                <a:lnTo>
                                  <a:pt x="981" y="-866"/>
                                </a:lnTo>
                                <a:lnTo>
                                  <a:pt x="970" y="-866"/>
                                </a:lnTo>
                                <a:lnTo>
                                  <a:pt x="962" y="-874"/>
                                </a:lnTo>
                                <a:lnTo>
                                  <a:pt x="962" y="-885"/>
                                </a:lnTo>
                                <a:lnTo>
                                  <a:pt x="962" y="-896"/>
                                </a:lnTo>
                                <a:lnTo>
                                  <a:pt x="970" y="-904"/>
                                </a:lnTo>
                                <a:lnTo>
                                  <a:pt x="981" y="-904"/>
                                </a:lnTo>
                                <a:lnTo>
                                  <a:pt x="991" y="-904"/>
                                </a:lnTo>
                                <a:lnTo>
                                  <a:pt x="999" y="-896"/>
                                </a:lnTo>
                                <a:lnTo>
                                  <a:pt x="999" y="-885"/>
                                </a:lnTo>
                                <a:moveTo>
                                  <a:pt x="5098" y="790"/>
                                </a:moveTo>
                                <a:lnTo>
                                  <a:pt x="6423" y="2113"/>
                                </a:lnTo>
                                <a:lnTo>
                                  <a:pt x="6702" y="2113"/>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Freeform 30"/>
                        <wps:cNvSpPr>
                          <a:spLocks/>
                        </wps:cNvSpPr>
                        <wps:spPr bwMode="auto">
                          <a:xfrm>
                            <a:off x="11959" y="6620"/>
                            <a:ext cx="38" cy="38"/>
                          </a:xfrm>
                          <a:custGeom>
                            <a:avLst/>
                            <a:gdLst>
                              <a:gd name="T0" fmla="+- 0 11989 11960"/>
                              <a:gd name="T1" fmla="*/ T0 w 38"/>
                              <a:gd name="T2" fmla="+- 0 6620 6620"/>
                              <a:gd name="T3" fmla="*/ 6620 h 38"/>
                              <a:gd name="T4" fmla="+- 0 11968 11960"/>
                              <a:gd name="T5" fmla="*/ T4 w 38"/>
                              <a:gd name="T6" fmla="+- 0 6620 6620"/>
                              <a:gd name="T7" fmla="*/ 6620 h 38"/>
                              <a:gd name="T8" fmla="+- 0 11960 11960"/>
                              <a:gd name="T9" fmla="*/ T8 w 38"/>
                              <a:gd name="T10" fmla="+- 0 6629 6620"/>
                              <a:gd name="T11" fmla="*/ 6629 h 38"/>
                              <a:gd name="T12" fmla="+- 0 11960 11960"/>
                              <a:gd name="T13" fmla="*/ T12 w 38"/>
                              <a:gd name="T14" fmla="+- 0 6650 6620"/>
                              <a:gd name="T15" fmla="*/ 6650 h 38"/>
                              <a:gd name="T16" fmla="+- 0 11968 11960"/>
                              <a:gd name="T17" fmla="*/ T16 w 38"/>
                              <a:gd name="T18" fmla="+- 0 6658 6620"/>
                              <a:gd name="T19" fmla="*/ 6658 h 38"/>
                              <a:gd name="T20" fmla="+- 0 11989 11960"/>
                              <a:gd name="T21" fmla="*/ T20 w 38"/>
                              <a:gd name="T22" fmla="+- 0 6658 6620"/>
                              <a:gd name="T23" fmla="*/ 6658 h 38"/>
                              <a:gd name="T24" fmla="+- 0 11997 11960"/>
                              <a:gd name="T25" fmla="*/ T24 w 38"/>
                              <a:gd name="T26" fmla="+- 0 6650 6620"/>
                              <a:gd name="T27" fmla="*/ 6650 h 38"/>
                              <a:gd name="T28" fmla="+- 0 11997 11960"/>
                              <a:gd name="T29" fmla="*/ T28 w 38"/>
                              <a:gd name="T30" fmla="+- 0 6629 6620"/>
                              <a:gd name="T31" fmla="*/ 6629 h 38"/>
                              <a:gd name="T32" fmla="+- 0 11989 11960"/>
                              <a:gd name="T33" fmla="*/ T32 w 38"/>
                              <a:gd name="T34" fmla="+- 0 6620 6620"/>
                              <a:gd name="T35" fmla="*/ 662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7" y="30"/>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AutoShape 29"/>
                        <wps:cNvSpPr>
                          <a:spLocks/>
                        </wps:cNvSpPr>
                        <wps:spPr bwMode="auto">
                          <a:xfrm>
                            <a:off x="6228" y="3347"/>
                            <a:ext cx="4298" cy="4016"/>
                          </a:xfrm>
                          <a:custGeom>
                            <a:avLst/>
                            <a:gdLst>
                              <a:gd name="T0" fmla="+- 0 11997 6229"/>
                              <a:gd name="T1" fmla="*/ T0 w 4298"/>
                              <a:gd name="T2" fmla="+- 0 6639 3347"/>
                              <a:gd name="T3" fmla="*/ 6639 h 4016"/>
                              <a:gd name="T4" fmla="+- 0 11997 6229"/>
                              <a:gd name="T5" fmla="*/ T4 w 4298"/>
                              <a:gd name="T6" fmla="+- 0 6650 3347"/>
                              <a:gd name="T7" fmla="*/ 6650 h 4016"/>
                              <a:gd name="T8" fmla="+- 0 11989 6229"/>
                              <a:gd name="T9" fmla="*/ T8 w 4298"/>
                              <a:gd name="T10" fmla="+- 0 6658 3347"/>
                              <a:gd name="T11" fmla="*/ 6658 h 4016"/>
                              <a:gd name="T12" fmla="+- 0 11978 6229"/>
                              <a:gd name="T13" fmla="*/ T12 w 4298"/>
                              <a:gd name="T14" fmla="+- 0 6658 3347"/>
                              <a:gd name="T15" fmla="*/ 6658 h 4016"/>
                              <a:gd name="T16" fmla="+- 0 11968 6229"/>
                              <a:gd name="T17" fmla="*/ T16 w 4298"/>
                              <a:gd name="T18" fmla="+- 0 6658 3347"/>
                              <a:gd name="T19" fmla="*/ 6658 h 4016"/>
                              <a:gd name="T20" fmla="+- 0 11960 6229"/>
                              <a:gd name="T21" fmla="*/ T20 w 4298"/>
                              <a:gd name="T22" fmla="+- 0 6650 3347"/>
                              <a:gd name="T23" fmla="*/ 6650 h 4016"/>
                              <a:gd name="T24" fmla="+- 0 11960 6229"/>
                              <a:gd name="T25" fmla="*/ T24 w 4298"/>
                              <a:gd name="T26" fmla="+- 0 6639 3347"/>
                              <a:gd name="T27" fmla="*/ 6639 h 4016"/>
                              <a:gd name="T28" fmla="+- 0 11960 6229"/>
                              <a:gd name="T29" fmla="*/ T28 w 4298"/>
                              <a:gd name="T30" fmla="+- 0 6629 3347"/>
                              <a:gd name="T31" fmla="*/ 6629 h 4016"/>
                              <a:gd name="T32" fmla="+- 0 11968 6229"/>
                              <a:gd name="T33" fmla="*/ T32 w 4298"/>
                              <a:gd name="T34" fmla="+- 0 6620 3347"/>
                              <a:gd name="T35" fmla="*/ 6620 h 4016"/>
                              <a:gd name="T36" fmla="+- 0 11978 6229"/>
                              <a:gd name="T37" fmla="*/ T36 w 4298"/>
                              <a:gd name="T38" fmla="+- 0 6620 3347"/>
                              <a:gd name="T39" fmla="*/ 6620 h 4016"/>
                              <a:gd name="T40" fmla="+- 0 11989 6229"/>
                              <a:gd name="T41" fmla="*/ T40 w 4298"/>
                              <a:gd name="T42" fmla="+- 0 6620 3347"/>
                              <a:gd name="T43" fmla="*/ 6620 h 4016"/>
                              <a:gd name="T44" fmla="+- 0 11997 6229"/>
                              <a:gd name="T45" fmla="*/ T44 w 4298"/>
                              <a:gd name="T46" fmla="+- 0 6629 3347"/>
                              <a:gd name="T47" fmla="*/ 6629 h 4016"/>
                              <a:gd name="T48" fmla="+- 0 11997 6229"/>
                              <a:gd name="T49" fmla="*/ T48 w 4298"/>
                              <a:gd name="T50" fmla="+- 0 6639 3347"/>
                              <a:gd name="T51" fmla="*/ 6639 h 4016"/>
                              <a:gd name="T52" fmla="+- 0 7099 6229"/>
                              <a:gd name="T53" fmla="*/ T52 w 4298"/>
                              <a:gd name="T54" fmla="+- 0 3158 3347"/>
                              <a:gd name="T55" fmla="*/ 3158 h 4016"/>
                              <a:gd name="T56" fmla="+- 0 7936 6229"/>
                              <a:gd name="T57" fmla="*/ T56 w 4298"/>
                              <a:gd name="T58" fmla="+- 0 2113 3347"/>
                              <a:gd name="T59" fmla="*/ 2113 h 4016"/>
                              <a:gd name="T60" fmla="+- 0 8215 6229"/>
                              <a:gd name="T61" fmla="*/ T60 w 4298"/>
                              <a:gd name="T62" fmla="+- 0 2113 3347"/>
                              <a:gd name="T63" fmla="*/ 2113 h 4016"/>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298" h="4016">
                                <a:moveTo>
                                  <a:pt x="5768" y="3292"/>
                                </a:moveTo>
                                <a:lnTo>
                                  <a:pt x="5768" y="3303"/>
                                </a:lnTo>
                                <a:lnTo>
                                  <a:pt x="5760" y="3311"/>
                                </a:lnTo>
                                <a:lnTo>
                                  <a:pt x="5749" y="3311"/>
                                </a:lnTo>
                                <a:lnTo>
                                  <a:pt x="5739" y="3311"/>
                                </a:lnTo>
                                <a:lnTo>
                                  <a:pt x="5731" y="3303"/>
                                </a:lnTo>
                                <a:lnTo>
                                  <a:pt x="5731" y="3292"/>
                                </a:lnTo>
                                <a:lnTo>
                                  <a:pt x="5731" y="3282"/>
                                </a:lnTo>
                                <a:lnTo>
                                  <a:pt x="5739" y="3273"/>
                                </a:lnTo>
                                <a:lnTo>
                                  <a:pt x="5749" y="3273"/>
                                </a:lnTo>
                                <a:lnTo>
                                  <a:pt x="5760" y="3273"/>
                                </a:lnTo>
                                <a:lnTo>
                                  <a:pt x="5768" y="3282"/>
                                </a:lnTo>
                                <a:lnTo>
                                  <a:pt x="5768" y="3292"/>
                                </a:lnTo>
                                <a:moveTo>
                                  <a:pt x="870" y="-189"/>
                                </a:moveTo>
                                <a:lnTo>
                                  <a:pt x="1707" y="-1234"/>
                                </a:lnTo>
                                <a:lnTo>
                                  <a:pt x="1986"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6" name="Freeform 28"/>
                        <wps:cNvSpPr>
                          <a:spLocks/>
                        </wps:cNvSpPr>
                        <wps:spPr bwMode="auto">
                          <a:xfrm>
                            <a:off x="7078" y="3136"/>
                            <a:ext cx="38" cy="38"/>
                          </a:xfrm>
                          <a:custGeom>
                            <a:avLst/>
                            <a:gdLst>
                              <a:gd name="T0" fmla="+- 0 7107 7078"/>
                              <a:gd name="T1" fmla="*/ T0 w 38"/>
                              <a:gd name="T2" fmla="+- 0 3137 3137"/>
                              <a:gd name="T3" fmla="*/ 3137 h 38"/>
                              <a:gd name="T4" fmla="+- 0 7087 7078"/>
                              <a:gd name="T5" fmla="*/ T4 w 38"/>
                              <a:gd name="T6" fmla="+- 0 3137 3137"/>
                              <a:gd name="T7" fmla="*/ 3137 h 38"/>
                              <a:gd name="T8" fmla="+- 0 7078 7078"/>
                              <a:gd name="T9" fmla="*/ T8 w 38"/>
                              <a:gd name="T10" fmla="+- 0 3145 3137"/>
                              <a:gd name="T11" fmla="*/ 3145 h 38"/>
                              <a:gd name="T12" fmla="+- 0 7078 7078"/>
                              <a:gd name="T13" fmla="*/ T12 w 38"/>
                              <a:gd name="T14" fmla="+- 0 3166 3137"/>
                              <a:gd name="T15" fmla="*/ 3166 h 38"/>
                              <a:gd name="T16" fmla="+- 0 7087 7078"/>
                              <a:gd name="T17" fmla="*/ T16 w 38"/>
                              <a:gd name="T18" fmla="+- 0 3174 3137"/>
                              <a:gd name="T19" fmla="*/ 3174 h 38"/>
                              <a:gd name="T20" fmla="+- 0 7107 7078"/>
                              <a:gd name="T21" fmla="*/ T20 w 38"/>
                              <a:gd name="T22" fmla="+- 0 3174 3137"/>
                              <a:gd name="T23" fmla="*/ 3174 h 38"/>
                              <a:gd name="T24" fmla="+- 0 7116 7078"/>
                              <a:gd name="T25" fmla="*/ T24 w 38"/>
                              <a:gd name="T26" fmla="+- 0 3166 3137"/>
                              <a:gd name="T27" fmla="*/ 3166 h 38"/>
                              <a:gd name="T28" fmla="+- 0 7116 7078"/>
                              <a:gd name="T29" fmla="*/ T28 w 38"/>
                              <a:gd name="T30" fmla="+- 0 3145 3137"/>
                              <a:gd name="T31" fmla="*/ 3145 h 38"/>
                              <a:gd name="T32" fmla="+- 0 7107 7078"/>
                              <a:gd name="T33" fmla="*/ T32 w 38"/>
                              <a:gd name="T34" fmla="+- 0 3137 3137"/>
                              <a:gd name="T35" fmla="*/ 3137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8"/>
                                </a:lnTo>
                                <a:lnTo>
                                  <a:pt x="0" y="29"/>
                                </a:lnTo>
                                <a:lnTo>
                                  <a:pt x="9" y="37"/>
                                </a:lnTo>
                                <a:lnTo>
                                  <a:pt x="29" y="37"/>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AutoShape 27"/>
                        <wps:cNvSpPr>
                          <a:spLocks/>
                        </wps:cNvSpPr>
                        <wps:spPr bwMode="auto">
                          <a:xfrm>
                            <a:off x="5432" y="3347"/>
                            <a:ext cx="1469" cy="1355"/>
                          </a:xfrm>
                          <a:custGeom>
                            <a:avLst/>
                            <a:gdLst>
                              <a:gd name="T0" fmla="+- 0 7116 5433"/>
                              <a:gd name="T1" fmla="*/ T0 w 1469"/>
                              <a:gd name="T2" fmla="+- 0 3155 3347"/>
                              <a:gd name="T3" fmla="*/ 3155 h 1355"/>
                              <a:gd name="T4" fmla="+- 0 7116 5433"/>
                              <a:gd name="T5" fmla="*/ T4 w 1469"/>
                              <a:gd name="T6" fmla="+- 0 3166 3347"/>
                              <a:gd name="T7" fmla="*/ 3166 h 1355"/>
                              <a:gd name="T8" fmla="+- 0 7107 5433"/>
                              <a:gd name="T9" fmla="*/ T8 w 1469"/>
                              <a:gd name="T10" fmla="+- 0 3174 3347"/>
                              <a:gd name="T11" fmla="*/ 3174 h 1355"/>
                              <a:gd name="T12" fmla="+- 0 7097 5433"/>
                              <a:gd name="T13" fmla="*/ T12 w 1469"/>
                              <a:gd name="T14" fmla="+- 0 3174 3347"/>
                              <a:gd name="T15" fmla="*/ 3174 h 1355"/>
                              <a:gd name="T16" fmla="+- 0 7087 5433"/>
                              <a:gd name="T17" fmla="*/ T16 w 1469"/>
                              <a:gd name="T18" fmla="+- 0 3174 3347"/>
                              <a:gd name="T19" fmla="*/ 3174 h 1355"/>
                              <a:gd name="T20" fmla="+- 0 7078 5433"/>
                              <a:gd name="T21" fmla="*/ T20 w 1469"/>
                              <a:gd name="T22" fmla="+- 0 3166 3347"/>
                              <a:gd name="T23" fmla="*/ 3166 h 1355"/>
                              <a:gd name="T24" fmla="+- 0 7078 5433"/>
                              <a:gd name="T25" fmla="*/ T24 w 1469"/>
                              <a:gd name="T26" fmla="+- 0 3155 3347"/>
                              <a:gd name="T27" fmla="*/ 3155 h 1355"/>
                              <a:gd name="T28" fmla="+- 0 7078 5433"/>
                              <a:gd name="T29" fmla="*/ T28 w 1469"/>
                              <a:gd name="T30" fmla="+- 0 3145 3347"/>
                              <a:gd name="T31" fmla="*/ 3145 h 1355"/>
                              <a:gd name="T32" fmla="+- 0 7087 5433"/>
                              <a:gd name="T33" fmla="*/ T32 w 1469"/>
                              <a:gd name="T34" fmla="+- 0 3137 3347"/>
                              <a:gd name="T35" fmla="*/ 3137 h 1355"/>
                              <a:gd name="T36" fmla="+- 0 7097 5433"/>
                              <a:gd name="T37" fmla="*/ T36 w 1469"/>
                              <a:gd name="T38" fmla="+- 0 3137 3347"/>
                              <a:gd name="T39" fmla="*/ 3137 h 1355"/>
                              <a:gd name="T40" fmla="+- 0 7107 5433"/>
                              <a:gd name="T41" fmla="*/ T40 w 1469"/>
                              <a:gd name="T42" fmla="+- 0 3137 3347"/>
                              <a:gd name="T43" fmla="*/ 3137 h 1355"/>
                              <a:gd name="T44" fmla="+- 0 7116 5433"/>
                              <a:gd name="T45" fmla="*/ T44 w 1469"/>
                              <a:gd name="T46" fmla="+- 0 3145 3347"/>
                              <a:gd name="T47" fmla="*/ 3145 h 1355"/>
                              <a:gd name="T48" fmla="+- 0 7116 5433"/>
                              <a:gd name="T49" fmla="*/ T48 w 1469"/>
                              <a:gd name="T50" fmla="+- 0 3155 3347"/>
                              <a:gd name="T51" fmla="*/ 3155 h 1355"/>
                              <a:gd name="T52" fmla="+- 0 6192 5433"/>
                              <a:gd name="T53" fmla="*/ T52 w 1469"/>
                              <a:gd name="T54" fmla="+- 0 3646 3347"/>
                              <a:gd name="T55" fmla="*/ 3646 h 1355"/>
                              <a:gd name="T56" fmla="+- 0 7587 5433"/>
                              <a:gd name="T57" fmla="*/ T56 w 1469"/>
                              <a:gd name="T58" fmla="+- 0 2113 3347"/>
                              <a:gd name="T59" fmla="*/ 2113 h 1355"/>
                              <a:gd name="T60" fmla="+- 0 7866 5433"/>
                              <a:gd name="T61" fmla="*/ T60 w 1469"/>
                              <a:gd name="T62" fmla="+- 0 2113 3347"/>
                              <a:gd name="T63" fmla="*/ 2113 h 135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469" h="1355">
                                <a:moveTo>
                                  <a:pt x="1683" y="-192"/>
                                </a:moveTo>
                                <a:lnTo>
                                  <a:pt x="1683" y="-181"/>
                                </a:lnTo>
                                <a:lnTo>
                                  <a:pt x="1674" y="-173"/>
                                </a:lnTo>
                                <a:lnTo>
                                  <a:pt x="1664" y="-173"/>
                                </a:lnTo>
                                <a:lnTo>
                                  <a:pt x="1654" y="-173"/>
                                </a:lnTo>
                                <a:lnTo>
                                  <a:pt x="1645" y="-181"/>
                                </a:lnTo>
                                <a:lnTo>
                                  <a:pt x="1645" y="-192"/>
                                </a:lnTo>
                                <a:lnTo>
                                  <a:pt x="1645" y="-202"/>
                                </a:lnTo>
                                <a:lnTo>
                                  <a:pt x="1654" y="-210"/>
                                </a:lnTo>
                                <a:lnTo>
                                  <a:pt x="1664" y="-210"/>
                                </a:lnTo>
                                <a:lnTo>
                                  <a:pt x="1674" y="-210"/>
                                </a:lnTo>
                                <a:lnTo>
                                  <a:pt x="1683" y="-202"/>
                                </a:lnTo>
                                <a:lnTo>
                                  <a:pt x="1683" y="-192"/>
                                </a:lnTo>
                                <a:moveTo>
                                  <a:pt x="759" y="299"/>
                                </a:moveTo>
                                <a:lnTo>
                                  <a:pt x="2154" y="-1234"/>
                                </a:lnTo>
                                <a:lnTo>
                                  <a:pt x="2433"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8" name="Freeform 26"/>
                        <wps:cNvSpPr>
                          <a:spLocks/>
                        </wps:cNvSpPr>
                        <wps:spPr bwMode="auto">
                          <a:xfrm>
                            <a:off x="6171" y="3624"/>
                            <a:ext cx="38" cy="38"/>
                          </a:xfrm>
                          <a:custGeom>
                            <a:avLst/>
                            <a:gdLst>
                              <a:gd name="T0" fmla="+- 0 6200 6171"/>
                              <a:gd name="T1" fmla="*/ T0 w 38"/>
                              <a:gd name="T2" fmla="+- 0 3624 3624"/>
                              <a:gd name="T3" fmla="*/ 3624 h 38"/>
                              <a:gd name="T4" fmla="+- 0 6180 6171"/>
                              <a:gd name="T5" fmla="*/ T4 w 38"/>
                              <a:gd name="T6" fmla="+- 0 3624 3624"/>
                              <a:gd name="T7" fmla="*/ 3624 h 38"/>
                              <a:gd name="T8" fmla="+- 0 6171 6171"/>
                              <a:gd name="T9" fmla="*/ T8 w 38"/>
                              <a:gd name="T10" fmla="+- 0 3633 3624"/>
                              <a:gd name="T11" fmla="*/ 3633 h 38"/>
                              <a:gd name="T12" fmla="+- 0 6171 6171"/>
                              <a:gd name="T13" fmla="*/ T12 w 38"/>
                              <a:gd name="T14" fmla="+- 0 3653 3624"/>
                              <a:gd name="T15" fmla="*/ 3653 h 38"/>
                              <a:gd name="T16" fmla="+- 0 6180 6171"/>
                              <a:gd name="T17" fmla="*/ T16 w 38"/>
                              <a:gd name="T18" fmla="+- 0 3662 3624"/>
                              <a:gd name="T19" fmla="*/ 3662 h 38"/>
                              <a:gd name="T20" fmla="+- 0 6200 6171"/>
                              <a:gd name="T21" fmla="*/ T20 w 38"/>
                              <a:gd name="T22" fmla="+- 0 3662 3624"/>
                              <a:gd name="T23" fmla="*/ 3662 h 38"/>
                              <a:gd name="T24" fmla="+- 0 6209 6171"/>
                              <a:gd name="T25" fmla="*/ T24 w 38"/>
                              <a:gd name="T26" fmla="+- 0 3653 3624"/>
                              <a:gd name="T27" fmla="*/ 3653 h 38"/>
                              <a:gd name="T28" fmla="+- 0 6209 6171"/>
                              <a:gd name="T29" fmla="*/ T28 w 38"/>
                              <a:gd name="T30" fmla="+- 0 3633 3624"/>
                              <a:gd name="T31" fmla="*/ 3633 h 38"/>
                              <a:gd name="T32" fmla="+- 0 6200 6171"/>
                              <a:gd name="T33" fmla="*/ T32 w 38"/>
                              <a:gd name="T34" fmla="+- 0 3624 3624"/>
                              <a:gd name="T35" fmla="*/ 362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AutoShape 25"/>
                        <wps:cNvSpPr>
                          <a:spLocks/>
                        </wps:cNvSpPr>
                        <wps:spPr bwMode="auto">
                          <a:xfrm>
                            <a:off x="5414" y="3347"/>
                            <a:ext cx="2528" cy="1369"/>
                          </a:xfrm>
                          <a:custGeom>
                            <a:avLst/>
                            <a:gdLst>
                              <a:gd name="T0" fmla="+- 0 6209 5414"/>
                              <a:gd name="T1" fmla="*/ T0 w 2528"/>
                              <a:gd name="T2" fmla="+- 0 3643 3347"/>
                              <a:gd name="T3" fmla="*/ 3643 h 1369"/>
                              <a:gd name="T4" fmla="+- 0 6209 5414"/>
                              <a:gd name="T5" fmla="*/ T4 w 2528"/>
                              <a:gd name="T6" fmla="+- 0 3653 3347"/>
                              <a:gd name="T7" fmla="*/ 3653 h 1369"/>
                              <a:gd name="T8" fmla="+- 0 6200 5414"/>
                              <a:gd name="T9" fmla="*/ T8 w 2528"/>
                              <a:gd name="T10" fmla="+- 0 3662 3347"/>
                              <a:gd name="T11" fmla="*/ 3662 h 1369"/>
                              <a:gd name="T12" fmla="+- 0 6190 5414"/>
                              <a:gd name="T13" fmla="*/ T12 w 2528"/>
                              <a:gd name="T14" fmla="+- 0 3662 3347"/>
                              <a:gd name="T15" fmla="*/ 3662 h 1369"/>
                              <a:gd name="T16" fmla="+- 0 6180 5414"/>
                              <a:gd name="T17" fmla="*/ T16 w 2528"/>
                              <a:gd name="T18" fmla="+- 0 3662 3347"/>
                              <a:gd name="T19" fmla="*/ 3662 h 1369"/>
                              <a:gd name="T20" fmla="+- 0 6171 5414"/>
                              <a:gd name="T21" fmla="*/ T20 w 2528"/>
                              <a:gd name="T22" fmla="+- 0 3653 3347"/>
                              <a:gd name="T23" fmla="*/ 3653 h 1369"/>
                              <a:gd name="T24" fmla="+- 0 6171 5414"/>
                              <a:gd name="T25" fmla="*/ T24 w 2528"/>
                              <a:gd name="T26" fmla="+- 0 3643 3347"/>
                              <a:gd name="T27" fmla="*/ 3643 h 1369"/>
                              <a:gd name="T28" fmla="+- 0 6171 5414"/>
                              <a:gd name="T29" fmla="*/ T28 w 2528"/>
                              <a:gd name="T30" fmla="+- 0 3633 3347"/>
                              <a:gd name="T31" fmla="*/ 3633 h 1369"/>
                              <a:gd name="T32" fmla="+- 0 6180 5414"/>
                              <a:gd name="T33" fmla="*/ T32 w 2528"/>
                              <a:gd name="T34" fmla="+- 0 3624 3347"/>
                              <a:gd name="T35" fmla="*/ 3624 h 1369"/>
                              <a:gd name="T36" fmla="+- 0 6190 5414"/>
                              <a:gd name="T37" fmla="*/ T36 w 2528"/>
                              <a:gd name="T38" fmla="+- 0 3624 3347"/>
                              <a:gd name="T39" fmla="*/ 3624 h 1369"/>
                              <a:gd name="T40" fmla="+- 0 6200 5414"/>
                              <a:gd name="T41" fmla="*/ T40 w 2528"/>
                              <a:gd name="T42" fmla="+- 0 3624 3347"/>
                              <a:gd name="T43" fmla="*/ 3624 h 1369"/>
                              <a:gd name="T44" fmla="+- 0 6209 5414"/>
                              <a:gd name="T45" fmla="*/ T44 w 2528"/>
                              <a:gd name="T46" fmla="+- 0 3633 3347"/>
                              <a:gd name="T47" fmla="*/ 3633 h 1369"/>
                              <a:gd name="T48" fmla="+- 0 6209 5414"/>
                              <a:gd name="T49" fmla="*/ T48 w 2528"/>
                              <a:gd name="T50" fmla="+- 0 3643 3347"/>
                              <a:gd name="T51" fmla="*/ 3643 h 1369"/>
                              <a:gd name="T52" fmla="+- 0 7308 5414"/>
                              <a:gd name="T53" fmla="*/ T52 w 2528"/>
                              <a:gd name="T54" fmla="+- 0 3646 3347"/>
                              <a:gd name="T55" fmla="*/ 3646 h 1369"/>
                              <a:gd name="T56" fmla="+- 0 8843 5414"/>
                              <a:gd name="T57" fmla="*/ T56 w 2528"/>
                              <a:gd name="T58" fmla="+- 0 2113 3347"/>
                              <a:gd name="T59" fmla="*/ 2113 h 1369"/>
                              <a:gd name="T60" fmla="+- 0 9052 5414"/>
                              <a:gd name="T61" fmla="*/ T60 w 2528"/>
                              <a:gd name="T62" fmla="+- 0 2113 3347"/>
                              <a:gd name="T63" fmla="*/ 2113 h 136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528" h="1369">
                                <a:moveTo>
                                  <a:pt x="795" y="296"/>
                                </a:moveTo>
                                <a:lnTo>
                                  <a:pt x="795" y="306"/>
                                </a:lnTo>
                                <a:lnTo>
                                  <a:pt x="786" y="315"/>
                                </a:lnTo>
                                <a:lnTo>
                                  <a:pt x="776" y="315"/>
                                </a:lnTo>
                                <a:lnTo>
                                  <a:pt x="766" y="315"/>
                                </a:lnTo>
                                <a:lnTo>
                                  <a:pt x="757" y="306"/>
                                </a:lnTo>
                                <a:lnTo>
                                  <a:pt x="757" y="296"/>
                                </a:lnTo>
                                <a:lnTo>
                                  <a:pt x="757" y="286"/>
                                </a:lnTo>
                                <a:lnTo>
                                  <a:pt x="766" y="277"/>
                                </a:lnTo>
                                <a:lnTo>
                                  <a:pt x="776" y="277"/>
                                </a:lnTo>
                                <a:lnTo>
                                  <a:pt x="786" y="277"/>
                                </a:lnTo>
                                <a:lnTo>
                                  <a:pt x="795" y="286"/>
                                </a:lnTo>
                                <a:lnTo>
                                  <a:pt x="795" y="296"/>
                                </a:lnTo>
                                <a:moveTo>
                                  <a:pt x="1894" y="299"/>
                                </a:moveTo>
                                <a:lnTo>
                                  <a:pt x="3429" y="-1234"/>
                                </a:lnTo>
                                <a:lnTo>
                                  <a:pt x="3638"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0" name="Freeform 24"/>
                        <wps:cNvSpPr>
                          <a:spLocks/>
                        </wps:cNvSpPr>
                        <wps:spPr bwMode="auto">
                          <a:xfrm>
                            <a:off x="7287" y="3624"/>
                            <a:ext cx="38" cy="38"/>
                          </a:xfrm>
                          <a:custGeom>
                            <a:avLst/>
                            <a:gdLst>
                              <a:gd name="T0" fmla="+- 0 7316 7287"/>
                              <a:gd name="T1" fmla="*/ T0 w 38"/>
                              <a:gd name="T2" fmla="+- 0 3624 3624"/>
                              <a:gd name="T3" fmla="*/ 3624 h 38"/>
                              <a:gd name="T4" fmla="+- 0 7296 7287"/>
                              <a:gd name="T5" fmla="*/ T4 w 38"/>
                              <a:gd name="T6" fmla="+- 0 3624 3624"/>
                              <a:gd name="T7" fmla="*/ 3624 h 38"/>
                              <a:gd name="T8" fmla="+- 0 7287 7287"/>
                              <a:gd name="T9" fmla="*/ T8 w 38"/>
                              <a:gd name="T10" fmla="+- 0 3633 3624"/>
                              <a:gd name="T11" fmla="*/ 3633 h 38"/>
                              <a:gd name="T12" fmla="+- 0 7287 7287"/>
                              <a:gd name="T13" fmla="*/ T12 w 38"/>
                              <a:gd name="T14" fmla="+- 0 3653 3624"/>
                              <a:gd name="T15" fmla="*/ 3653 h 38"/>
                              <a:gd name="T16" fmla="+- 0 7296 7287"/>
                              <a:gd name="T17" fmla="*/ T16 w 38"/>
                              <a:gd name="T18" fmla="+- 0 3662 3624"/>
                              <a:gd name="T19" fmla="*/ 3662 h 38"/>
                              <a:gd name="T20" fmla="+- 0 7316 7287"/>
                              <a:gd name="T21" fmla="*/ T20 w 38"/>
                              <a:gd name="T22" fmla="+- 0 3662 3624"/>
                              <a:gd name="T23" fmla="*/ 3662 h 38"/>
                              <a:gd name="T24" fmla="+- 0 7325 7287"/>
                              <a:gd name="T25" fmla="*/ T24 w 38"/>
                              <a:gd name="T26" fmla="+- 0 3653 3624"/>
                              <a:gd name="T27" fmla="*/ 3653 h 38"/>
                              <a:gd name="T28" fmla="+- 0 7325 7287"/>
                              <a:gd name="T29" fmla="*/ T28 w 38"/>
                              <a:gd name="T30" fmla="+- 0 3633 3624"/>
                              <a:gd name="T31" fmla="*/ 3633 h 38"/>
                              <a:gd name="T32" fmla="+- 0 7316 7287"/>
                              <a:gd name="T33" fmla="*/ T32 w 38"/>
                              <a:gd name="T34" fmla="+- 0 3624 3624"/>
                              <a:gd name="T35" fmla="*/ 3624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AutoShape 23"/>
                        <wps:cNvSpPr>
                          <a:spLocks/>
                        </wps:cNvSpPr>
                        <wps:spPr bwMode="auto">
                          <a:xfrm>
                            <a:off x="6393" y="4682"/>
                            <a:ext cx="6689" cy="1682"/>
                          </a:xfrm>
                          <a:custGeom>
                            <a:avLst/>
                            <a:gdLst>
                              <a:gd name="T0" fmla="+- 0 7325 6393"/>
                              <a:gd name="T1" fmla="*/ T0 w 6689"/>
                              <a:gd name="T2" fmla="+- 0 3643 4682"/>
                              <a:gd name="T3" fmla="*/ 3643 h 1682"/>
                              <a:gd name="T4" fmla="+- 0 7325 6393"/>
                              <a:gd name="T5" fmla="*/ T4 w 6689"/>
                              <a:gd name="T6" fmla="+- 0 3653 4682"/>
                              <a:gd name="T7" fmla="*/ 3653 h 1682"/>
                              <a:gd name="T8" fmla="+- 0 7316 6393"/>
                              <a:gd name="T9" fmla="*/ T8 w 6689"/>
                              <a:gd name="T10" fmla="+- 0 3662 4682"/>
                              <a:gd name="T11" fmla="*/ 3662 h 1682"/>
                              <a:gd name="T12" fmla="+- 0 7306 6393"/>
                              <a:gd name="T13" fmla="*/ T12 w 6689"/>
                              <a:gd name="T14" fmla="+- 0 3662 4682"/>
                              <a:gd name="T15" fmla="*/ 3662 h 1682"/>
                              <a:gd name="T16" fmla="+- 0 7296 6393"/>
                              <a:gd name="T17" fmla="*/ T16 w 6689"/>
                              <a:gd name="T18" fmla="+- 0 3662 4682"/>
                              <a:gd name="T19" fmla="*/ 3662 h 1682"/>
                              <a:gd name="T20" fmla="+- 0 7287 6393"/>
                              <a:gd name="T21" fmla="*/ T20 w 6689"/>
                              <a:gd name="T22" fmla="+- 0 3653 4682"/>
                              <a:gd name="T23" fmla="*/ 3653 h 1682"/>
                              <a:gd name="T24" fmla="+- 0 7287 6393"/>
                              <a:gd name="T25" fmla="*/ T24 w 6689"/>
                              <a:gd name="T26" fmla="+- 0 3643 4682"/>
                              <a:gd name="T27" fmla="*/ 3643 h 1682"/>
                              <a:gd name="T28" fmla="+- 0 7287 6393"/>
                              <a:gd name="T29" fmla="*/ T28 w 6689"/>
                              <a:gd name="T30" fmla="+- 0 3633 4682"/>
                              <a:gd name="T31" fmla="*/ 3633 h 1682"/>
                              <a:gd name="T32" fmla="+- 0 7296 6393"/>
                              <a:gd name="T33" fmla="*/ T32 w 6689"/>
                              <a:gd name="T34" fmla="+- 0 3624 4682"/>
                              <a:gd name="T35" fmla="*/ 3624 h 1682"/>
                              <a:gd name="T36" fmla="+- 0 7306 6393"/>
                              <a:gd name="T37" fmla="*/ T36 w 6689"/>
                              <a:gd name="T38" fmla="+- 0 3624 4682"/>
                              <a:gd name="T39" fmla="*/ 3624 h 1682"/>
                              <a:gd name="T40" fmla="+- 0 7316 6393"/>
                              <a:gd name="T41" fmla="*/ T40 w 6689"/>
                              <a:gd name="T42" fmla="+- 0 3624 4682"/>
                              <a:gd name="T43" fmla="*/ 3624 h 1682"/>
                              <a:gd name="T44" fmla="+- 0 7325 6393"/>
                              <a:gd name="T45" fmla="*/ T44 w 6689"/>
                              <a:gd name="T46" fmla="+- 0 3633 4682"/>
                              <a:gd name="T47" fmla="*/ 3633 h 1682"/>
                              <a:gd name="T48" fmla="+- 0 7325 6393"/>
                              <a:gd name="T49" fmla="*/ T48 w 6689"/>
                              <a:gd name="T50" fmla="+- 0 3643 4682"/>
                              <a:gd name="T51" fmla="*/ 3643 h 1682"/>
                              <a:gd name="T52" fmla="+- 0 13794 6393"/>
                              <a:gd name="T53" fmla="*/ T52 w 6689"/>
                              <a:gd name="T54" fmla="+- 0 5527 4682"/>
                              <a:gd name="T55" fmla="*/ 5527 h 1682"/>
                              <a:gd name="T56" fmla="+- 0 14562 6393"/>
                              <a:gd name="T57" fmla="*/ T56 w 6689"/>
                              <a:gd name="T58" fmla="+- 0 3924 4682"/>
                              <a:gd name="T59" fmla="*/ 3924 h 1682"/>
                              <a:gd name="T60" fmla="+- 0 14910 6393"/>
                              <a:gd name="T61" fmla="*/ T60 w 6689"/>
                              <a:gd name="T62" fmla="+- 0 3924 4682"/>
                              <a:gd name="T63" fmla="*/ 3924 h 1682"/>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689" h="1682">
                                <a:moveTo>
                                  <a:pt x="932" y="-1039"/>
                                </a:moveTo>
                                <a:lnTo>
                                  <a:pt x="932" y="-1029"/>
                                </a:lnTo>
                                <a:lnTo>
                                  <a:pt x="923" y="-1020"/>
                                </a:lnTo>
                                <a:lnTo>
                                  <a:pt x="913" y="-1020"/>
                                </a:lnTo>
                                <a:lnTo>
                                  <a:pt x="903" y="-1020"/>
                                </a:lnTo>
                                <a:lnTo>
                                  <a:pt x="894" y="-1029"/>
                                </a:lnTo>
                                <a:lnTo>
                                  <a:pt x="894" y="-1039"/>
                                </a:lnTo>
                                <a:lnTo>
                                  <a:pt x="894" y="-1049"/>
                                </a:lnTo>
                                <a:lnTo>
                                  <a:pt x="903" y="-1058"/>
                                </a:lnTo>
                                <a:lnTo>
                                  <a:pt x="913" y="-1058"/>
                                </a:lnTo>
                                <a:lnTo>
                                  <a:pt x="923" y="-1058"/>
                                </a:lnTo>
                                <a:lnTo>
                                  <a:pt x="932" y="-1049"/>
                                </a:lnTo>
                                <a:lnTo>
                                  <a:pt x="932" y="-1039"/>
                                </a:lnTo>
                                <a:moveTo>
                                  <a:pt x="7401" y="845"/>
                                </a:moveTo>
                                <a:lnTo>
                                  <a:pt x="8169" y="-758"/>
                                </a:lnTo>
                                <a:lnTo>
                                  <a:pt x="8517" y="-758"/>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2" name="Freeform 22"/>
                        <wps:cNvSpPr>
                          <a:spLocks/>
                        </wps:cNvSpPr>
                        <wps:spPr bwMode="auto">
                          <a:xfrm>
                            <a:off x="13772" y="5505"/>
                            <a:ext cx="38" cy="38"/>
                          </a:xfrm>
                          <a:custGeom>
                            <a:avLst/>
                            <a:gdLst>
                              <a:gd name="T0" fmla="+- 0 13802 13773"/>
                              <a:gd name="T1" fmla="*/ T0 w 38"/>
                              <a:gd name="T2" fmla="+- 0 5506 5506"/>
                              <a:gd name="T3" fmla="*/ 5506 h 38"/>
                              <a:gd name="T4" fmla="+- 0 13781 13773"/>
                              <a:gd name="T5" fmla="*/ T4 w 38"/>
                              <a:gd name="T6" fmla="+- 0 5506 5506"/>
                              <a:gd name="T7" fmla="*/ 5506 h 38"/>
                              <a:gd name="T8" fmla="+- 0 13773 13773"/>
                              <a:gd name="T9" fmla="*/ T8 w 38"/>
                              <a:gd name="T10" fmla="+- 0 5514 5506"/>
                              <a:gd name="T11" fmla="*/ 5514 h 38"/>
                              <a:gd name="T12" fmla="+- 0 13773 13773"/>
                              <a:gd name="T13" fmla="*/ T12 w 38"/>
                              <a:gd name="T14" fmla="+- 0 5535 5506"/>
                              <a:gd name="T15" fmla="*/ 5535 h 38"/>
                              <a:gd name="T16" fmla="+- 0 13781 13773"/>
                              <a:gd name="T17" fmla="*/ T16 w 38"/>
                              <a:gd name="T18" fmla="+- 0 5543 5506"/>
                              <a:gd name="T19" fmla="*/ 5543 h 38"/>
                              <a:gd name="T20" fmla="+- 0 13802 13773"/>
                              <a:gd name="T21" fmla="*/ T20 w 38"/>
                              <a:gd name="T22" fmla="+- 0 5543 5506"/>
                              <a:gd name="T23" fmla="*/ 5543 h 38"/>
                              <a:gd name="T24" fmla="+- 0 13810 13773"/>
                              <a:gd name="T25" fmla="*/ T24 w 38"/>
                              <a:gd name="T26" fmla="+- 0 5535 5506"/>
                              <a:gd name="T27" fmla="*/ 5535 h 38"/>
                              <a:gd name="T28" fmla="+- 0 13810 13773"/>
                              <a:gd name="T29" fmla="*/ T28 w 38"/>
                              <a:gd name="T30" fmla="+- 0 5514 5506"/>
                              <a:gd name="T31" fmla="*/ 5514 h 38"/>
                              <a:gd name="T32" fmla="+- 0 13802 13773"/>
                              <a:gd name="T33" fmla="*/ T32 w 38"/>
                              <a:gd name="T34" fmla="+- 0 5506 5506"/>
                              <a:gd name="T35" fmla="*/ 5506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7" y="29"/>
                                </a:lnTo>
                                <a:lnTo>
                                  <a:pt x="37"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3" name="AutoShape 21"/>
                        <wps:cNvSpPr>
                          <a:spLocks/>
                        </wps:cNvSpPr>
                        <wps:spPr bwMode="auto">
                          <a:xfrm>
                            <a:off x="3474" y="3347"/>
                            <a:ext cx="8642" cy="3031"/>
                          </a:xfrm>
                          <a:custGeom>
                            <a:avLst/>
                            <a:gdLst>
                              <a:gd name="T0" fmla="+- 0 13810 3475"/>
                              <a:gd name="T1" fmla="*/ T0 w 8642"/>
                              <a:gd name="T2" fmla="+- 0 5524 3347"/>
                              <a:gd name="T3" fmla="*/ 5524 h 3031"/>
                              <a:gd name="T4" fmla="+- 0 13810 3475"/>
                              <a:gd name="T5" fmla="*/ T4 w 8642"/>
                              <a:gd name="T6" fmla="+- 0 5535 3347"/>
                              <a:gd name="T7" fmla="*/ 5535 h 3031"/>
                              <a:gd name="T8" fmla="+- 0 13802 3475"/>
                              <a:gd name="T9" fmla="*/ T8 w 8642"/>
                              <a:gd name="T10" fmla="+- 0 5543 3347"/>
                              <a:gd name="T11" fmla="*/ 5543 h 3031"/>
                              <a:gd name="T12" fmla="+- 0 13792 3475"/>
                              <a:gd name="T13" fmla="*/ T12 w 8642"/>
                              <a:gd name="T14" fmla="+- 0 5543 3347"/>
                              <a:gd name="T15" fmla="*/ 5543 h 3031"/>
                              <a:gd name="T16" fmla="+- 0 13781 3475"/>
                              <a:gd name="T17" fmla="*/ T16 w 8642"/>
                              <a:gd name="T18" fmla="+- 0 5543 3347"/>
                              <a:gd name="T19" fmla="*/ 5543 h 3031"/>
                              <a:gd name="T20" fmla="+- 0 13773 3475"/>
                              <a:gd name="T21" fmla="*/ T20 w 8642"/>
                              <a:gd name="T22" fmla="+- 0 5535 3347"/>
                              <a:gd name="T23" fmla="*/ 5535 h 3031"/>
                              <a:gd name="T24" fmla="+- 0 13773 3475"/>
                              <a:gd name="T25" fmla="*/ T24 w 8642"/>
                              <a:gd name="T26" fmla="+- 0 5524 3347"/>
                              <a:gd name="T27" fmla="*/ 5524 h 3031"/>
                              <a:gd name="T28" fmla="+- 0 13773 3475"/>
                              <a:gd name="T29" fmla="*/ T28 w 8642"/>
                              <a:gd name="T30" fmla="+- 0 5514 3347"/>
                              <a:gd name="T31" fmla="*/ 5514 h 3031"/>
                              <a:gd name="T32" fmla="+- 0 13781 3475"/>
                              <a:gd name="T33" fmla="*/ T32 w 8642"/>
                              <a:gd name="T34" fmla="+- 0 5506 3347"/>
                              <a:gd name="T35" fmla="*/ 5506 h 3031"/>
                              <a:gd name="T36" fmla="+- 0 13792 3475"/>
                              <a:gd name="T37" fmla="*/ T36 w 8642"/>
                              <a:gd name="T38" fmla="+- 0 5506 3347"/>
                              <a:gd name="T39" fmla="*/ 5506 h 3031"/>
                              <a:gd name="T40" fmla="+- 0 13802 3475"/>
                              <a:gd name="T41" fmla="*/ T40 w 8642"/>
                              <a:gd name="T42" fmla="+- 0 5506 3347"/>
                              <a:gd name="T43" fmla="*/ 5506 h 3031"/>
                              <a:gd name="T44" fmla="+- 0 13810 3475"/>
                              <a:gd name="T45" fmla="*/ T44 w 8642"/>
                              <a:gd name="T46" fmla="+- 0 5514 3347"/>
                              <a:gd name="T47" fmla="*/ 5514 h 3031"/>
                              <a:gd name="T48" fmla="+- 0 13810 3475"/>
                              <a:gd name="T49" fmla="*/ T48 w 8642"/>
                              <a:gd name="T50" fmla="+- 0 5524 3347"/>
                              <a:gd name="T51" fmla="*/ 5524 h 3031"/>
                              <a:gd name="T52" fmla="+- 0 3960 3475"/>
                              <a:gd name="T53" fmla="*/ T52 w 8642"/>
                              <a:gd name="T54" fmla="+- 0 3228 3347"/>
                              <a:gd name="T55" fmla="*/ 3228 h 3031"/>
                              <a:gd name="T56" fmla="+- 0 5076 3475"/>
                              <a:gd name="T57" fmla="*/ T56 w 8642"/>
                              <a:gd name="T58" fmla="+- 0 2113 3347"/>
                              <a:gd name="T59" fmla="*/ 2113 h 3031"/>
                              <a:gd name="T60" fmla="+- 0 5356 3475"/>
                              <a:gd name="T61" fmla="*/ T60 w 8642"/>
                              <a:gd name="T62" fmla="+- 0 2113 3347"/>
                              <a:gd name="T63" fmla="*/ 2113 h 3031"/>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8642" h="3031">
                                <a:moveTo>
                                  <a:pt x="10335" y="2177"/>
                                </a:moveTo>
                                <a:lnTo>
                                  <a:pt x="10335" y="2188"/>
                                </a:lnTo>
                                <a:lnTo>
                                  <a:pt x="10327" y="2196"/>
                                </a:lnTo>
                                <a:lnTo>
                                  <a:pt x="10317" y="2196"/>
                                </a:lnTo>
                                <a:lnTo>
                                  <a:pt x="10306" y="2196"/>
                                </a:lnTo>
                                <a:lnTo>
                                  <a:pt x="10298" y="2188"/>
                                </a:lnTo>
                                <a:lnTo>
                                  <a:pt x="10298" y="2177"/>
                                </a:lnTo>
                                <a:lnTo>
                                  <a:pt x="10298" y="2167"/>
                                </a:lnTo>
                                <a:lnTo>
                                  <a:pt x="10306" y="2159"/>
                                </a:lnTo>
                                <a:lnTo>
                                  <a:pt x="10317" y="2159"/>
                                </a:lnTo>
                                <a:lnTo>
                                  <a:pt x="10327" y="2159"/>
                                </a:lnTo>
                                <a:lnTo>
                                  <a:pt x="10335" y="2167"/>
                                </a:lnTo>
                                <a:lnTo>
                                  <a:pt x="10335" y="2177"/>
                                </a:lnTo>
                                <a:moveTo>
                                  <a:pt x="485" y="-119"/>
                                </a:moveTo>
                                <a:lnTo>
                                  <a:pt x="1601" y="-1234"/>
                                </a:lnTo>
                                <a:lnTo>
                                  <a:pt x="1881" y="-123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4" name="Freeform 20"/>
                        <wps:cNvSpPr>
                          <a:spLocks/>
                        </wps:cNvSpPr>
                        <wps:spPr bwMode="auto">
                          <a:xfrm>
                            <a:off x="3939" y="3206"/>
                            <a:ext cx="38" cy="38"/>
                          </a:xfrm>
                          <a:custGeom>
                            <a:avLst/>
                            <a:gdLst>
                              <a:gd name="T0" fmla="+- 0 3968 3939"/>
                              <a:gd name="T1" fmla="*/ T0 w 38"/>
                              <a:gd name="T2" fmla="+- 0 3207 3207"/>
                              <a:gd name="T3" fmla="*/ 3207 h 38"/>
                              <a:gd name="T4" fmla="+- 0 3947 3939"/>
                              <a:gd name="T5" fmla="*/ T4 w 38"/>
                              <a:gd name="T6" fmla="+- 0 3207 3207"/>
                              <a:gd name="T7" fmla="*/ 3207 h 38"/>
                              <a:gd name="T8" fmla="+- 0 3939 3939"/>
                              <a:gd name="T9" fmla="*/ T8 w 38"/>
                              <a:gd name="T10" fmla="+- 0 3215 3207"/>
                              <a:gd name="T11" fmla="*/ 3215 h 38"/>
                              <a:gd name="T12" fmla="+- 0 3939 3939"/>
                              <a:gd name="T13" fmla="*/ T12 w 38"/>
                              <a:gd name="T14" fmla="+- 0 3236 3207"/>
                              <a:gd name="T15" fmla="*/ 3236 h 38"/>
                              <a:gd name="T16" fmla="+- 0 3947 3939"/>
                              <a:gd name="T17" fmla="*/ T16 w 38"/>
                              <a:gd name="T18" fmla="+- 0 3244 3207"/>
                              <a:gd name="T19" fmla="*/ 3244 h 38"/>
                              <a:gd name="T20" fmla="+- 0 3968 3939"/>
                              <a:gd name="T21" fmla="*/ T20 w 38"/>
                              <a:gd name="T22" fmla="+- 0 3244 3207"/>
                              <a:gd name="T23" fmla="*/ 3244 h 38"/>
                              <a:gd name="T24" fmla="+- 0 3977 3939"/>
                              <a:gd name="T25" fmla="*/ T24 w 38"/>
                              <a:gd name="T26" fmla="+- 0 3236 3207"/>
                              <a:gd name="T27" fmla="*/ 3236 h 38"/>
                              <a:gd name="T28" fmla="+- 0 3977 3939"/>
                              <a:gd name="T29" fmla="*/ T28 w 38"/>
                              <a:gd name="T30" fmla="+- 0 3215 3207"/>
                              <a:gd name="T31" fmla="*/ 3215 h 38"/>
                              <a:gd name="T32" fmla="+- 0 3968 3939"/>
                              <a:gd name="T33" fmla="*/ T32 w 38"/>
                              <a:gd name="T34" fmla="+- 0 3207 3207"/>
                              <a:gd name="T35" fmla="*/ 3207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8"/>
                                </a:lnTo>
                                <a:lnTo>
                                  <a:pt x="0" y="29"/>
                                </a:lnTo>
                                <a:lnTo>
                                  <a:pt x="8" y="37"/>
                                </a:lnTo>
                                <a:lnTo>
                                  <a:pt x="29" y="37"/>
                                </a:lnTo>
                                <a:lnTo>
                                  <a:pt x="38" y="29"/>
                                </a:lnTo>
                                <a:lnTo>
                                  <a:pt x="38" y="8"/>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AutoShape 19"/>
                        <wps:cNvSpPr>
                          <a:spLocks/>
                        </wps:cNvSpPr>
                        <wps:spPr bwMode="auto">
                          <a:xfrm>
                            <a:off x="2373" y="4313"/>
                            <a:ext cx="1116" cy="1620"/>
                          </a:xfrm>
                          <a:custGeom>
                            <a:avLst/>
                            <a:gdLst>
                              <a:gd name="T0" fmla="+- 0 3977 2374"/>
                              <a:gd name="T1" fmla="*/ T0 w 1116"/>
                              <a:gd name="T2" fmla="+- 0 3225 4313"/>
                              <a:gd name="T3" fmla="*/ 3225 h 1620"/>
                              <a:gd name="T4" fmla="+- 0 3977 2374"/>
                              <a:gd name="T5" fmla="*/ T4 w 1116"/>
                              <a:gd name="T6" fmla="+- 0 3236 4313"/>
                              <a:gd name="T7" fmla="*/ 3236 h 1620"/>
                              <a:gd name="T8" fmla="+- 0 3968 2374"/>
                              <a:gd name="T9" fmla="*/ T8 w 1116"/>
                              <a:gd name="T10" fmla="+- 0 3244 4313"/>
                              <a:gd name="T11" fmla="*/ 3244 h 1620"/>
                              <a:gd name="T12" fmla="+- 0 3958 2374"/>
                              <a:gd name="T13" fmla="*/ T12 w 1116"/>
                              <a:gd name="T14" fmla="+- 0 3244 4313"/>
                              <a:gd name="T15" fmla="*/ 3244 h 1620"/>
                              <a:gd name="T16" fmla="+- 0 3947 2374"/>
                              <a:gd name="T17" fmla="*/ T16 w 1116"/>
                              <a:gd name="T18" fmla="+- 0 3244 4313"/>
                              <a:gd name="T19" fmla="*/ 3244 h 1620"/>
                              <a:gd name="T20" fmla="+- 0 3939 2374"/>
                              <a:gd name="T21" fmla="*/ T20 w 1116"/>
                              <a:gd name="T22" fmla="+- 0 3236 4313"/>
                              <a:gd name="T23" fmla="*/ 3236 h 1620"/>
                              <a:gd name="T24" fmla="+- 0 3939 2374"/>
                              <a:gd name="T25" fmla="*/ T24 w 1116"/>
                              <a:gd name="T26" fmla="+- 0 3225 4313"/>
                              <a:gd name="T27" fmla="*/ 3225 h 1620"/>
                              <a:gd name="T28" fmla="+- 0 3939 2374"/>
                              <a:gd name="T29" fmla="*/ T28 w 1116"/>
                              <a:gd name="T30" fmla="+- 0 3215 4313"/>
                              <a:gd name="T31" fmla="*/ 3215 h 1620"/>
                              <a:gd name="T32" fmla="+- 0 3947 2374"/>
                              <a:gd name="T33" fmla="*/ T32 w 1116"/>
                              <a:gd name="T34" fmla="+- 0 3207 4313"/>
                              <a:gd name="T35" fmla="*/ 3207 h 1620"/>
                              <a:gd name="T36" fmla="+- 0 3958 2374"/>
                              <a:gd name="T37" fmla="*/ T36 w 1116"/>
                              <a:gd name="T38" fmla="+- 0 3207 4313"/>
                              <a:gd name="T39" fmla="*/ 3207 h 1620"/>
                              <a:gd name="T40" fmla="+- 0 3968 2374"/>
                              <a:gd name="T41" fmla="*/ T40 w 1116"/>
                              <a:gd name="T42" fmla="+- 0 3207 4313"/>
                              <a:gd name="T43" fmla="*/ 3207 h 1620"/>
                              <a:gd name="T44" fmla="+- 0 3977 2374"/>
                              <a:gd name="T45" fmla="*/ T44 w 1116"/>
                              <a:gd name="T46" fmla="+- 0 3215 4313"/>
                              <a:gd name="T47" fmla="*/ 3215 h 1620"/>
                              <a:gd name="T48" fmla="+- 0 3977 2374"/>
                              <a:gd name="T49" fmla="*/ T48 w 1116"/>
                              <a:gd name="T50" fmla="+- 0 3225 4313"/>
                              <a:gd name="T51" fmla="*/ 3225 h 1620"/>
                              <a:gd name="T52" fmla="+- 0 3960 2374"/>
                              <a:gd name="T53" fmla="*/ T52 w 1116"/>
                              <a:gd name="T54" fmla="+- 0 5039 4313"/>
                              <a:gd name="T55" fmla="*/ 5039 h 1620"/>
                              <a:gd name="T56" fmla="+- 0 2914 2374"/>
                              <a:gd name="T57" fmla="*/ T56 w 1116"/>
                              <a:gd name="T58" fmla="+- 0 4343 4313"/>
                              <a:gd name="T59" fmla="*/ 4343 h 1620"/>
                              <a:gd name="T60" fmla="+- 0 2705 2374"/>
                              <a:gd name="T61" fmla="*/ T60 w 1116"/>
                              <a:gd name="T62" fmla="+- 0 4343 4313"/>
                              <a:gd name="T63" fmla="*/ 4343 h 162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116" h="1620">
                                <a:moveTo>
                                  <a:pt x="1603" y="-1088"/>
                                </a:moveTo>
                                <a:lnTo>
                                  <a:pt x="1603" y="-1077"/>
                                </a:lnTo>
                                <a:lnTo>
                                  <a:pt x="1594" y="-1069"/>
                                </a:lnTo>
                                <a:lnTo>
                                  <a:pt x="1584" y="-1069"/>
                                </a:lnTo>
                                <a:lnTo>
                                  <a:pt x="1573" y="-1069"/>
                                </a:lnTo>
                                <a:lnTo>
                                  <a:pt x="1565" y="-1077"/>
                                </a:lnTo>
                                <a:lnTo>
                                  <a:pt x="1565" y="-1088"/>
                                </a:lnTo>
                                <a:lnTo>
                                  <a:pt x="1565" y="-1098"/>
                                </a:lnTo>
                                <a:lnTo>
                                  <a:pt x="1573" y="-1106"/>
                                </a:lnTo>
                                <a:lnTo>
                                  <a:pt x="1584" y="-1106"/>
                                </a:lnTo>
                                <a:lnTo>
                                  <a:pt x="1594" y="-1106"/>
                                </a:lnTo>
                                <a:lnTo>
                                  <a:pt x="1603" y="-1098"/>
                                </a:lnTo>
                                <a:lnTo>
                                  <a:pt x="1603" y="-1088"/>
                                </a:lnTo>
                                <a:moveTo>
                                  <a:pt x="1586" y="726"/>
                                </a:moveTo>
                                <a:lnTo>
                                  <a:pt x="540" y="30"/>
                                </a:lnTo>
                                <a:lnTo>
                                  <a:pt x="331" y="30"/>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6" name="Freeform 18"/>
                        <wps:cNvSpPr>
                          <a:spLocks/>
                        </wps:cNvSpPr>
                        <wps:spPr bwMode="auto">
                          <a:xfrm>
                            <a:off x="3939" y="5017"/>
                            <a:ext cx="38" cy="39"/>
                          </a:xfrm>
                          <a:custGeom>
                            <a:avLst/>
                            <a:gdLst>
                              <a:gd name="T0" fmla="+- 0 3968 3939"/>
                              <a:gd name="T1" fmla="*/ T0 w 38"/>
                              <a:gd name="T2" fmla="+- 0 5018 5018"/>
                              <a:gd name="T3" fmla="*/ 5018 h 39"/>
                              <a:gd name="T4" fmla="+- 0 3947 3939"/>
                              <a:gd name="T5" fmla="*/ T4 w 38"/>
                              <a:gd name="T6" fmla="+- 0 5018 5018"/>
                              <a:gd name="T7" fmla="*/ 5018 h 39"/>
                              <a:gd name="T8" fmla="+- 0 3939 3939"/>
                              <a:gd name="T9" fmla="*/ T8 w 38"/>
                              <a:gd name="T10" fmla="+- 0 5027 5018"/>
                              <a:gd name="T11" fmla="*/ 5027 h 39"/>
                              <a:gd name="T12" fmla="+- 0 3939 3939"/>
                              <a:gd name="T13" fmla="*/ T12 w 38"/>
                              <a:gd name="T14" fmla="+- 0 5048 5018"/>
                              <a:gd name="T15" fmla="*/ 5048 h 39"/>
                              <a:gd name="T16" fmla="+- 0 3947 3939"/>
                              <a:gd name="T17" fmla="*/ T16 w 38"/>
                              <a:gd name="T18" fmla="+- 0 5056 5018"/>
                              <a:gd name="T19" fmla="*/ 5056 h 39"/>
                              <a:gd name="T20" fmla="+- 0 3968 3939"/>
                              <a:gd name="T21" fmla="*/ T20 w 38"/>
                              <a:gd name="T22" fmla="+- 0 5056 5018"/>
                              <a:gd name="T23" fmla="*/ 5056 h 39"/>
                              <a:gd name="T24" fmla="+- 0 3977 3939"/>
                              <a:gd name="T25" fmla="*/ T24 w 38"/>
                              <a:gd name="T26" fmla="+- 0 5048 5018"/>
                              <a:gd name="T27" fmla="*/ 5048 h 39"/>
                              <a:gd name="T28" fmla="+- 0 3977 3939"/>
                              <a:gd name="T29" fmla="*/ T28 w 38"/>
                              <a:gd name="T30" fmla="+- 0 5027 5018"/>
                              <a:gd name="T31" fmla="*/ 5027 h 39"/>
                              <a:gd name="T32" fmla="+- 0 3968 3939"/>
                              <a:gd name="T33" fmla="*/ T32 w 38"/>
                              <a:gd name="T34" fmla="+- 0 5018 5018"/>
                              <a:gd name="T35" fmla="*/ 5018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9"/>
                                </a:lnTo>
                                <a:lnTo>
                                  <a:pt x="0" y="30"/>
                                </a:lnTo>
                                <a:lnTo>
                                  <a:pt x="8" y="38"/>
                                </a:lnTo>
                                <a:lnTo>
                                  <a:pt x="29" y="38"/>
                                </a:lnTo>
                                <a:lnTo>
                                  <a:pt x="38" y="30"/>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AutoShape 17"/>
                        <wps:cNvSpPr>
                          <a:spLocks/>
                        </wps:cNvSpPr>
                        <wps:spPr bwMode="auto">
                          <a:xfrm>
                            <a:off x="3455" y="5913"/>
                            <a:ext cx="3874" cy="2605"/>
                          </a:xfrm>
                          <a:custGeom>
                            <a:avLst/>
                            <a:gdLst>
                              <a:gd name="T0" fmla="+- 0 3977 3456"/>
                              <a:gd name="T1" fmla="*/ T0 w 3874"/>
                              <a:gd name="T2" fmla="+- 0 5037 5914"/>
                              <a:gd name="T3" fmla="*/ 5037 h 2605"/>
                              <a:gd name="T4" fmla="+- 0 3977 3456"/>
                              <a:gd name="T5" fmla="*/ T4 w 3874"/>
                              <a:gd name="T6" fmla="+- 0 5048 5914"/>
                              <a:gd name="T7" fmla="*/ 5048 h 2605"/>
                              <a:gd name="T8" fmla="+- 0 3968 3456"/>
                              <a:gd name="T9" fmla="*/ T8 w 3874"/>
                              <a:gd name="T10" fmla="+- 0 5056 5914"/>
                              <a:gd name="T11" fmla="*/ 5056 h 2605"/>
                              <a:gd name="T12" fmla="+- 0 3958 3456"/>
                              <a:gd name="T13" fmla="*/ T12 w 3874"/>
                              <a:gd name="T14" fmla="+- 0 5056 5914"/>
                              <a:gd name="T15" fmla="*/ 5056 h 2605"/>
                              <a:gd name="T16" fmla="+- 0 3947 3456"/>
                              <a:gd name="T17" fmla="*/ T16 w 3874"/>
                              <a:gd name="T18" fmla="+- 0 5056 5914"/>
                              <a:gd name="T19" fmla="*/ 5056 h 2605"/>
                              <a:gd name="T20" fmla="+- 0 3939 3456"/>
                              <a:gd name="T21" fmla="*/ T20 w 3874"/>
                              <a:gd name="T22" fmla="+- 0 5048 5914"/>
                              <a:gd name="T23" fmla="*/ 5048 h 2605"/>
                              <a:gd name="T24" fmla="+- 0 3939 3456"/>
                              <a:gd name="T25" fmla="*/ T24 w 3874"/>
                              <a:gd name="T26" fmla="+- 0 5037 5914"/>
                              <a:gd name="T27" fmla="*/ 5037 h 2605"/>
                              <a:gd name="T28" fmla="+- 0 3939 3456"/>
                              <a:gd name="T29" fmla="*/ T28 w 3874"/>
                              <a:gd name="T30" fmla="+- 0 5027 5914"/>
                              <a:gd name="T31" fmla="*/ 5027 h 2605"/>
                              <a:gd name="T32" fmla="+- 0 3947 3456"/>
                              <a:gd name="T33" fmla="*/ T32 w 3874"/>
                              <a:gd name="T34" fmla="+- 0 5018 5914"/>
                              <a:gd name="T35" fmla="*/ 5018 h 2605"/>
                              <a:gd name="T36" fmla="+- 0 3958 3456"/>
                              <a:gd name="T37" fmla="*/ T36 w 3874"/>
                              <a:gd name="T38" fmla="+- 0 5018 5914"/>
                              <a:gd name="T39" fmla="*/ 5018 h 2605"/>
                              <a:gd name="T40" fmla="+- 0 3968 3456"/>
                              <a:gd name="T41" fmla="*/ T40 w 3874"/>
                              <a:gd name="T42" fmla="+- 0 5018 5914"/>
                              <a:gd name="T43" fmla="*/ 5018 h 2605"/>
                              <a:gd name="T44" fmla="+- 0 3977 3456"/>
                              <a:gd name="T45" fmla="*/ T44 w 3874"/>
                              <a:gd name="T46" fmla="+- 0 5027 5914"/>
                              <a:gd name="T47" fmla="*/ 5027 h 2605"/>
                              <a:gd name="T48" fmla="+- 0 3977 3456"/>
                              <a:gd name="T49" fmla="*/ T48 w 3874"/>
                              <a:gd name="T50" fmla="+- 0 5037 5914"/>
                              <a:gd name="T51" fmla="*/ 5037 h 2605"/>
                              <a:gd name="T52" fmla="+- 0 7726 3456"/>
                              <a:gd name="T53" fmla="*/ T52 w 3874"/>
                              <a:gd name="T54" fmla="+- 0 7408 5914"/>
                              <a:gd name="T55" fmla="*/ 7408 h 2605"/>
                              <a:gd name="T56" fmla="+- 0 8006 3456"/>
                              <a:gd name="T57" fmla="*/ T56 w 3874"/>
                              <a:gd name="T58" fmla="+- 0 7965 5914"/>
                              <a:gd name="T59" fmla="*/ 7965 h 2605"/>
                              <a:gd name="T60" fmla="+- 0 8354 3456"/>
                              <a:gd name="T61" fmla="*/ T60 w 3874"/>
                              <a:gd name="T62" fmla="+- 0 7965 5914"/>
                              <a:gd name="T63" fmla="*/ 7965 h 2605"/>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3874" h="2605">
                                <a:moveTo>
                                  <a:pt x="521" y="-877"/>
                                </a:moveTo>
                                <a:lnTo>
                                  <a:pt x="521" y="-866"/>
                                </a:lnTo>
                                <a:lnTo>
                                  <a:pt x="512" y="-858"/>
                                </a:lnTo>
                                <a:lnTo>
                                  <a:pt x="502" y="-858"/>
                                </a:lnTo>
                                <a:lnTo>
                                  <a:pt x="491" y="-858"/>
                                </a:lnTo>
                                <a:lnTo>
                                  <a:pt x="483" y="-866"/>
                                </a:lnTo>
                                <a:lnTo>
                                  <a:pt x="483" y="-877"/>
                                </a:lnTo>
                                <a:lnTo>
                                  <a:pt x="483" y="-887"/>
                                </a:lnTo>
                                <a:lnTo>
                                  <a:pt x="491" y="-896"/>
                                </a:lnTo>
                                <a:lnTo>
                                  <a:pt x="502" y="-896"/>
                                </a:lnTo>
                                <a:lnTo>
                                  <a:pt x="512" y="-896"/>
                                </a:lnTo>
                                <a:lnTo>
                                  <a:pt x="521" y="-887"/>
                                </a:lnTo>
                                <a:lnTo>
                                  <a:pt x="521" y="-877"/>
                                </a:lnTo>
                                <a:moveTo>
                                  <a:pt x="4270" y="1494"/>
                                </a:moveTo>
                                <a:lnTo>
                                  <a:pt x="4550" y="2051"/>
                                </a:lnTo>
                                <a:lnTo>
                                  <a:pt x="4898" y="2051"/>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8" name="Freeform 16"/>
                        <wps:cNvSpPr>
                          <a:spLocks/>
                        </wps:cNvSpPr>
                        <wps:spPr bwMode="auto">
                          <a:xfrm>
                            <a:off x="7705" y="7386"/>
                            <a:ext cx="38" cy="38"/>
                          </a:xfrm>
                          <a:custGeom>
                            <a:avLst/>
                            <a:gdLst>
                              <a:gd name="T0" fmla="+- 0 7734 7705"/>
                              <a:gd name="T1" fmla="*/ T0 w 38"/>
                              <a:gd name="T2" fmla="+- 0 7386 7386"/>
                              <a:gd name="T3" fmla="*/ 7386 h 38"/>
                              <a:gd name="T4" fmla="+- 0 7714 7705"/>
                              <a:gd name="T5" fmla="*/ T4 w 38"/>
                              <a:gd name="T6" fmla="+- 0 7386 7386"/>
                              <a:gd name="T7" fmla="*/ 7386 h 38"/>
                              <a:gd name="T8" fmla="+- 0 7705 7705"/>
                              <a:gd name="T9" fmla="*/ T8 w 38"/>
                              <a:gd name="T10" fmla="+- 0 7395 7386"/>
                              <a:gd name="T11" fmla="*/ 7395 h 38"/>
                              <a:gd name="T12" fmla="+- 0 7705 7705"/>
                              <a:gd name="T13" fmla="*/ T12 w 38"/>
                              <a:gd name="T14" fmla="+- 0 7415 7386"/>
                              <a:gd name="T15" fmla="*/ 7415 h 38"/>
                              <a:gd name="T16" fmla="+- 0 7714 7705"/>
                              <a:gd name="T17" fmla="*/ T16 w 38"/>
                              <a:gd name="T18" fmla="+- 0 7424 7386"/>
                              <a:gd name="T19" fmla="*/ 7424 h 38"/>
                              <a:gd name="T20" fmla="+- 0 7734 7705"/>
                              <a:gd name="T21" fmla="*/ T20 w 38"/>
                              <a:gd name="T22" fmla="+- 0 7424 7386"/>
                              <a:gd name="T23" fmla="*/ 7424 h 38"/>
                              <a:gd name="T24" fmla="+- 0 7743 7705"/>
                              <a:gd name="T25" fmla="*/ T24 w 38"/>
                              <a:gd name="T26" fmla="+- 0 7415 7386"/>
                              <a:gd name="T27" fmla="*/ 7415 h 38"/>
                              <a:gd name="T28" fmla="+- 0 7743 7705"/>
                              <a:gd name="T29" fmla="*/ T28 w 38"/>
                              <a:gd name="T30" fmla="+- 0 7395 7386"/>
                              <a:gd name="T31" fmla="*/ 7395 h 38"/>
                              <a:gd name="T32" fmla="+- 0 7734 7705"/>
                              <a:gd name="T33" fmla="*/ T32 w 38"/>
                              <a:gd name="T34" fmla="+- 0 7386 7386"/>
                              <a:gd name="T35" fmla="*/ 7386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9" y="0"/>
                                </a:lnTo>
                                <a:lnTo>
                                  <a:pt x="0" y="9"/>
                                </a:lnTo>
                                <a:lnTo>
                                  <a:pt x="0" y="29"/>
                                </a:lnTo>
                                <a:lnTo>
                                  <a:pt x="9" y="38"/>
                                </a:lnTo>
                                <a:lnTo>
                                  <a:pt x="29" y="38"/>
                                </a:lnTo>
                                <a:lnTo>
                                  <a:pt x="38" y="29"/>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AutoShape 15"/>
                        <wps:cNvSpPr>
                          <a:spLocks/>
                        </wps:cNvSpPr>
                        <wps:spPr bwMode="auto">
                          <a:xfrm>
                            <a:off x="2373" y="4516"/>
                            <a:ext cx="4420" cy="3524"/>
                          </a:xfrm>
                          <a:custGeom>
                            <a:avLst/>
                            <a:gdLst>
                              <a:gd name="T0" fmla="+- 0 7743 2374"/>
                              <a:gd name="T1" fmla="*/ T0 w 4420"/>
                              <a:gd name="T2" fmla="+- 0 7405 4517"/>
                              <a:gd name="T3" fmla="*/ 7405 h 3524"/>
                              <a:gd name="T4" fmla="+- 0 7743 2374"/>
                              <a:gd name="T5" fmla="*/ T4 w 4420"/>
                              <a:gd name="T6" fmla="+- 0 7415 4517"/>
                              <a:gd name="T7" fmla="*/ 7415 h 3524"/>
                              <a:gd name="T8" fmla="+- 0 7734 2374"/>
                              <a:gd name="T9" fmla="*/ T8 w 4420"/>
                              <a:gd name="T10" fmla="+- 0 7424 4517"/>
                              <a:gd name="T11" fmla="*/ 7424 h 3524"/>
                              <a:gd name="T12" fmla="+- 0 7724 2374"/>
                              <a:gd name="T13" fmla="*/ T12 w 4420"/>
                              <a:gd name="T14" fmla="+- 0 7424 4517"/>
                              <a:gd name="T15" fmla="*/ 7424 h 3524"/>
                              <a:gd name="T16" fmla="+- 0 7714 2374"/>
                              <a:gd name="T17" fmla="*/ T16 w 4420"/>
                              <a:gd name="T18" fmla="+- 0 7424 4517"/>
                              <a:gd name="T19" fmla="*/ 7424 h 3524"/>
                              <a:gd name="T20" fmla="+- 0 7705 2374"/>
                              <a:gd name="T21" fmla="*/ T20 w 4420"/>
                              <a:gd name="T22" fmla="+- 0 7415 4517"/>
                              <a:gd name="T23" fmla="*/ 7415 h 3524"/>
                              <a:gd name="T24" fmla="+- 0 7705 2374"/>
                              <a:gd name="T25" fmla="*/ T24 w 4420"/>
                              <a:gd name="T26" fmla="+- 0 7405 4517"/>
                              <a:gd name="T27" fmla="*/ 7405 h 3524"/>
                              <a:gd name="T28" fmla="+- 0 7705 2374"/>
                              <a:gd name="T29" fmla="*/ T28 w 4420"/>
                              <a:gd name="T30" fmla="+- 0 7395 4517"/>
                              <a:gd name="T31" fmla="*/ 7395 h 3524"/>
                              <a:gd name="T32" fmla="+- 0 7714 2374"/>
                              <a:gd name="T33" fmla="*/ T32 w 4420"/>
                              <a:gd name="T34" fmla="+- 0 7386 4517"/>
                              <a:gd name="T35" fmla="*/ 7386 h 3524"/>
                              <a:gd name="T36" fmla="+- 0 7724 2374"/>
                              <a:gd name="T37" fmla="*/ T36 w 4420"/>
                              <a:gd name="T38" fmla="+- 0 7386 4517"/>
                              <a:gd name="T39" fmla="*/ 7386 h 3524"/>
                              <a:gd name="T40" fmla="+- 0 7734 2374"/>
                              <a:gd name="T41" fmla="*/ T40 w 4420"/>
                              <a:gd name="T42" fmla="+- 0 7386 4517"/>
                              <a:gd name="T43" fmla="*/ 7386 h 3524"/>
                              <a:gd name="T44" fmla="+- 0 7743 2374"/>
                              <a:gd name="T45" fmla="*/ T44 w 4420"/>
                              <a:gd name="T46" fmla="+- 0 7395 4517"/>
                              <a:gd name="T47" fmla="*/ 7395 h 3524"/>
                              <a:gd name="T48" fmla="+- 0 7743 2374"/>
                              <a:gd name="T49" fmla="*/ T48 w 4420"/>
                              <a:gd name="T50" fmla="+- 0 7405 4517"/>
                              <a:gd name="T51" fmla="*/ 7405 h 3524"/>
                              <a:gd name="T52" fmla="+- 0 5983 2374"/>
                              <a:gd name="T53" fmla="*/ T52 w 4420"/>
                              <a:gd name="T54" fmla="+- 0 5317 4517"/>
                              <a:gd name="T55" fmla="*/ 5317 h 3524"/>
                              <a:gd name="T56" fmla="+- 0 2914 2374"/>
                              <a:gd name="T57" fmla="*/ T56 w 4420"/>
                              <a:gd name="T58" fmla="+- 0 3437 4517"/>
                              <a:gd name="T59" fmla="*/ 3437 h 3524"/>
                              <a:gd name="T60" fmla="+- 0 2705 2374"/>
                              <a:gd name="T61" fmla="*/ T60 w 4420"/>
                              <a:gd name="T62" fmla="+- 0 3437 4517"/>
                              <a:gd name="T63" fmla="*/ 3437 h 3524"/>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4420" h="3524">
                                <a:moveTo>
                                  <a:pt x="5369" y="2888"/>
                                </a:moveTo>
                                <a:lnTo>
                                  <a:pt x="5369" y="2898"/>
                                </a:lnTo>
                                <a:lnTo>
                                  <a:pt x="5360" y="2907"/>
                                </a:lnTo>
                                <a:lnTo>
                                  <a:pt x="5350" y="2907"/>
                                </a:lnTo>
                                <a:lnTo>
                                  <a:pt x="5340" y="2907"/>
                                </a:lnTo>
                                <a:lnTo>
                                  <a:pt x="5331" y="2898"/>
                                </a:lnTo>
                                <a:lnTo>
                                  <a:pt x="5331" y="2888"/>
                                </a:lnTo>
                                <a:lnTo>
                                  <a:pt x="5331" y="2878"/>
                                </a:lnTo>
                                <a:lnTo>
                                  <a:pt x="5340" y="2869"/>
                                </a:lnTo>
                                <a:lnTo>
                                  <a:pt x="5350" y="2869"/>
                                </a:lnTo>
                                <a:lnTo>
                                  <a:pt x="5360" y="2869"/>
                                </a:lnTo>
                                <a:lnTo>
                                  <a:pt x="5369" y="2878"/>
                                </a:lnTo>
                                <a:lnTo>
                                  <a:pt x="5369" y="2888"/>
                                </a:lnTo>
                                <a:moveTo>
                                  <a:pt x="3609" y="800"/>
                                </a:moveTo>
                                <a:lnTo>
                                  <a:pt x="540" y="-1080"/>
                                </a:lnTo>
                                <a:lnTo>
                                  <a:pt x="331" y="-1080"/>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Freeform 14"/>
                        <wps:cNvSpPr>
                          <a:spLocks/>
                        </wps:cNvSpPr>
                        <wps:spPr bwMode="auto">
                          <a:xfrm>
                            <a:off x="5962" y="5296"/>
                            <a:ext cx="38" cy="39"/>
                          </a:xfrm>
                          <a:custGeom>
                            <a:avLst/>
                            <a:gdLst>
                              <a:gd name="T0" fmla="+- 0 5991 5962"/>
                              <a:gd name="T1" fmla="*/ T0 w 38"/>
                              <a:gd name="T2" fmla="+- 0 5296 5296"/>
                              <a:gd name="T3" fmla="*/ 5296 h 39"/>
                              <a:gd name="T4" fmla="+- 0 5970 5962"/>
                              <a:gd name="T5" fmla="*/ T4 w 38"/>
                              <a:gd name="T6" fmla="+- 0 5296 5296"/>
                              <a:gd name="T7" fmla="*/ 5296 h 39"/>
                              <a:gd name="T8" fmla="+- 0 5962 5962"/>
                              <a:gd name="T9" fmla="*/ T8 w 38"/>
                              <a:gd name="T10" fmla="+- 0 5305 5296"/>
                              <a:gd name="T11" fmla="*/ 5305 h 39"/>
                              <a:gd name="T12" fmla="+- 0 5962 5962"/>
                              <a:gd name="T13" fmla="*/ T12 w 38"/>
                              <a:gd name="T14" fmla="+- 0 5326 5296"/>
                              <a:gd name="T15" fmla="*/ 5326 h 39"/>
                              <a:gd name="T16" fmla="+- 0 5970 5962"/>
                              <a:gd name="T17" fmla="*/ T16 w 38"/>
                              <a:gd name="T18" fmla="+- 0 5334 5296"/>
                              <a:gd name="T19" fmla="*/ 5334 h 39"/>
                              <a:gd name="T20" fmla="+- 0 5991 5962"/>
                              <a:gd name="T21" fmla="*/ T20 w 38"/>
                              <a:gd name="T22" fmla="+- 0 5334 5296"/>
                              <a:gd name="T23" fmla="*/ 5334 h 39"/>
                              <a:gd name="T24" fmla="+- 0 6000 5962"/>
                              <a:gd name="T25" fmla="*/ T24 w 38"/>
                              <a:gd name="T26" fmla="+- 0 5326 5296"/>
                              <a:gd name="T27" fmla="*/ 5326 h 39"/>
                              <a:gd name="T28" fmla="+- 0 6000 5962"/>
                              <a:gd name="T29" fmla="*/ T28 w 38"/>
                              <a:gd name="T30" fmla="+- 0 5305 5296"/>
                              <a:gd name="T31" fmla="*/ 5305 h 39"/>
                              <a:gd name="T32" fmla="+- 0 5991 5962"/>
                              <a:gd name="T33" fmla="*/ T32 w 38"/>
                              <a:gd name="T34" fmla="+- 0 5296 5296"/>
                              <a:gd name="T35" fmla="*/ 5296 h 3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9">
                                <a:moveTo>
                                  <a:pt x="29" y="0"/>
                                </a:moveTo>
                                <a:lnTo>
                                  <a:pt x="8" y="0"/>
                                </a:lnTo>
                                <a:lnTo>
                                  <a:pt x="0" y="9"/>
                                </a:lnTo>
                                <a:lnTo>
                                  <a:pt x="0" y="30"/>
                                </a:lnTo>
                                <a:lnTo>
                                  <a:pt x="8" y="38"/>
                                </a:lnTo>
                                <a:lnTo>
                                  <a:pt x="29" y="38"/>
                                </a:lnTo>
                                <a:lnTo>
                                  <a:pt x="38" y="30"/>
                                </a:lnTo>
                                <a:lnTo>
                                  <a:pt x="38"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AutoShape 13"/>
                        <wps:cNvSpPr>
                          <a:spLocks/>
                        </wps:cNvSpPr>
                        <wps:spPr bwMode="auto">
                          <a:xfrm>
                            <a:off x="4821" y="6159"/>
                            <a:ext cx="1041" cy="2359"/>
                          </a:xfrm>
                          <a:custGeom>
                            <a:avLst/>
                            <a:gdLst>
                              <a:gd name="T0" fmla="+- 0 6000 4821"/>
                              <a:gd name="T1" fmla="*/ T0 w 1041"/>
                              <a:gd name="T2" fmla="+- 0 5315 6160"/>
                              <a:gd name="T3" fmla="*/ 5315 h 2359"/>
                              <a:gd name="T4" fmla="+- 0 6000 4821"/>
                              <a:gd name="T5" fmla="*/ T4 w 1041"/>
                              <a:gd name="T6" fmla="+- 0 5326 6160"/>
                              <a:gd name="T7" fmla="*/ 5326 h 2359"/>
                              <a:gd name="T8" fmla="+- 0 5991 4821"/>
                              <a:gd name="T9" fmla="*/ T8 w 1041"/>
                              <a:gd name="T10" fmla="+- 0 5334 6160"/>
                              <a:gd name="T11" fmla="*/ 5334 h 2359"/>
                              <a:gd name="T12" fmla="+- 0 5981 4821"/>
                              <a:gd name="T13" fmla="*/ T12 w 1041"/>
                              <a:gd name="T14" fmla="+- 0 5334 6160"/>
                              <a:gd name="T15" fmla="*/ 5334 h 2359"/>
                              <a:gd name="T16" fmla="+- 0 5970 4821"/>
                              <a:gd name="T17" fmla="*/ T16 w 1041"/>
                              <a:gd name="T18" fmla="+- 0 5334 6160"/>
                              <a:gd name="T19" fmla="*/ 5334 h 2359"/>
                              <a:gd name="T20" fmla="+- 0 5962 4821"/>
                              <a:gd name="T21" fmla="*/ T20 w 1041"/>
                              <a:gd name="T22" fmla="+- 0 5326 6160"/>
                              <a:gd name="T23" fmla="*/ 5326 h 2359"/>
                              <a:gd name="T24" fmla="+- 0 5962 4821"/>
                              <a:gd name="T25" fmla="*/ T24 w 1041"/>
                              <a:gd name="T26" fmla="+- 0 5315 6160"/>
                              <a:gd name="T27" fmla="*/ 5315 h 2359"/>
                              <a:gd name="T28" fmla="+- 0 5962 4821"/>
                              <a:gd name="T29" fmla="*/ T28 w 1041"/>
                              <a:gd name="T30" fmla="+- 0 5305 6160"/>
                              <a:gd name="T31" fmla="*/ 5305 h 2359"/>
                              <a:gd name="T32" fmla="+- 0 5970 4821"/>
                              <a:gd name="T33" fmla="*/ T32 w 1041"/>
                              <a:gd name="T34" fmla="+- 0 5296 6160"/>
                              <a:gd name="T35" fmla="*/ 5296 h 2359"/>
                              <a:gd name="T36" fmla="+- 0 5981 4821"/>
                              <a:gd name="T37" fmla="*/ T36 w 1041"/>
                              <a:gd name="T38" fmla="+- 0 5296 6160"/>
                              <a:gd name="T39" fmla="*/ 5296 h 2359"/>
                              <a:gd name="T40" fmla="+- 0 5991 4821"/>
                              <a:gd name="T41" fmla="*/ T40 w 1041"/>
                              <a:gd name="T42" fmla="+- 0 5296 6160"/>
                              <a:gd name="T43" fmla="*/ 5296 h 2359"/>
                              <a:gd name="T44" fmla="+- 0 6000 4821"/>
                              <a:gd name="T45" fmla="*/ T44 w 1041"/>
                              <a:gd name="T46" fmla="+- 0 5305 6160"/>
                              <a:gd name="T47" fmla="*/ 5305 h 2359"/>
                              <a:gd name="T48" fmla="+- 0 6000 4821"/>
                              <a:gd name="T49" fmla="*/ T48 w 1041"/>
                              <a:gd name="T50" fmla="+- 0 5315 6160"/>
                              <a:gd name="T51" fmla="*/ 5315 h 2359"/>
                              <a:gd name="T52" fmla="+- 0 5495 4821"/>
                              <a:gd name="T53" fmla="*/ T52 w 1041"/>
                              <a:gd name="T54" fmla="+- 0 6642 6160"/>
                              <a:gd name="T55" fmla="*/ 6642 h 2359"/>
                              <a:gd name="T56" fmla="+- 0 6332 4821"/>
                              <a:gd name="T57" fmla="*/ T56 w 1041"/>
                              <a:gd name="T58" fmla="+- 0 7965 6160"/>
                              <a:gd name="T59" fmla="*/ 7965 h 2359"/>
                              <a:gd name="T60" fmla="+- 0 6681 4821"/>
                              <a:gd name="T61" fmla="*/ T60 w 1041"/>
                              <a:gd name="T62" fmla="+- 0 7965 6160"/>
                              <a:gd name="T63" fmla="*/ 7965 h 235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1041" h="2359">
                                <a:moveTo>
                                  <a:pt x="1179" y="-845"/>
                                </a:moveTo>
                                <a:lnTo>
                                  <a:pt x="1179" y="-834"/>
                                </a:lnTo>
                                <a:lnTo>
                                  <a:pt x="1170" y="-826"/>
                                </a:lnTo>
                                <a:lnTo>
                                  <a:pt x="1160" y="-826"/>
                                </a:lnTo>
                                <a:lnTo>
                                  <a:pt x="1149" y="-826"/>
                                </a:lnTo>
                                <a:lnTo>
                                  <a:pt x="1141" y="-834"/>
                                </a:lnTo>
                                <a:lnTo>
                                  <a:pt x="1141" y="-845"/>
                                </a:lnTo>
                                <a:lnTo>
                                  <a:pt x="1141" y="-855"/>
                                </a:lnTo>
                                <a:lnTo>
                                  <a:pt x="1149" y="-864"/>
                                </a:lnTo>
                                <a:lnTo>
                                  <a:pt x="1160" y="-864"/>
                                </a:lnTo>
                                <a:lnTo>
                                  <a:pt x="1170" y="-864"/>
                                </a:lnTo>
                                <a:lnTo>
                                  <a:pt x="1179" y="-855"/>
                                </a:lnTo>
                                <a:lnTo>
                                  <a:pt x="1179" y="-845"/>
                                </a:lnTo>
                                <a:moveTo>
                                  <a:pt x="674" y="482"/>
                                </a:moveTo>
                                <a:lnTo>
                                  <a:pt x="1511" y="1805"/>
                                </a:lnTo>
                                <a:lnTo>
                                  <a:pt x="1860" y="1805"/>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 name="Freeform 12"/>
                        <wps:cNvSpPr>
                          <a:spLocks/>
                        </wps:cNvSpPr>
                        <wps:spPr bwMode="auto">
                          <a:xfrm>
                            <a:off x="5473" y="6620"/>
                            <a:ext cx="38" cy="38"/>
                          </a:xfrm>
                          <a:custGeom>
                            <a:avLst/>
                            <a:gdLst>
                              <a:gd name="T0" fmla="+- 0 5503 5474"/>
                              <a:gd name="T1" fmla="*/ T0 w 38"/>
                              <a:gd name="T2" fmla="+- 0 6620 6620"/>
                              <a:gd name="T3" fmla="*/ 6620 h 38"/>
                              <a:gd name="T4" fmla="+- 0 5482 5474"/>
                              <a:gd name="T5" fmla="*/ T4 w 38"/>
                              <a:gd name="T6" fmla="+- 0 6620 6620"/>
                              <a:gd name="T7" fmla="*/ 6620 h 38"/>
                              <a:gd name="T8" fmla="+- 0 5474 5474"/>
                              <a:gd name="T9" fmla="*/ T8 w 38"/>
                              <a:gd name="T10" fmla="+- 0 6629 6620"/>
                              <a:gd name="T11" fmla="*/ 6629 h 38"/>
                              <a:gd name="T12" fmla="+- 0 5474 5474"/>
                              <a:gd name="T13" fmla="*/ T12 w 38"/>
                              <a:gd name="T14" fmla="+- 0 6650 6620"/>
                              <a:gd name="T15" fmla="*/ 6650 h 38"/>
                              <a:gd name="T16" fmla="+- 0 5482 5474"/>
                              <a:gd name="T17" fmla="*/ T16 w 38"/>
                              <a:gd name="T18" fmla="+- 0 6658 6620"/>
                              <a:gd name="T19" fmla="*/ 6658 h 38"/>
                              <a:gd name="T20" fmla="+- 0 5503 5474"/>
                              <a:gd name="T21" fmla="*/ T20 w 38"/>
                              <a:gd name="T22" fmla="+- 0 6658 6620"/>
                              <a:gd name="T23" fmla="*/ 6658 h 38"/>
                              <a:gd name="T24" fmla="+- 0 5511 5474"/>
                              <a:gd name="T25" fmla="*/ T24 w 38"/>
                              <a:gd name="T26" fmla="+- 0 6650 6620"/>
                              <a:gd name="T27" fmla="*/ 6650 h 38"/>
                              <a:gd name="T28" fmla="+- 0 5511 5474"/>
                              <a:gd name="T29" fmla="*/ T28 w 38"/>
                              <a:gd name="T30" fmla="+- 0 6629 6620"/>
                              <a:gd name="T31" fmla="*/ 6629 h 38"/>
                              <a:gd name="T32" fmla="+- 0 5503 5474"/>
                              <a:gd name="T33" fmla="*/ T32 w 38"/>
                              <a:gd name="T34" fmla="+- 0 6620 6620"/>
                              <a:gd name="T35" fmla="*/ 6620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29" y="0"/>
                                </a:moveTo>
                                <a:lnTo>
                                  <a:pt x="8" y="0"/>
                                </a:lnTo>
                                <a:lnTo>
                                  <a:pt x="0" y="9"/>
                                </a:lnTo>
                                <a:lnTo>
                                  <a:pt x="0" y="30"/>
                                </a:lnTo>
                                <a:lnTo>
                                  <a:pt x="8" y="38"/>
                                </a:lnTo>
                                <a:lnTo>
                                  <a:pt x="29" y="38"/>
                                </a:lnTo>
                                <a:lnTo>
                                  <a:pt x="37" y="30"/>
                                </a:lnTo>
                                <a:lnTo>
                                  <a:pt x="37" y="9"/>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AutoShape 11"/>
                        <wps:cNvSpPr>
                          <a:spLocks/>
                        </wps:cNvSpPr>
                        <wps:spPr bwMode="auto">
                          <a:xfrm>
                            <a:off x="4802" y="7329"/>
                            <a:ext cx="6077" cy="1189"/>
                          </a:xfrm>
                          <a:custGeom>
                            <a:avLst/>
                            <a:gdLst>
                              <a:gd name="T0" fmla="+- 0 5511 4802"/>
                              <a:gd name="T1" fmla="*/ T0 w 6077"/>
                              <a:gd name="T2" fmla="+- 0 6639 7330"/>
                              <a:gd name="T3" fmla="*/ 6639 h 1189"/>
                              <a:gd name="T4" fmla="+- 0 5511 4802"/>
                              <a:gd name="T5" fmla="*/ T4 w 6077"/>
                              <a:gd name="T6" fmla="+- 0 6650 7330"/>
                              <a:gd name="T7" fmla="*/ 6650 h 1189"/>
                              <a:gd name="T8" fmla="+- 0 5503 4802"/>
                              <a:gd name="T9" fmla="*/ T8 w 6077"/>
                              <a:gd name="T10" fmla="+- 0 6658 7330"/>
                              <a:gd name="T11" fmla="*/ 6658 h 1189"/>
                              <a:gd name="T12" fmla="+- 0 5493 4802"/>
                              <a:gd name="T13" fmla="*/ T12 w 6077"/>
                              <a:gd name="T14" fmla="+- 0 6658 7330"/>
                              <a:gd name="T15" fmla="*/ 6658 h 1189"/>
                              <a:gd name="T16" fmla="+- 0 5482 4802"/>
                              <a:gd name="T17" fmla="*/ T16 w 6077"/>
                              <a:gd name="T18" fmla="+- 0 6658 7330"/>
                              <a:gd name="T19" fmla="*/ 6658 h 1189"/>
                              <a:gd name="T20" fmla="+- 0 5474 4802"/>
                              <a:gd name="T21" fmla="*/ T20 w 6077"/>
                              <a:gd name="T22" fmla="+- 0 6650 7330"/>
                              <a:gd name="T23" fmla="*/ 6650 h 1189"/>
                              <a:gd name="T24" fmla="+- 0 5474 4802"/>
                              <a:gd name="T25" fmla="*/ T24 w 6077"/>
                              <a:gd name="T26" fmla="+- 0 6639 7330"/>
                              <a:gd name="T27" fmla="*/ 6639 h 1189"/>
                              <a:gd name="T28" fmla="+- 0 5474 4802"/>
                              <a:gd name="T29" fmla="*/ T28 w 6077"/>
                              <a:gd name="T30" fmla="+- 0 6629 7330"/>
                              <a:gd name="T31" fmla="*/ 6629 h 1189"/>
                              <a:gd name="T32" fmla="+- 0 5482 4802"/>
                              <a:gd name="T33" fmla="*/ T32 w 6077"/>
                              <a:gd name="T34" fmla="+- 0 6620 7330"/>
                              <a:gd name="T35" fmla="*/ 6620 h 1189"/>
                              <a:gd name="T36" fmla="+- 0 5493 4802"/>
                              <a:gd name="T37" fmla="*/ T36 w 6077"/>
                              <a:gd name="T38" fmla="+- 0 6620 7330"/>
                              <a:gd name="T39" fmla="*/ 6620 h 1189"/>
                              <a:gd name="T40" fmla="+- 0 5503 4802"/>
                              <a:gd name="T41" fmla="*/ T40 w 6077"/>
                              <a:gd name="T42" fmla="+- 0 6620 7330"/>
                              <a:gd name="T43" fmla="*/ 6620 h 1189"/>
                              <a:gd name="T44" fmla="+- 0 5511 4802"/>
                              <a:gd name="T45" fmla="*/ T44 w 6077"/>
                              <a:gd name="T46" fmla="+- 0 6629 7330"/>
                              <a:gd name="T47" fmla="*/ 6629 h 1189"/>
                              <a:gd name="T48" fmla="+- 0 5511 4802"/>
                              <a:gd name="T49" fmla="*/ T48 w 6077"/>
                              <a:gd name="T50" fmla="+- 0 6639 7330"/>
                              <a:gd name="T51" fmla="*/ 6639 h 1189"/>
                              <a:gd name="T52" fmla="+- 0 11493 4802"/>
                              <a:gd name="T53" fmla="*/ T52 w 6077"/>
                              <a:gd name="T54" fmla="+- 0 7059 7330"/>
                              <a:gd name="T55" fmla="*/ 7059 h 1189"/>
                              <a:gd name="T56" fmla="+- 0 12120 4802"/>
                              <a:gd name="T57" fmla="*/ T56 w 6077"/>
                              <a:gd name="T58" fmla="+- 0 7965 7330"/>
                              <a:gd name="T59" fmla="*/ 7965 h 1189"/>
                              <a:gd name="T60" fmla="+- 0 12400 4802"/>
                              <a:gd name="T61" fmla="*/ T60 w 6077"/>
                              <a:gd name="T62" fmla="+- 0 7965 7330"/>
                              <a:gd name="T63" fmla="*/ 7965 h 118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6077" h="1189">
                                <a:moveTo>
                                  <a:pt x="709" y="-691"/>
                                </a:moveTo>
                                <a:lnTo>
                                  <a:pt x="709" y="-680"/>
                                </a:lnTo>
                                <a:lnTo>
                                  <a:pt x="701" y="-672"/>
                                </a:lnTo>
                                <a:lnTo>
                                  <a:pt x="691" y="-672"/>
                                </a:lnTo>
                                <a:lnTo>
                                  <a:pt x="680" y="-672"/>
                                </a:lnTo>
                                <a:lnTo>
                                  <a:pt x="672" y="-680"/>
                                </a:lnTo>
                                <a:lnTo>
                                  <a:pt x="672" y="-691"/>
                                </a:lnTo>
                                <a:lnTo>
                                  <a:pt x="672" y="-701"/>
                                </a:lnTo>
                                <a:lnTo>
                                  <a:pt x="680" y="-710"/>
                                </a:lnTo>
                                <a:lnTo>
                                  <a:pt x="691" y="-710"/>
                                </a:lnTo>
                                <a:lnTo>
                                  <a:pt x="701" y="-710"/>
                                </a:lnTo>
                                <a:lnTo>
                                  <a:pt x="709" y="-701"/>
                                </a:lnTo>
                                <a:lnTo>
                                  <a:pt x="709" y="-691"/>
                                </a:lnTo>
                                <a:moveTo>
                                  <a:pt x="6691" y="-271"/>
                                </a:moveTo>
                                <a:lnTo>
                                  <a:pt x="7318" y="635"/>
                                </a:lnTo>
                                <a:lnTo>
                                  <a:pt x="7598" y="635"/>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 name="Freeform 10"/>
                        <wps:cNvSpPr>
                          <a:spLocks/>
                        </wps:cNvSpPr>
                        <wps:spPr bwMode="auto">
                          <a:xfrm>
                            <a:off x="11471" y="7038"/>
                            <a:ext cx="38" cy="38"/>
                          </a:xfrm>
                          <a:custGeom>
                            <a:avLst/>
                            <a:gdLst>
                              <a:gd name="T0" fmla="+- 0 11501 11471"/>
                              <a:gd name="T1" fmla="*/ T0 w 38"/>
                              <a:gd name="T2" fmla="+- 0 7038 7038"/>
                              <a:gd name="T3" fmla="*/ 7038 h 38"/>
                              <a:gd name="T4" fmla="+- 0 11480 11471"/>
                              <a:gd name="T5" fmla="*/ T4 w 38"/>
                              <a:gd name="T6" fmla="+- 0 7038 7038"/>
                              <a:gd name="T7" fmla="*/ 7038 h 38"/>
                              <a:gd name="T8" fmla="+- 0 11471 11471"/>
                              <a:gd name="T9" fmla="*/ T8 w 38"/>
                              <a:gd name="T10" fmla="+- 0 7046 7038"/>
                              <a:gd name="T11" fmla="*/ 7046 h 38"/>
                              <a:gd name="T12" fmla="+- 0 11471 11471"/>
                              <a:gd name="T13" fmla="*/ T12 w 38"/>
                              <a:gd name="T14" fmla="+- 0 7067 7038"/>
                              <a:gd name="T15" fmla="*/ 7067 h 38"/>
                              <a:gd name="T16" fmla="+- 0 11480 11471"/>
                              <a:gd name="T17" fmla="*/ T16 w 38"/>
                              <a:gd name="T18" fmla="+- 0 7076 7038"/>
                              <a:gd name="T19" fmla="*/ 7076 h 38"/>
                              <a:gd name="T20" fmla="+- 0 11501 11471"/>
                              <a:gd name="T21" fmla="*/ T20 w 38"/>
                              <a:gd name="T22" fmla="+- 0 7076 7038"/>
                              <a:gd name="T23" fmla="*/ 7076 h 38"/>
                              <a:gd name="T24" fmla="+- 0 11509 11471"/>
                              <a:gd name="T25" fmla="*/ T24 w 38"/>
                              <a:gd name="T26" fmla="+- 0 7067 7038"/>
                              <a:gd name="T27" fmla="*/ 7067 h 38"/>
                              <a:gd name="T28" fmla="+- 0 11509 11471"/>
                              <a:gd name="T29" fmla="*/ T28 w 38"/>
                              <a:gd name="T30" fmla="+- 0 7046 7038"/>
                              <a:gd name="T31" fmla="*/ 7046 h 38"/>
                              <a:gd name="T32" fmla="+- 0 11501 11471"/>
                              <a:gd name="T33" fmla="*/ T32 w 38"/>
                              <a:gd name="T34" fmla="+- 0 7038 7038"/>
                              <a:gd name="T35" fmla="*/ 7038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30" y="0"/>
                                </a:moveTo>
                                <a:lnTo>
                                  <a:pt x="9" y="0"/>
                                </a:lnTo>
                                <a:lnTo>
                                  <a:pt x="0" y="8"/>
                                </a:lnTo>
                                <a:lnTo>
                                  <a:pt x="0" y="29"/>
                                </a:lnTo>
                                <a:lnTo>
                                  <a:pt x="9" y="38"/>
                                </a:lnTo>
                                <a:lnTo>
                                  <a:pt x="30" y="38"/>
                                </a:lnTo>
                                <a:lnTo>
                                  <a:pt x="38" y="29"/>
                                </a:lnTo>
                                <a:lnTo>
                                  <a:pt x="38" y="8"/>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AutoShape 9"/>
                        <wps:cNvSpPr>
                          <a:spLocks/>
                        </wps:cNvSpPr>
                        <wps:spPr bwMode="auto">
                          <a:xfrm>
                            <a:off x="8002" y="7471"/>
                            <a:ext cx="2095" cy="1047"/>
                          </a:xfrm>
                          <a:custGeom>
                            <a:avLst/>
                            <a:gdLst>
                              <a:gd name="T0" fmla="+- 0 11509 8003"/>
                              <a:gd name="T1" fmla="*/ T0 w 2095"/>
                              <a:gd name="T2" fmla="+- 0 7057 7471"/>
                              <a:gd name="T3" fmla="*/ 7057 h 1047"/>
                              <a:gd name="T4" fmla="+- 0 11509 8003"/>
                              <a:gd name="T5" fmla="*/ T4 w 2095"/>
                              <a:gd name="T6" fmla="+- 0 7067 7471"/>
                              <a:gd name="T7" fmla="*/ 7067 h 1047"/>
                              <a:gd name="T8" fmla="+- 0 11501 8003"/>
                              <a:gd name="T9" fmla="*/ T8 w 2095"/>
                              <a:gd name="T10" fmla="+- 0 7076 7471"/>
                              <a:gd name="T11" fmla="*/ 7076 h 1047"/>
                              <a:gd name="T12" fmla="+- 0 11490 8003"/>
                              <a:gd name="T13" fmla="*/ T12 w 2095"/>
                              <a:gd name="T14" fmla="+- 0 7076 7471"/>
                              <a:gd name="T15" fmla="*/ 7076 h 1047"/>
                              <a:gd name="T16" fmla="+- 0 11480 8003"/>
                              <a:gd name="T17" fmla="*/ T16 w 2095"/>
                              <a:gd name="T18" fmla="+- 0 7076 7471"/>
                              <a:gd name="T19" fmla="*/ 7076 h 1047"/>
                              <a:gd name="T20" fmla="+- 0 11471 8003"/>
                              <a:gd name="T21" fmla="*/ T20 w 2095"/>
                              <a:gd name="T22" fmla="+- 0 7067 7471"/>
                              <a:gd name="T23" fmla="*/ 7067 h 1047"/>
                              <a:gd name="T24" fmla="+- 0 11471 8003"/>
                              <a:gd name="T25" fmla="*/ T24 w 2095"/>
                              <a:gd name="T26" fmla="+- 0 7057 7471"/>
                              <a:gd name="T27" fmla="*/ 7057 h 1047"/>
                              <a:gd name="T28" fmla="+- 0 11471 8003"/>
                              <a:gd name="T29" fmla="*/ T28 w 2095"/>
                              <a:gd name="T30" fmla="+- 0 7046 7471"/>
                              <a:gd name="T31" fmla="*/ 7046 h 1047"/>
                              <a:gd name="T32" fmla="+- 0 11480 8003"/>
                              <a:gd name="T33" fmla="*/ T32 w 2095"/>
                              <a:gd name="T34" fmla="+- 0 7038 7471"/>
                              <a:gd name="T35" fmla="*/ 7038 h 1047"/>
                              <a:gd name="T36" fmla="+- 0 11490 8003"/>
                              <a:gd name="T37" fmla="*/ T36 w 2095"/>
                              <a:gd name="T38" fmla="+- 0 7038 7471"/>
                              <a:gd name="T39" fmla="*/ 7038 h 1047"/>
                              <a:gd name="T40" fmla="+- 0 11501 8003"/>
                              <a:gd name="T41" fmla="*/ T40 w 2095"/>
                              <a:gd name="T42" fmla="+- 0 7038 7471"/>
                              <a:gd name="T43" fmla="*/ 7038 h 1047"/>
                              <a:gd name="T44" fmla="+- 0 11509 8003"/>
                              <a:gd name="T45" fmla="*/ T44 w 2095"/>
                              <a:gd name="T46" fmla="+- 0 7046 7471"/>
                              <a:gd name="T47" fmla="*/ 7046 h 1047"/>
                              <a:gd name="T48" fmla="+- 0 11509 8003"/>
                              <a:gd name="T49" fmla="*/ T48 w 2095"/>
                              <a:gd name="T50" fmla="+- 0 7057 7471"/>
                              <a:gd name="T51" fmla="*/ 7057 h 1047"/>
                              <a:gd name="T52" fmla="+- 0 9122 8003"/>
                              <a:gd name="T53" fmla="*/ T52 w 2095"/>
                              <a:gd name="T54" fmla="+- 0 6780 7471"/>
                              <a:gd name="T55" fmla="*/ 6780 h 1047"/>
                              <a:gd name="T56" fmla="+- 0 10307 8003"/>
                              <a:gd name="T57" fmla="*/ T56 w 2095"/>
                              <a:gd name="T58" fmla="+- 0 7965 7471"/>
                              <a:gd name="T59" fmla="*/ 7965 h 1047"/>
                              <a:gd name="T60" fmla="+- 0 10516 8003"/>
                              <a:gd name="T61" fmla="*/ T60 w 2095"/>
                              <a:gd name="T62" fmla="+- 0 7965 7471"/>
                              <a:gd name="T63" fmla="*/ 7965 h 1047"/>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Lst>
                            <a:rect l="0" t="0" r="r" b="b"/>
                            <a:pathLst>
                              <a:path w="2095" h="1047">
                                <a:moveTo>
                                  <a:pt x="3506" y="-414"/>
                                </a:moveTo>
                                <a:lnTo>
                                  <a:pt x="3506" y="-404"/>
                                </a:lnTo>
                                <a:lnTo>
                                  <a:pt x="3498" y="-395"/>
                                </a:lnTo>
                                <a:lnTo>
                                  <a:pt x="3487" y="-395"/>
                                </a:lnTo>
                                <a:lnTo>
                                  <a:pt x="3477" y="-395"/>
                                </a:lnTo>
                                <a:lnTo>
                                  <a:pt x="3468" y="-404"/>
                                </a:lnTo>
                                <a:lnTo>
                                  <a:pt x="3468" y="-414"/>
                                </a:lnTo>
                                <a:lnTo>
                                  <a:pt x="3468" y="-425"/>
                                </a:lnTo>
                                <a:lnTo>
                                  <a:pt x="3477" y="-433"/>
                                </a:lnTo>
                                <a:lnTo>
                                  <a:pt x="3487" y="-433"/>
                                </a:lnTo>
                                <a:lnTo>
                                  <a:pt x="3498" y="-433"/>
                                </a:lnTo>
                                <a:lnTo>
                                  <a:pt x="3506" y="-425"/>
                                </a:lnTo>
                                <a:lnTo>
                                  <a:pt x="3506" y="-414"/>
                                </a:lnTo>
                                <a:moveTo>
                                  <a:pt x="1119" y="-691"/>
                                </a:moveTo>
                                <a:lnTo>
                                  <a:pt x="2304" y="494"/>
                                </a:lnTo>
                                <a:lnTo>
                                  <a:pt x="2513" y="494"/>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 name="Freeform 8"/>
                        <wps:cNvSpPr>
                          <a:spLocks/>
                        </wps:cNvSpPr>
                        <wps:spPr bwMode="auto">
                          <a:xfrm>
                            <a:off x="9100" y="6759"/>
                            <a:ext cx="38" cy="38"/>
                          </a:xfrm>
                          <a:custGeom>
                            <a:avLst/>
                            <a:gdLst>
                              <a:gd name="T0" fmla="+- 0 9130 9100"/>
                              <a:gd name="T1" fmla="*/ T0 w 38"/>
                              <a:gd name="T2" fmla="+- 0 6759 6759"/>
                              <a:gd name="T3" fmla="*/ 6759 h 38"/>
                              <a:gd name="T4" fmla="+- 0 9109 9100"/>
                              <a:gd name="T5" fmla="*/ T4 w 38"/>
                              <a:gd name="T6" fmla="+- 0 6759 6759"/>
                              <a:gd name="T7" fmla="*/ 6759 h 38"/>
                              <a:gd name="T8" fmla="+- 0 9100 9100"/>
                              <a:gd name="T9" fmla="*/ T8 w 38"/>
                              <a:gd name="T10" fmla="+- 0 6768 6759"/>
                              <a:gd name="T11" fmla="*/ 6768 h 38"/>
                              <a:gd name="T12" fmla="+- 0 9100 9100"/>
                              <a:gd name="T13" fmla="*/ T12 w 38"/>
                              <a:gd name="T14" fmla="+- 0 6788 6759"/>
                              <a:gd name="T15" fmla="*/ 6788 h 38"/>
                              <a:gd name="T16" fmla="+- 0 9109 9100"/>
                              <a:gd name="T17" fmla="*/ T16 w 38"/>
                              <a:gd name="T18" fmla="+- 0 6797 6759"/>
                              <a:gd name="T19" fmla="*/ 6797 h 38"/>
                              <a:gd name="T20" fmla="+- 0 9130 9100"/>
                              <a:gd name="T21" fmla="*/ T20 w 38"/>
                              <a:gd name="T22" fmla="+- 0 6797 6759"/>
                              <a:gd name="T23" fmla="*/ 6797 h 38"/>
                              <a:gd name="T24" fmla="+- 0 9138 9100"/>
                              <a:gd name="T25" fmla="*/ T24 w 38"/>
                              <a:gd name="T26" fmla="+- 0 6788 6759"/>
                              <a:gd name="T27" fmla="*/ 6788 h 38"/>
                              <a:gd name="T28" fmla="+- 0 9138 9100"/>
                              <a:gd name="T29" fmla="*/ T28 w 38"/>
                              <a:gd name="T30" fmla="+- 0 6768 6759"/>
                              <a:gd name="T31" fmla="*/ 6768 h 38"/>
                              <a:gd name="T32" fmla="+- 0 9130 9100"/>
                              <a:gd name="T33" fmla="*/ T32 w 38"/>
                              <a:gd name="T34" fmla="+- 0 6759 6759"/>
                              <a:gd name="T35" fmla="*/ 6759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38" h="38">
                                <a:moveTo>
                                  <a:pt x="30" y="0"/>
                                </a:moveTo>
                                <a:lnTo>
                                  <a:pt x="9" y="0"/>
                                </a:lnTo>
                                <a:lnTo>
                                  <a:pt x="0" y="9"/>
                                </a:lnTo>
                                <a:lnTo>
                                  <a:pt x="0" y="29"/>
                                </a:lnTo>
                                <a:lnTo>
                                  <a:pt x="9" y="38"/>
                                </a:lnTo>
                                <a:lnTo>
                                  <a:pt x="30" y="38"/>
                                </a:lnTo>
                                <a:lnTo>
                                  <a:pt x="38" y="29"/>
                                </a:lnTo>
                                <a:lnTo>
                                  <a:pt x="38" y="9"/>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7"/>
                        <wps:cNvSpPr>
                          <a:spLocks/>
                        </wps:cNvSpPr>
                        <wps:spPr bwMode="auto">
                          <a:xfrm>
                            <a:off x="9100" y="6759"/>
                            <a:ext cx="38" cy="38"/>
                          </a:xfrm>
                          <a:custGeom>
                            <a:avLst/>
                            <a:gdLst>
                              <a:gd name="T0" fmla="+- 0 9138 9100"/>
                              <a:gd name="T1" fmla="*/ T0 w 38"/>
                              <a:gd name="T2" fmla="+- 0 6778 6759"/>
                              <a:gd name="T3" fmla="*/ 6778 h 38"/>
                              <a:gd name="T4" fmla="+- 0 9138 9100"/>
                              <a:gd name="T5" fmla="*/ T4 w 38"/>
                              <a:gd name="T6" fmla="+- 0 6788 6759"/>
                              <a:gd name="T7" fmla="*/ 6788 h 38"/>
                              <a:gd name="T8" fmla="+- 0 9130 9100"/>
                              <a:gd name="T9" fmla="*/ T8 w 38"/>
                              <a:gd name="T10" fmla="+- 0 6797 6759"/>
                              <a:gd name="T11" fmla="*/ 6797 h 38"/>
                              <a:gd name="T12" fmla="+- 0 9119 9100"/>
                              <a:gd name="T13" fmla="*/ T12 w 38"/>
                              <a:gd name="T14" fmla="+- 0 6797 6759"/>
                              <a:gd name="T15" fmla="*/ 6797 h 38"/>
                              <a:gd name="T16" fmla="+- 0 9109 9100"/>
                              <a:gd name="T17" fmla="*/ T16 w 38"/>
                              <a:gd name="T18" fmla="+- 0 6797 6759"/>
                              <a:gd name="T19" fmla="*/ 6797 h 38"/>
                              <a:gd name="T20" fmla="+- 0 9100 9100"/>
                              <a:gd name="T21" fmla="*/ T20 w 38"/>
                              <a:gd name="T22" fmla="+- 0 6788 6759"/>
                              <a:gd name="T23" fmla="*/ 6788 h 38"/>
                              <a:gd name="T24" fmla="+- 0 9100 9100"/>
                              <a:gd name="T25" fmla="*/ T24 w 38"/>
                              <a:gd name="T26" fmla="+- 0 6778 6759"/>
                              <a:gd name="T27" fmla="*/ 6778 h 38"/>
                              <a:gd name="T28" fmla="+- 0 9100 9100"/>
                              <a:gd name="T29" fmla="*/ T28 w 38"/>
                              <a:gd name="T30" fmla="+- 0 6768 6759"/>
                              <a:gd name="T31" fmla="*/ 6768 h 38"/>
                              <a:gd name="T32" fmla="+- 0 9109 9100"/>
                              <a:gd name="T33" fmla="*/ T32 w 38"/>
                              <a:gd name="T34" fmla="+- 0 6759 6759"/>
                              <a:gd name="T35" fmla="*/ 6759 h 38"/>
                              <a:gd name="T36" fmla="+- 0 9119 9100"/>
                              <a:gd name="T37" fmla="*/ T36 w 38"/>
                              <a:gd name="T38" fmla="+- 0 6759 6759"/>
                              <a:gd name="T39" fmla="*/ 6759 h 38"/>
                              <a:gd name="T40" fmla="+- 0 9130 9100"/>
                              <a:gd name="T41" fmla="*/ T40 w 38"/>
                              <a:gd name="T42" fmla="+- 0 6759 6759"/>
                              <a:gd name="T43" fmla="*/ 6759 h 38"/>
                              <a:gd name="T44" fmla="+- 0 9138 9100"/>
                              <a:gd name="T45" fmla="*/ T44 w 38"/>
                              <a:gd name="T46" fmla="+- 0 6768 6759"/>
                              <a:gd name="T47" fmla="*/ 6768 h 38"/>
                              <a:gd name="T48" fmla="+- 0 9138 9100"/>
                              <a:gd name="T49" fmla="*/ T48 w 38"/>
                              <a:gd name="T50" fmla="+- 0 6778 6759"/>
                              <a:gd name="T51" fmla="*/ 6778 h 38"/>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38" h="38">
                                <a:moveTo>
                                  <a:pt x="38" y="19"/>
                                </a:moveTo>
                                <a:lnTo>
                                  <a:pt x="38" y="29"/>
                                </a:lnTo>
                                <a:lnTo>
                                  <a:pt x="30" y="38"/>
                                </a:lnTo>
                                <a:lnTo>
                                  <a:pt x="19" y="38"/>
                                </a:lnTo>
                                <a:lnTo>
                                  <a:pt x="9" y="38"/>
                                </a:lnTo>
                                <a:lnTo>
                                  <a:pt x="0" y="29"/>
                                </a:lnTo>
                                <a:lnTo>
                                  <a:pt x="0" y="19"/>
                                </a:lnTo>
                                <a:lnTo>
                                  <a:pt x="0" y="9"/>
                                </a:lnTo>
                                <a:lnTo>
                                  <a:pt x="9" y="0"/>
                                </a:lnTo>
                                <a:lnTo>
                                  <a:pt x="19" y="0"/>
                                </a:lnTo>
                                <a:lnTo>
                                  <a:pt x="30" y="0"/>
                                </a:lnTo>
                                <a:lnTo>
                                  <a:pt x="38" y="9"/>
                                </a:lnTo>
                                <a:lnTo>
                                  <a:pt x="38" y="19"/>
                                </a:lnTo>
                              </a:path>
                            </a:pathLst>
                          </a:custGeom>
                          <a:noFill/>
                          <a:ln w="1345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D3E53D" id="Group 6" o:spid="_x0000_s1026" style="position:absolute;margin-left:6.25pt;margin-top:4.65pt;width:828.35pt;height:584.95pt;z-index:-269246464;mso-position-horizontal-relative:page;mso-position-vertical-relative:page" coordorigin="125,93" coordsize="16567,1169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">
                <v:rect id="Rectangle 112" o:spid="_x0000_s1027" style="position:absolute;left:124;top:93;width:16567;height:116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" fillcolor="#fbfbfb" stroked="f"/>
                <v:shape id="AutoShape 111" o:spid="_x0000_s1028" style="position:absolute;left:305;top:1684;width:14221;height:10096;visibility:visible;mso-wrap-style:square;v-text-anchor:top" coordsize="14221,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" path="m377,-1453r15874,m16251,9972l43,9972m12904,8857r3347,m16251,9555r-3347,m16251,8440r-5160,m11565,9972r,-1532m12904,8440r,1532m12625,9972r,-1532m12206,8440r,1532m377,-1453r,11425e" filled="f" strokeweight=".37361mm">
                  <v:path arrowok="t" o:connecttype="custom" o:connectlocs="377,232;16251,232;16251,11657;43,11657;12904,10542;16251,10542;16251,11240;12904,11240;16251,10125;11091,10125;11565,11657;11565,10125;12904,10125;12904,11657;12625,11657;12625,10125;12206,10125;12206,11657;377,232;377,11657" o:connectangles="0,0,0,0,0,0,0,0,0,0,0,0,0,0,0,0,0,0,0,0"/>
                </v:shape>
                <v:shape id="AutoShape 110" o:spid="_x0000_s1029" style="position:absolute;left:9997;top:10549;width:1591;height:1108;visibility:visible;mso-wrap-style:square;v-text-anchor:top" coordsize="1591,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" path="m1398,968r1813,m3211,828r-1813,m1398,690r1813,m3211,550r-1813,m1398,411r1813,m3211,-8r-1813,m1398,-147r1813,m3211,-286r-1813,e" filled="f" strokeweight=".1245mm">
                  <v:path arrowok="t" o:connecttype="custom" o:connectlocs="1398,11518;3211,11518;3211,11378;1398,11378;1398,11240;3211,11240;3211,11100;1398,11100;1398,10961;3211,10961;3211,10542;1398,10542;1398,10403;3211,10403;3211,10264;1398,10264" o:connectangles="0,0,0,0,0,0,0,0,0,0,0,0,0,0,0,0"/>
                </v:shape>
                <v:shape id="AutoShape 109" o:spid="_x0000_s1030" style="position:absolute;left:9997;top:10426;width:4087;height:1355;visibility:visible;mso-wrap-style:square;v-text-anchor:top" coordsize="4087,1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" path="m3211,256r-1813,m1398,395r1813,m1592,-301r,696m6056,116r,558m5163,116r,1115e" filled="f" strokeweight=".37361mm">
                  <v:path arrowok="t" o:connecttype="custom" o:connectlocs="3211,10682;1398,10682;1398,10821;3211,10821;1592,10125;1592,10821;6056,10542;6056,11100;5163,10542;5163,11657" o:connectangles="0,0,0,0,0,0,0,0,0,0"/>
                </v:shape>
                <v:shape id="AutoShape 108" o:spid="_x0000_s1031" style="position:absolute;left:13423;top:10918;width:123;height:370;visibility:visible;mso-wrap-style:square;v-text-anchor:top" coordsize="123,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" path="m1877,181r,-418m2016,-237r,418e" filled="f" strokeweight=".1245mm">
                  <v:path arrowok="t" o:connecttype="custom" o:connectlocs="1877,11100;1877,10682;2016,10682;2016,11100" o:connectangles="0,0,0,0"/>
                </v:shape>
                <v:shape id="AutoShape 107" o:spid="_x0000_s1032" style="position:absolute;left:427;top:8209;width:14098;height:3571;visibility:visible;mso-wrap-style:square;v-text-anchor:top" coordsize="140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" path="m15152,2890r,-558m14733,2890r1395,m15291,2890r,140m16128,2472r-1395,m59,-594r,4041e" filled="f" strokeweight=".37361mm">
                  <v:path arrowok="t" o:connecttype="custom" o:connectlocs="15152,11100;15152,10542;14733,11100;16128,11100;15291,11100;15291,11240;16128,10682;14733,10682;59,7616;59,11657" o:connectangles="0,0,0,0,0,0,0,0,0,0"/>
                </v:shape>
                <v:rect id="Rectangle 106" o:spid="_x0000_s1033" style="position:absolute;left:337;top:7616;width:22;height:4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" fillcolor="black" stroked="f"/>
                <v:shape id="AutoShape 105" o:spid="_x0000_s1034" style="position:absolute;left:305;top:1684;width:294;height:10096;visibility:visible;mso-wrap-style:square;v-text-anchor:top" coordsize="294,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" path="m377,9972r-334,m43,8300r334,m377,9276r-334,m377,7604r-334,m43,6907r334,m43,5931r334,m182,-1453r,3344e" filled="f" strokeweight=".37361mm">
                  <v:path arrowok="t" o:connecttype="custom" o:connectlocs="377,11657;43,11657;43,9985;377,9985;377,10961;43,10961;377,9289;43,9289;43,8592;377,8592;43,7616;377,7616;182,232;182,3576" o:connectangles="0,0,0,0,0,0,0,0,0,0,0,0,0,0"/>
                </v:shape>
                <v:rect id="Rectangle 104" o:spid="_x0000_s1035" style="position:absolute;left:337;top:231;width:22;height: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" fillcolor="black" stroked="f"/>
                <v:shape id="AutoShape 103" o:spid="_x0000_s1036" style="position:absolute;left:305;top:1684;width:294;height:2956;visibility:visible;mso-wrap-style:square;v-text-anchor:top" coordsize="294,29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" path="m43,1891r334,m377,219r-334,m377,-1453r-334,e" filled="f" strokeweight=".37361mm">
                  <v:path arrowok="t" o:connecttype="custom" o:connectlocs="43,3576;377,3576;377,1904;43,1904;377,232;43,232" o:connectangles="0,0,0,0,0,0"/>
                </v:shape>
                <v:rect id="Rectangle 102" o:spid="_x0000_s1037" style="position:absolute;left:16545;top:231;width:22;height:11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" fillcolor="black" stroked="f"/>
                <v:shape id="AutoShape 101" o:spid="_x0000_s1038" style="position:absolute;left:305;top:1684;width:14221;height:10096;visibility:visible;mso-wrap-style:square;v-text-anchor:top" coordsize="14221,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" path="m11091,9972r,-1532m2330,-1063r,-390m377,-1063r1953,m377,-1453r15874,m16251,9972l43,9972m12904,8857r3347,m16251,9555r-3347,m16251,8440r-5160,m11565,9972r,-1532m12904,8440r,1532m12625,9972r,-1532m12206,8440r,1532m377,-1453r,11425e" filled="f" strokeweight=".37361mm">
                  <v:path arrowok="t" o:connecttype="custom" o:connectlocs="11091,11657;11091,10125;2330,622;2330,232;377,622;2330,622;377,232;16251,232;16251,11657;43,11657;12904,10542;16251,10542;16251,11240;12904,11240;16251,10125;11091,10125;11565,11657;11565,10125;12904,10125;12904,11657;12625,11657;12625,10125;12206,10125;12206,11657;377,232;377,11657" o:connectangles="0,0,0,0,0,0,0,0,0,0,0,0,0,0,0,0,0,0,0,0,0,0,0,0,0,0"/>
                </v:shape>
                <v:shape id="AutoShape 100" o:spid="_x0000_s1039" style="position:absolute;left:9997;top:10549;width:1591;height:1108;visibility:visible;mso-wrap-style:square;v-text-anchor:top" coordsize="1591,11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" path="m1398,968r1813,m3211,828r-1813,m1398,690r1813,m3211,550r-1813,m1398,411r1813,m3211,-8r-1813,m1398,-147r1813,m3211,-286r-1813,e" filled="f" strokeweight=".1245mm">
                  <v:path arrowok="t" o:connecttype="custom" o:connectlocs="1398,11518;3211,11518;3211,11378;1398,11378;1398,11240;3211,11240;3211,11100;1398,11100;1398,10961;3211,10961;3211,10542;1398,10542;1398,10403;3211,10403;3211,10264;1398,10264" o:connectangles="0,0,0,0,0,0,0,0,0,0,0,0,0,0,0,0"/>
                </v:shape>
                <v:shape id="AutoShape 99" o:spid="_x0000_s1040" style="position:absolute;left:9997;top:10426;width:4087;height:1355;visibility:visible;mso-wrap-style:square;v-text-anchor:top" coordsize="4087,1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" path="m3211,256r-1813,m1398,395r1813,m1592,-301r,696m6056,116r,558m5163,116r,1115e" filled="f" strokeweight=".37361mm">
                  <v:path arrowok="t" o:connecttype="custom" o:connectlocs="3211,10682;1398,10682;1398,10821;3211,10821;1592,10125;1592,10821;6056,10542;6056,11100;5163,10542;5163,11657" o:connectangles="0,0,0,0,0,0,0,0,0,0"/>
                </v:shape>
                <v:shape id="AutoShape 98" o:spid="_x0000_s1041" style="position:absolute;left:13423;top:10918;width:123;height:370;visibility:visible;mso-wrap-style:square;v-text-anchor:top" coordsize="123,3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" path="m1877,181r,-418m2016,-237r,418e" filled="f" strokeweight=".1245mm">
                  <v:path arrowok="t" o:connecttype="custom" o:connectlocs="1877,11100;1877,10682;2016,10682;2016,11100" o:connectangles="0,0,0,0"/>
                </v:shape>
                <v:shape id="AutoShape 97" o:spid="_x0000_s1042" style="position:absolute;left:427;top:8209;width:14098;height:3571;visibility:visible;mso-wrap-style:square;v-text-anchor:top" coordsize="140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" path="m15152,2890r,-558m14733,2890r1395,m15291,2890r,140m16128,2472r-1395,m59,-594r,4041e" filled="f" strokeweight=".37361mm">
                  <v:path arrowok="t" o:connecttype="custom" o:connectlocs="15152,11100;15152,10542;14733,11100;16128,11100;15291,11100;15291,11240;16128,10682;14733,10682;59,7616;59,11657" o:connectangles="0,0,0,0,0,0,0,0,0,0"/>
                </v:shape>
                <v:rect id="Rectangle 96" o:spid="_x0000_s1043" style="position:absolute;left:337;top:7616;width:22;height:40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" fillcolor="black" stroked="f"/>
                <v:shape id="AutoShape 95" o:spid="_x0000_s1044" style="position:absolute;left:305;top:1684;width:294;height:10096;visibility:visible;mso-wrap-style:square;v-text-anchor:top" coordsize="294,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" path="m377,9972r-334,m43,8300r334,m377,9276r-334,m182,-1453r,3344e" filled="f" strokeweight=".37361mm">
                  <v:path arrowok="t" o:connecttype="custom" o:connectlocs="377,11657;43,11657;43,9985;377,9985;377,10961;43,10961;182,232;182,3576" o:connectangles="0,0,0,0,0,0,0,0"/>
                </v:shape>
                <v:rect id="Rectangle 94" o:spid="_x0000_s1045" style="position:absolute;left:337;top:231;width:22;height:33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" fillcolor="black" stroked="f"/>
                <v:shape id="AutoShape 93" o:spid="_x0000_s1046" style="position:absolute;left:305;top:1684;width:294;height:1478;visibility:visible;mso-wrap-style:square;v-text-anchor:top" coordsize="294,1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" path="m377,219r-334,m377,-1453r-334,e" filled="f" strokeweight=".37361mm">
                  <v:path arrowok="t" o:connecttype="custom" o:connectlocs="377,1904;43,1904;377,232;43,232" o:connectangles="0,0,0,0"/>
                </v:shape>
                <v:rect id="Rectangle 92" o:spid="_x0000_s1047" style="position:absolute;left:16545;top:231;width:22;height:11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" fillcolor="black" stroked="f"/>
                <v:shape id="AutoShape 91" o:spid="_x0000_s1048" style="position:absolute;left:966;top:1684;width:9032;height:10096;visibility:visible;mso-wrap-style:square;v-text-anchor:top" coordsize="9032,10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" path="m10430,9972r,-1532m2088,-1063r,-390m135,-1063r1953,e" filled="f" strokeweight=".37361mm">
                  <v:path arrowok="t" o:connecttype="custom" o:connectlocs="10430,11657;10430,10125;2088,622;2088,232;135,622;2088,622" o:connectangles="0,0,0,0,0,0"/>
                </v:shape>
                <v:shape id="AutoShape 90" o:spid="_x0000_s1049" style="position:absolute;left:1031;top:9776;width:15478;height:1807;visibility:visible;mso-wrap-style:square;v-text-anchor:top" coordsize="15478,1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" path="m8713,l,,,1667r8713,l8713,t6764,1471l14157,1471r,335l15477,1806r,-335e" fillcolor="#fefefe" stroked="f">
                  <v:path arrowok="t" o:connecttype="custom" o:connectlocs="8713,9777;0,9777;0,11444;8713,11444;8713,9777;15477,11248;14157,11248;14157,11583;15477,11583;15477,11248" o:connectangles="0,0,0,0,0,0,0,0,0,0"/>
                </v:shape>
                <v:shape id="Freeform 89" o:spid="_x0000_s1050" style="position:absolute;left:14073;top:3227;width:837;height:488;visibility:visible;mso-wrap-style:square;v-text-anchor:top" coordsize="837,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" path="m,488l489,,837,e" filled="f" strokeweight=".37297mm">
                  <v:path arrowok="t" o:connecttype="custom" o:connectlocs="0,3716;489,3228;837,3228" o:connectangles="0,0,0"/>
                </v:shape>
                <v:shape id="Freeform 88" o:spid="_x0000_s1051" style="position:absolute;left:14052;top:369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" path="m29,l9,,,9,,29r9,9l29,38r9,-9l38,9,29,xe" fillcolor="black" stroked="f">
                  <v:path arrowok="t" o:connecttype="custom" o:connectlocs="29,3694;9,3694;0,3703;0,3723;9,3732;29,3732;38,3723;38,3703;29,3694" o:connectangles="0,0,0,0,0,0,0,0,0"/>
                </v:shape>
                <v:shape id="AutoShape 87" o:spid="_x0000_s1052" style="position:absolute;left:11307;top:4639;width:1775;height:1478;visibility:visible;mso-wrap-style:square;v-text-anchor:top" coordsize="1775,1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" path="m2783,-927r,10l2774,-908r-10,l2754,-908r-9,-9l2745,-927r,-10l2754,-946r10,l2774,-946r9,9l2783,-927m1581,608l3255,-1064r348,e" filled="f" strokeweight=".37361mm">
                  <v:path arrowok="t" o:connecttype="custom" o:connectlocs="2783,3713;2783,3723;2774,3732;2764,3732;2754,3732;2745,3723;2745,3713;2745,3703;2754,3694;2764,3694;2774,3694;2783,3703;2783,3713;1581,5248;3255,3576;3603,3576" o:connectangles="0,0,0,0,0,0,0,0,0,0,0,0,0,0,0,0"/>
                </v:shape>
                <v:shape id="Freeform 86" o:spid="_x0000_s1053" style="position:absolute;left:12866;top:5226;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" path="m29,l8,,,8,,29r8,8l29,37r8,-8l37,8,29,xe" fillcolor="black" stroked="f">
                  <v:path arrowok="t" o:connecttype="custom" o:connectlocs="29,5227;8,5227;0,5235;0,5256;8,5264;29,5264;37,5256;37,5235;29,5227" o:connectangles="0,0,0,0,0,0,0,0,0"/>
                </v:shape>
                <v:shape id="AutoShape 85" o:spid="_x0000_s1054" style="position:absolute;left:11288;top:4947;width:1793;height:1416;visibility:visible;mso-wrap-style:square;v-text-anchor:top" coordsize="1793,14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" path="m1616,298r,10l1608,316r-11,l1587,316r-8,-8l1579,298r,-11l1587,279r10,l1608,279r8,8l1616,298t890,281l3274,-1024r348,e" filled="f" strokeweight=".37361mm">
                  <v:path arrowok="t" o:connecttype="custom" o:connectlocs="1616,5246;1616,5256;1608,5264;1597,5264;1587,5264;1579,5256;1579,5246;1579,5235;1587,5227;1597,5227;1608,5227;1616,5235;1616,5246;2506,5527;3274,3924;3622,3924" o:connectangles="0,0,0,0,0,0,0,0,0,0,0,0,0,0,0,0"/>
                </v:shape>
                <v:shape id="Freeform 84" o:spid="_x0000_s1055" style="position:absolute;left:13772;top:5505;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" path="m29,l8,,,8,,29r8,8l29,37r8,-8l37,8,29,xe" fillcolor="black" stroked="f">
                  <v:path arrowok="t" o:connecttype="custom" o:connectlocs="29,5506;8,5506;0,5514;0,5535;8,5543;29,5543;37,5535;37,5514;29,5506" o:connectangles="0,0,0,0,0,0,0,0,0"/>
                </v:shape>
                <v:shape id="Freeform 83" o:spid="_x0000_s1056" style="position:absolute;left:13772;top:5505;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" path="m37,18r,11l29,37r-10,l8,37,,29,,18,,8,8,,19,,29,r8,8l37,18e" filled="f" strokeweight=".37361mm">
                  <v:path arrowok="t" o:connecttype="custom" o:connectlocs="37,5524;37,5535;29,5543;19,5543;8,5543;0,5535;0,5524;0,5514;8,5506;19,5506;29,5506;37,5514;37,5524" o:connectangles="0,0,0,0,0,0,0,0,0,0,0,0,0"/>
                </v:shape>
                <v:shape id="Picture 82" o:spid="_x0000_s1057" type="#_x0000_t75" style="position:absolute;left:2769;top:2325;width:11661;height:58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">
                  <v:imagedata r:id="rId83" o:title=""/>
                </v:shape>
                <v:shape id="Freeform 81" o:spid="_x0000_s1058" style="position:absolute;left:14073;top:3227;width:837;height:488;visibility:visible;mso-wrap-style:square;v-text-anchor:top" coordsize="837,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" path="m,488l489,,837,e" filled="f" strokeweight=".37297mm">
                  <v:path arrowok="t" o:connecttype="custom" o:connectlocs="0,3716;489,3228;837,3228" o:connectangles="0,0,0"/>
                </v:shape>
                <v:shape id="Freeform 80" o:spid="_x0000_s1059" style="position:absolute;left:14052;top:369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" path="m29,l9,,,9,,29r9,9l29,38r9,-9l38,9,29,xe" fillcolor="black" stroked="f">
                  <v:path arrowok="t" o:connecttype="custom" o:connectlocs="29,3694;9,3694;0,3703;0,3723;9,3732;29,3732;38,3723;38,3703;29,3694" o:connectangles="0,0,0,0,0,0,0,0,0"/>
                </v:shape>
                <v:shape id="AutoShape 79" o:spid="_x0000_s1060" style="position:absolute;left:2373;top:4270;width:9988;height:617;visibility:visible;mso-wrap-style:square;v-text-anchor:top" coordsize="9988,6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" path="m11716,-557r,10l11707,-538r-10,l11687,-538r-9,-9l11678,-557r,-10l11687,-576r10,l11707,-576r9,9l11716,-557m2284,-415l540,-1112r-209,e" filled="f" strokeweight=".37361mm">
                  <v:path arrowok="t" o:connecttype="custom" o:connectlocs="11716,3713;11716,3723;11707,3732;11697,3732;11687,3732;11678,3723;11678,3713;11678,3703;11687,3694;11697,3694;11707,3694;11716,3703;11716,3713;2284,3855;540,3158;331,3158" o:connectangles="0,0,0,0,0,0,0,0,0,0,0,0,0,0,0,0"/>
                </v:shape>
                <v:shape id="Freeform 78" o:spid="_x0000_s1061" style="position:absolute;left:4637;top:3833;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" path="m29,l8,,,8,,29r8,8l29,37r9,-8l38,8,29,xe" fillcolor="black" stroked="f">
                  <v:path arrowok="t" o:connecttype="custom" o:connectlocs="29,3834;8,3834;0,3842;0,3863;8,3871;29,3871;38,3863;38,3842;29,3834" o:connectangles="0,0,0,0,0,0,0,0,0"/>
                </v:shape>
                <v:shape id="AutoShape 77" o:spid="_x0000_s1062" style="position:absolute;left:3230;top:4867;width:871;height:3651;visibility:visible;mso-wrap-style:square;v-text-anchor:top" coordsize="871,3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" path="m1445,-1015r,10l1436,-997r-10,l1415,-997r-8,-8l1407,-1015r,-11l1415,-1034r11,l1436,-1034r9,8l1445,-1015t-87,2998l661,3097r-209,e" filled="f" strokeweight=".37361mm">
                  <v:path arrowok="t" o:connecttype="custom" o:connectlocs="1445,3853;1445,3863;1436,3871;1426,3871;1415,3871;1407,3863;1407,3853;1407,3842;1415,3834;1426,3834;1436,3834;1445,3842;1445,3853;1358,6851;661,7965;452,7965" o:connectangles="0,0,0,0,0,0,0,0,0,0,0,0,0,0,0,0"/>
                </v:shape>
                <v:shape id="Freeform 76" o:spid="_x0000_s1063" style="position:absolute;left:4566;top:6829;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" path="m29,l8,,,9,,29r8,9l29,38r8,-9l37,9,29,xe" fillcolor="black" stroked="f">
                  <v:path arrowok="t" o:connecttype="custom" o:connectlocs="29,6829;8,6829;0,6838;0,6858;8,6867;29,6867;37,6858;37,6838;29,6829" o:connectangles="0,0,0,0,0,0,0,0,0"/>
                </v:shape>
                <v:shape id="AutoShape 75" o:spid="_x0000_s1064" style="position:absolute;left:4006;top:7514;width:2528;height:1004;visibility:visible;mso-wrap-style:square;v-text-anchor:top" coordsize="2528,10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" path="m597,-666r,10l589,-647r-10,l568,-647r-8,-9l560,-666r,-10l568,-685r11,l589,-685r8,9l597,-666t1868,72l3092,451r349,e" filled="f" strokeweight=".37361mm">
                  <v:path arrowok="t" o:connecttype="custom" o:connectlocs="597,6848;597,6858;589,6867;579,6867;568,6867;560,6858;560,6848;560,6838;568,6829;579,6829;589,6829;597,6838;597,6848;2465,6920;3092,7965;3441,7965" o:connectangles="0,0,0,0,0,0,0,0,0,0,0,0,0,0,0,0"/>
                </v:shape>
                <v:shape id="Freeform 74" o:spid="_x0000_s1065" style="position:absolute;left:6450;top:6898;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" path="m29,l9,,,8,,29r9,8l29,37r9,-8l38,8,29,xe" fillcolor="black" stroked="f">
                  <v:path arrowok="t" o:connecttype="custom" o:connectlocs="29,6899;9,6899;0,6907;0,6928;9,6936;29,6936;38,6928;38,6907;29,6899" o:connectangles="0,0,0,0,0,0,0,0,0"/>
                </v:shape>
                <v:shape id="AutoShape 73" o:spid="_x0000_s1066" style="position:absolute;left:5659;top:6240;width:2711;height:2278;visibility:visible;mso-wrap-style:square;v-text-anchor:top" coordsize="2711,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" path="m829,677r,11l820,696r-10,l800,696r-9,-8l791,677r,-10l800,659r10,l820,659r9,8l829,677m1579,-853l3672,1725r209,e" filled="f" strokeweight=".37361mm">
                  <v:path arrowok="t" o:connecttype="custom" o:connectlocs="829,6917;829,6928;820,6936;810,6936;800,6936;791,6928;791,6917;791,6907;800,6899;810,6899;820,6899;829,6907;829,6917;1579,5387;3672,7965;3881,7965" o:connectangles="0,0,0,0,0,0,0,0,0,0,0,0,0,0,0,0"/>
                </v:shape>
                <v:shape id="Freeform 72" o:spid="_x0000_s1067" style="position:absolute;left:7217;top:5366;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" path="m29,l8,,,9,,30r8,8l29,38r9,-8l38,9,29,xe" fillcolor="black" stroked="f">
                  <v:path arrowok="t" o:connecttype="custom" o:connectlocs="29,5366;8,5366;0,5375;0,5396;8,5404;29,5404;38,5396;38,5375;29,5366" o:connectangles="0,0,0,0,0,0,0,0,0"/>
                </v:shape>
                <v:shape id="AutoShape 71" o:spid="_x0000_s1068" style="position:absolute;left:6331;top:3347;width:5404;height:2909;visibility:visible;mso-wrap-style:square;v-text-anchor:top" coordsize="5404,2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" path="m923,2038r,11l914,2057r-10,l893,2057r-8,-8l885,2038r,-10l893,2019r11,l914,2019r9,9l923,2038m5788,369r977,-1603l7044,-1234e" filled="f" strokeweight=".37361mm">
                  <v:path arrowok="t" o:connecttype="custom" o:connectlocs="923,5385;923,5396;914,5404;904,5404;893,5404;885,5396;885,5385;885,5375;893,5366;904,5366;914,5366;923,5375;923,5385;5788,3716;6765,2113;7044,2113" o:connectangles="0,0,0,0,0,0,0,0,0,0,0,0,0,0,0,0"/>
                </v:shape>
                <v:shape id="Freeform 70" o:spid="_x0000_s1069" style="position:absolute;left:12099;top:369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" path="m29,l9,,,9,,29r9,9l29,38r9,-9l38,9,29,xe" fillcolor="black" stroked="f">
                  <v:path arrowok="t" o:connecttype="custom" o:connectlocs="29,3694;9,3694;0,3703;0,3723;9,3732;29,3732;38,3723;38,3703;29,3694" o:connectangles="0,0,0,0,0,0,0,0,0"/>
                </v:shape>
                <v:shape id="AutoShape 69" o:spid="_x0000_s1070" style="position:absolute;left:10615;top:4639;width:2467;height:1478;visibility:visible;mso-wrap-style:square;v-text-anchor:top" coordsize="2467,1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" path="m1522,-927r,10l1513,-908r-10,l1493,-908r-9,-9l1484,-927r,-10l1493,-946r10,l1513,-946r9,9l1522,-927m2273,608l3947,-1064r348,e" filled="f" strokeweight=".37361mm">
                  <v:path arrowok="t" o:connecttype="custom" o:connectlocs="1522,3713;1522,3723;1513,3732;1503,3732;1493,3732;1484,3723;1484,3713;1484,3703;1493,3694;1503,3694;1513,3694;1522,3703;1522,3713;2273,5248;3947,3576;4295,3576" o:connectangles="0,0,0,0,0,0,0,0,0,0,0,0,0,0,0,0"/>
                </v:shape>
                <v:shape id="Freeform 68" o:spid="_x0000_s1071" style="position:absolute;left:12866;top:5226;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" path="m29,l8,,,8,,29r8,8l29,37r8,-8l37,8,29,xe" fillcolor="black" stroked="f">
                  <v:path arrowok="t" o:connecttype="custom" o:connectlocs="29,5227;8,5227;0,5235;0,5256;8,5264;29,5264;37,5256;37,5235;29,5227" o:connectangles="0,0,0,0,0,0,0,0,0"/>
                </v:shape>
                <v:shape id="AutoShape 67" o:spid="_x0000_s1072" style="position:absolute;left:7146;top:6098;width:4176;height:2420;visibility:visible;mso-wrap-style:square;v-text-anchor:top" coordsize="4176,2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" path="m5758,-852r,10l5750,-834r-11,l5729,-834r-8,-8l5721,-852r,-11l5729,-871r10,l5750,-871r8,8l5758,-852m999,195l2673,1867r209,e" filled="f" strokeweight=".37361mm">
                  <v:path arrowok="t" o:connecttype="custom" o:connectlocs="5758,5246;5758,5256;5750,5264;5739,5264;5729,5264;5721,5256;5721,5246;5721,5235;5729,5227;5739,5227;5750,5227;5758,5235;5758,5246;999,6293;2673,7965;2882,7965" o:connectangles="0,0,0,0,0,0,0,0,0,0,0,0,0,0,0,0"/>
                </v:shape>
                <v:shape id="Freeform 66" o:spid="_x0000_s1073" style="position:absolute;left:8124;top:6271;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" path="m29,l8,,,8,,29r8,9l29,38r9,-9l38,8,29,xe" fillcolor="black" stroked="f">
                  <v:path arrowok="t" o:connecttype="custom" o:connectlocs="29,6272;8,6272;0,6280;0,6301;8,6310;29,6310;38,6301;38,6280;29,6272" o:connectangles="0,0,0,0,0,0,0,0,0"/>
                </v:shape>
                <v:shape id="AutoShape 65" o:spid="_x0000_s1074" style="position:absolute;left:7127;top:3347;width:1304;height:3709;visibility:visible;mso-wrap-style:square;v-text-anchor:top" coordsize="1304,3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" path="m1034,2944r,10l1025,2963r-10,l1004,2963r-8,-9l996,2944r,-11l1004,2925r11,l1025,2925r9,8l1034,2944m1226,369l2273,-1234r209,e" filled="f" strokeweight=".37361mm">
                  <v:path arrowok="t" o:connecttype="custom" o:connectlocs="1034,6291;1034,6301;1025,6310;1015,6310;1004,6310;996,6301;996,6291;996,6280;1004,6272;1015,6272;1025,6272;1034,6280;1034,6291;1226,3716;2273,2113;2482,2113" o:connectangles="0,0,0,0,0,0,0,0,0,0,0,0,0,0,0,0"/>
                </v:shape>
                <v:shape id="Freeform 64" o:spid="_x0000_s1075" style="position:absolute;left:8333;top:369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" path="m29,l8,,,9,,29r8,9l29,38r9,-9l38,9,29,xe" fillcolor="black" stroked="f">
                  <v:path arrowok="t" o:connecttype="custom" o:connectlocs="29,3694;8,3694;0,3703;0,3723;8,3732;29,3732;38,3723;38,3703;29,3694" o:connectangles="0,0,0,0,0,0,0,0,0"/>
                </v:shape>
                <v:shape id="AutoShape 63" o:spid="_x0000_s1076" style="position:absolute;left:7310;top:4744;width:3935;height:3774;visibility:visible;mso-wrap-style:square;v-text-anchor:top" coordsize="3935,3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" path="m1060,-1031r,10l1051,-1012r-10,l1030,-1012r-8,-9l1022,-1031r,-10l1030,-1050r11,l1051,-1050r9,9l1060,-1031m3973,1479l5228,3221r279,e" filled="f" strokeweight=".37361mm">
                  <v:path arrowok="t" o:connecttype="custom" o:connectlocs="1060,3713;1060,3723;1051,3732;1041,3732;1030,3732;1022,3723;1022,3713;1022,3703;1030,3694;1041,3694;1051,3694;1060,3703;1060,3713;3973,6223;5228,7965;5507,7965" o:connectangles="0,0,0,0,0,0,0,0,0,0,0,0,0,0,0,0"/>
                </v:shape>
                <v:shape id="Freeform 62" o:spid="_x0000_s1077" style="position:absolute;left:11262;top:6202;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" path="m30,l9,,,9,,29r9,9l30,38r8,-9l38,9,30,xe" fillcolor="black" stroked="f">
                  <v:path arrowok="t" o:connecttype="custom" o:connectlocs="30,6202;9,6202;0,6211;0,6231;9,6240;30,6240;38,6231;38,6211;30,6202" o:connectangles="0,0,0,0,0,0,0,0,0"/>
                </v:shape>
                <v:shape id="AutoShape 61" o:spid="_x0000_s1078" style="position:absolute;left:5065;top:3347;width:4849;height:3647;visibility:visible;mso-wrap-style:square;v-text-anchor:top" coordsize="4849,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" path="m6235,2874r,10l6227,2893r-11,l6206,2893r-9,-9l6197,2874r,-10l6206,2855r10,l6227,2855r8,9l6235,2874m709,299r907,-1533l1895,-1234e" filled="f" strokeweight=".37361mm">
                  <v:path arrowok="t" o:connecttype="custom" o:connectlocs="6235,6221;6235,6231;6227,6240;6216,6240;6206,6240;6197,6231;6197,6221;6197,6211;6206,6202;6216,6202;6227,6202;6235,6211;6235,6221;709,3646;1616,2113;1895,2113" o:connectangles="0,0,0,0,0,0,0,0,0,0,0,0,0,0,0,0"/>
                </v:shape>
                <v:shape id="Freeform 60" o:spid="_x0000_s1079" style="position:absolute;left:5752;top:362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" path="m29,l9,,,9,,29r9,9l29,38r9,-9l38,9,29,xe" fillcolor="black" stroked="f">
                  <v:path arrowok="t" o:connecttype="custom" o:connectlocs="29,3624;9,3624;0,3633;0,3653;9,3662;29,3662;38,3653;38,3633;29,3624" o:connectangles="0,0,0,0,0,0,0,0,0"/>
                </v:shape>
                <v:shape id="AutoShape 59" o:spid="_x0000_s1080" style="position:absolute;left:5046;top:3347;width:6077;height:2401;visibility:visible;mso-wrap-style:square;v-text-anchor:top" coordsize="6077,24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" path="m743,296r,10l734,315r-10,l714,315r-9,-9l705,296r,-10l714,277r10,l734,277r9,9l743,296m5330,1483l7353,-1234r279,e" filled="f" strokeweight=".37361mm">
                  <v:path arrowok="t" o:connecttype="custom" o:connectlocs="743,3643;743,3653;734,3662;724,3662;714,3662;705,3653;705,3643;705,3633;714,3624;724,3624;734,3624;743,3633;743,3643;5330,4830;7353,2113;7632,2113" o:connectangles="0,0,0,0,0,0,0,0,0,0,0,0,0,0,0,0"/>
                </v:shape>
                <v:shape id="Freeform 58" o:spid="_x0000_s1081" style="position:absolute;left:10356;top:4808;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" path="m29,l8,,,9,,30r8,8l29,38r9,-8l38,9,29,xe" fillcolor="black" stroked="f">
                  <v:path arrowok="t" o:connecttype="custom" o:connectlocs="29,4808;8,4808;0,4817;0,4838;8,4846;29,4846;38,4838;38,4817;29,4808" o:connectangles="0,0,0,0,0,0,0,0,0"/>
                </v:shape>
                <v:shape id="AutoShape 57" o:spid="_x0000_s1082" style="position:absolute;left:2373;top:5501;width:6746;height:1478;visibility:visible;mso-wrap-style:square;v-text-anchor:top" coordsize="6746,1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" path="m8020,-675r,11l8011,-656r-10,l7990,-656r-8,-8l7982,-675r,-10l7990,-694r11,l8011,-694r9,9l8020,-675m3400,721l540,-950r-209,e" filled="f" strokeweight=".37361mm">
                  <v:path arrowok="t" o:connecttype="custom" o:connectlocs="8020,4827;8020,4838;8011,4846;8001,4846;7990,4846;7982,4838;7982,4827;7982,4817;7990,4808;8001,4808;8011,4808;8020,4817;8020,4827;3400,6223;540,4552;331,4552" o:connectangles="0,0,0,0,0,0,0,0,0,0,0,0,0,0,0,0"/>
                </v:shape>
                <v:shape id="Freeform 56" o:spid="_x0000_s1083" style="position:absolute;left:5752;top:6202;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" path="m29,l9,,,9,,29r9,9l29,38r9,-9l38,9,29,xe" fillcolor="black" stroked="f">
                  <v:path arrowok="t" o:connecttype="custom" o:connectlocs="29,6202;9,6202;0,6211;0,6231;9,6240;29,6240;38,6231;38,6211;29,6202" o:connectangles="0,0,0,0,0,0,0,0,0"/>
                </v:shape>
                <v:shape id="AutoShape 55" o:spid="_x0000_s1084" style="position:absolute;left:5046;top:3347;width:5221;height:3647;visibility:visible;mso-wrap-style:square;v-text-anchor:top" coordsize="5221,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" path="m743,2874r,10l734,2893r-10,l714,2893r-9,-9l705,2874r,-10l714,2855r10,l734,2855r9,9l743,2874m4284,508l6446,-1234r209,e" filled="f" strokeweight=".37361mm">
                  <v:path arrowok="t" o:connecttype="custom" o:connectlocs="743,6221;743,6231;734,6240;724,6240;714,6240;705,6231;705,6221;705,6211;714,6202;724,6202;734,6202;743,6211;743,6221;4284,3855;6446,2113;6655,2113" o:connectangles="0,0,0,0,0,0,0,0,0,0,0,0,0,0,0,0"/>
                </v:shape>
                <v:shape id="Freeform 54" o:spid="_x0000_s1085" style="position:absolute;left:9309;top:3833;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" path="m30,l9,,,8,,29r9,8l30,37r8,-8l38,8,30,xe" fillcolor="black" stroked="f">
                  <v:path arrowok="t" o:connecttype="custom" o:connectlocs="30,3834;9,3834;0,3842;0,3863;9,3871;30,3871;38,3863;38,3842;30,3834" o:connectangles="0,0,0,0,0,0,0,0,0"/>
                </v:shape>
                <v:shape id="AutoShape 53" o:spid="_x0000_s1086" style="position:absolute;left:3597;top:4867;width:4604;height:3651;visibility:visible;mso-wrap-style:square;v-text-anchor:top" coordsize="4604,36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" path="m5750,-1015r,10l5742,-997r-11,l5721,-997r-9,-8l5712,-1015r,-11l5721,-1034r10,l5742,-1034r8,8l5750,-1015m1410,1774l782,3097r-279,e" filled="f" strokeweight=".37361mm">
                  <v:path arrowok="t" o:connecttype="custom" o:connectlocs="5750,3853;5750,3863;5742,3871;5731,3871;5721,3871;5712,3863;5712,3853;5712,3842;5721,3834;5731,3834;5742,3834;5750,3842;5750,3853;1410,6642;782,7965;503,7965" o:connectangles="0,0,0,0,0,0,0,0,0,0,0,0,0,0,0,0"/>
                </v:shape>
                <v:shape id="Freeform 52" o:spid="_x0000_s1087" style="position:absolute;left:4985;top:6620;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" path="m29,l8,,,9,,30r8,8l29,38r8,-8l37,9,29,xe" fillcolor="black" stroked="f">
                  <v:path arrowok="t" o:connecttype="custom" o:connectlocs="29,6620;8,6620;0,6629;0,6650;8,6658;29,6658;37,6650;37,6629;29,6620" o:connectangles="0,0,0,0,0,0,0,0,0"/>
                </v:shape>
                <v:shape id="AutoShape 51" o:spid="_x0000_s1088" style="position:absolute;left:2373;top:5132;width:2509;height:2231;visibility:visible;mso-wrap-style:square;v-text-anchor:top" coordsize="2509,22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" path="m2649,1507r,11l2641,1526r-11,l2620,1526r-8,-8l2612,1507r,-10l2620,1488r10,l2641,1488r8,9l2649,1507m3191,883l540,-999r-209,e" filled="f" strokeweight=".37361mm">
                  <v:path arrowok="t" o:connecttype="custom" o:connectlocs="2649,6639;2649,6650;2641,6658;2630,6658;2620,6658;2612,6650;2612,6639;2612,6629;2620,6620;2630,6620;2641,6620;2649,6629;2649,6639;3191,6015;540,4133;331,4133" o:connectangles="0,0,0,0,0,0,0,0,0,0,0,0,0,0,0,0"/>
                </v:shape>
                <v:shape id="Freeform 50" o:spid="_x0000_s1089" style="position:absolute;left:5543;top:5993;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" path="m29,l9,,,9,,30r9,9l29,39r9,-9l38,9,29,xe" fillcolor="black" stroked="f">
                  <v:path arrowok="t" o:connecttype="custom" o:connectlocs="29,5993;9,5993;0,6002;0,6023;9,6032;29,6032;38,6023;38,6002;29,5993" o:connectangles="0,0,0,0,0,0,0,0,0"/>
                </v:shape>
                <v:shape id="AutoShape 49" o:spid="_x0000_s1090" style="position:absolute;left:2373;top:5747;width:3121;height:1602;visibility:visible;mso-wrap-style:square;v-text-anchor:top" coordsize="3121,1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" path="m3207,264r,11l3198,284r-10,l3178,284r-9,-9l3169,264r,-10l3178,245r10,l3198,245r9,9l3207,264t681,630l540,-918r-209,e" filled="f" strokeweight=".37361mm">
                  <v:path arrowok="t" o:connecttype="custom" o:connectlocs="3207,6012;3207,6023;3198,6032;3188,6032;3178,6032;3169,6023;3169,6012;3169,6002;3178,5993;3188,5993;3198,5993;3207,6002;3207,6012;3888,6642;540,4830;331,4830" o:connectangles="0,0,0,0,0,0,0,0,0,0,0,0,0,0,0,0"/>
                </v:shape>
                <v:shape id="Freeform 48" o:spid="_x0000_s1091" style="position:absolute;left:6240;top:6620;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" path="m29,l8,,,9,,30r8,8l29,38r8,-8l37,9,29,xe" fillcolor="black" stroked="f">
                  <v:path arrowok="t" o:connecttype="custom" o:connectlocs="29,6620;8,6620;0,6629;0,6650;8,6658;29,6658;37,6650;37,6629;29,6620" o:connectangles="0,0,0,0,0,0,0,0,0"/>
                </v:shape>
                <v:shape id="AutoShape 47" o:spid="_x0000_s1092" style="position:absolute;left:5475;top:3347;width:3323;height:4016;visibility:visible;mso-wrap-style:square;v-text-anchor:top" coordsize="3323,4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" path="m803,3292r,11l795,3311r-11,l774,3311r-8,-8l766,3292r,-10l774,3273r10,l795,3273r8,9l803,3292m3438,508r837,-1742l4553,-1234e" filled="f" strokeweight=".37361mm">
                  <v:path arrowok="t" o:connecttype="custom" o:connectlocs="803,6639;803,6650;795,6658;784,6658;774,6658;766,6650;766,6639;766,6629;774,6620;784,6620;795,6620;803,6629;803,6639;3438,3855;4275,2113;4553,2113" o:connectangles="0,0,0,0,0,0,0,0,0,0,0,0,0,0,0,0"/>
                </v:shape>
                <v:shape id="Freeform 46" o:spid="_x0000_s1093" style="position:absolute;left:8891;top:3833;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" path="m30,l9,,,8,,29r9,8l30,37r8,-8l38,8,30,xe" fillcolor="black" stroked="f">
                  <v:path arrowok="t" o:connecttype="custom" o:connectlocs="30,3834;9,3834;0,3842;0,3863;9,3871;30,3871;38,3863;38,3842;30,3834" o:connectangles="0,0,0,0,0,0,0,0,0"/>
                </v:shape>
                <v:shape id="AutoShape 45" o:spid="_x0000_s1094" style="position:absolute;left:7268;top:3347;width:2509;height:2278;visibility:visible;mso-wrap-style:square;v-text-anchor:top" coordsize="2509,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" path="m1660,506r,10l1652,524r-11,l1631,524r-9,-8l1622,506r,-11l1631,487r10,l1652,487r8,8l1660,506t-644,838l3666,-1234r209,e" filled="f" strokeweight=".37361mm">
                  <v:path arrowok="t" o:connecttype="custom" o:connectlocs="1660,3853;1660,3863;1652,3871;1641,3871;1631,3871;1622,3863;1622,3853;1622,3842;1631,3834;1641,3834;1652,3834;1660,3842;1660,3853;1016,4691;3666,2113;3875,2113" o:connectangles="0,0,0,0,0,0,0,0,0,0,0,0,0,0,0,0"/>
                </v:shape>
                <v:shape id="Freeform 44" o:spid="_x0000_s1095" style="position:absolute;left:8263;top:4669;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" path="m29,l8,,,8,,29r8,8l29,37r8,-8l37,8,29,xe" fillcolor="black" stroked="f">
                  <v:path arrowok="t" o:connecttype="custom" o:connectlocs="29,4670;8,4670;0,4678;0,4699;8,4707;29,4707;37,4699;37,4678;29,4670" o:connectangles="0,0,0,0,0,0,0,0,0"/>
                </v:shape>
                <v:shape id="AutoShape 43" o:spid="_x0000_s1096" style="position:absolute;left:2373;top:5606;width:4910;height:1620;visibility:visible;mso-wrap-style:square;v-text-anchor:top" coordsize="4910,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" path="m5927,-917r,10l5919,-899r-11,l5898,-899r-8,-8l5890,-917r,-11l5898,-936r10,l5919,-936r8,8l5927,-917m2633,896l540,130r-209,e" filled="f" strokeweight=".37361mm">
                  <v:path arrowok="t" o:connecttype="custom" o:connectlocs="5927,4689;5927,4699;5919,4707;5908,4707;5898,4707;5890,4699;5890,4689;5890,4678;5898,4670;5908,4670;5919,4670;5927,4678;5927,4689;2633,6502;540,5736;331,5736" o:connectangles="0,0,0,0,0,0,0,0,0,0,0,0,0,0,0,0"/>
                </v:shape>
                <v:shape id="Freeform 42" o:spid="_x0000_s1097" style="position:absolute;left:4985;top:6481;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" path="m29,l8,,,8,,29r8,9l29,38r8,-9l37,8,29,xe" fillcolor="black" stroked="f">
                  <v:path arrowok="t" o:connecttype="custom" o:connectlocs="29,6481;8,6481;0,6489;0,6510;8,6519;29,6519;37,6510;37,6489;29,6481" o:connectangles="0,0,0,0,0,0,0,0,0"/>
                </v:shape>
                <v:shape id="AutoShape 41" o:spid="_x0000_s1098" style="position:absolute;left:2373;top:7206;width:2034;height:819;visibility:visible;mso-wrap-style:square;v-text-anchor:top" coordsize="2034,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" path="m2649,-707r,10l2641,-688r-11,l2620,-688r-8,-9l2612,-707r,-11l2620,-726r10,l2641,-726r8,8l2649,-707t-435,142l540,201r-209,e" filled="f" strokeweight=".37361mm">
                  <v:path arrowok="t" o:connecttype="custom" o:connectlocs="2649,6500;2649,6510;2641,6519;2630,6519;2620,6519;2612,6510;2612,6500;2612,6489;2620,6481;2630,6481;2641,6481;2649,6489;2649,6500;2214,6642;540,7408;331,7408" o:connectangles="0,0,0,0,0,0,0,0,0,0,0,0,0,0,0,0"/>
                </v:shape>
                <v:shape id="Freeform 40" o:spid="_x0000_s1099" style="position:absolute;left:4566;top:6620;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" path="m29,l8,,,9,,30r8,8l29,38r8,-8l37,9,29,xe" fillcolor="black" stroked="f">
                  <v:path arrowok="t" o:connecttype="custom" o:connectlocs="29,6620;8,6620;0,6629;0,6650;8,6658;29,6658;37,6650;37,6629;29,6620" o:connectangles="0,0,0,0,0,0,0,0,0"/>
                </v:shape>
                <v:shape id="AutoShape 39" o:spid="_x0000_s1100" style="position:absolute;left:2373;top:3716;width:2387;height:3647;visibility:visible;mso-wrap-style:square;v-text-anchor:top" coordsize="2387,3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" path="m2230,2923r,11l2222,2942r-10,l2201,2942r-8,-8l2193,2923r,-10l2201,2904r11,l2222,2904r8,9l2230,2923m3051,-210l540,-1185r-209,e" filled="f" strokeweight=".37361mm">
                  <v:path arrowok="t" o:connecttype="custom" o:connectlocs="2230,6639;2230,6650;2222,6658;2212,6658;2201,6658;2193,6650;2193,6639;2193,6629;2201,6620;2212,6620;2222,6620;2230,6629;2230,6639;3051,3506;540,2531;331,2531" o:connectangles="0,0,0,0,0,0,0,0,0,0,0,0,0,0,0,0"/>
                </v:shape>
                <v:shape id="Freeform 38" o:spid="_x0000_s1101" style="position:absolute;left:5403;top:348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" path="m29,l8,,,8,,29r8,8l29,37r8,-8l37,8,29,xe" fillcolor="black" stroked="f">
                  <v:path arrowok="t" o:connecttype="custom" o:connectlocs="29,3485;8,3485;0,3493;0,3514;8,3522;29,3522;37,3514;37,3493;29,3485" o:connectangles="0,0,0,0,0,0,0,0,0"/>
                </v:shape>
                <v:shape id="AutoShape 37" o:spid="_x0000_s1102" style="position:absolute;left:2373;top:4559;width:2401;height:3036;visibility:visible;mso-wrap-style:square;v-text-anchor:top" coordsize="2401,30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" path="m3067,-1055r,10l3059,-1037r-11,l3038,-1037r-8,-8l3030,-1055r,-11l3038,-1074r10,l3059,-1074r8,8l3067,-1055m1865,1734l540,2361r-209,e" filled="f" strokeweight=".37361mm">
                  <v:path arrowok="t" o:connecttype="custom" o:connectlocs="3067,3504;3067,3514;3059,3522;3048,3522;3038,3522;3030,3514;3030,3504;3030,3493;3038,3485;3048,3485;3059,3485;3067,3493;3067,3504;1865,6293;540,6920;331,6920" o:connectangles="0,0,0,0,0,0,0,0,0,0,0,0,0,0,0,0"/>
                </v:shape>
                <v:shape id="Freeform 36" o:spid="_x0000_s1103" style="position:absolute;left:4218;top:6271;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" path="m29,l9,,,8,,29r9,9l29,38r9,-9l38,8,29,xe" fillcolor="black" stroked="f">
                  <v:path arrowok="t" o:connecttype="custom" o:connectlocs="29,6272;9,6272;0,6280;0,6301;9,6310;29,6310;38,6301;38,6280;29,6272" o:connectangles="0,0,0,0,0,0,0,0,0"/>
                </v:shape>
                <v:shape id="AutoShape 35" o:spid="_x0000_s1104" style="position:absolute;left:2373;top:4024;width:2387;height:3031;visibility:visible;mso-wrap-style:square;v-text-anchor:top" coordsize="2387,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" path="m1882,2267r,10l1873,2286r-10,l1853,2286r-9,-9l1844,2267r,-11l1853,2248r10,l1873,2248r9,8l1882,2267m3051,-30l540,-1144r-209,e" filled="f" strokeweight=".37361mm">
                  <v:path arrowok="t" o:connecttype="custom" o:connectlocs="1882,6291;1882,6301;1873,6310;1863,6310;1853,6310;1844,6301;1844,6291;1844,6280;1853,6272;1863,6272;1873,6272;1882,6280;1882,6291;3051,3994;540,2880;331,2880" o:connectangles="0,0,0,0,0,0,0,0,0,0,0,0,0,0,0,0"/>
                </v:shape>
                <v:shape id="Freeform 34" o:spid="_x0000_s1105" style="position:absolute;left:5403;top:3972;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" path="m29,l8,,,8,,29r8,9l29,38r8,-9l37,8,29,xe" fillcolor="black" stroked="f">
                  <v:path arrowok="t" o:connecttype="custom" o:connectlocs="29,3973;8,3973;0,3981;0,4002;8,4011;29,4011;37,4002;37,3981;29,3973" o:connectangles="0,0,0,0,0,0,0,0,0"/>
                </v:shape>
                <v:shape id="AutoShape 33" o:spid="_x0000_s1106" style="position:absolute;left:4740;top:4990;width:4792;height:3529;visibility:visible;mso-wrap-style:square;v-text-anchor:top" coordsize="4792,3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" path="m700,-998r,10l692,-979r-11,l671,-979r-8,-9l663,-998r,-11l671,-1017r10,l692,-1017r8,8l700,-998m3125,-21l6124,2975e" filled="f" strokeweight=".37361mm">
                  <v:path arrowok="t" o:connecttype="custom" o:connectlocs="700,3992;700,4002;692,4011;681,4011;671,4011;663,4002;663,3992;663,3981;671,3973;681,3973;692,3973;700,3981;700,3992;3125,4969;6124,7965" o:connectangles="0,0,0,0,0,0,0,0,0,0,0,0,0,0,0"/>
                </v:shape>
                <v:shape id="Freeform 32" o:spid="_x0000_s1107" style="position:absolute;left:7844;top:4947;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" path="m29,l8,,,8,,30r8,8l29,38r8,-8l37,8,29,xe" fillcolor="black" stroked="f">
                  <v:path arrowok="t" o:connecttype="custom" o:connectlocs="29,4948;8,4948;0,4956;0,4978;8,4986;29,4986;37,4978;37,4956;29,4948" o:connectangles="0,0,0,0,0,0,0,0,0"/>
                </v:shape>
                <v:shape id="AutoShape 31" o:spid="_x0000_s1108" style="position:absolute;left:6882;top:5851;width:5037;height:2667;visibility:visible;mso-wrap-style:square;v-text-anchor:top" coordsize="5037,26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" path="m999,-885r,11l991,-866r-10,l970,-866r-8,-8l962,-885r,-11l970,-904r11,l991,-904r8,8l999,-885m5098,790l6423,2113r279,e" filled="f" strokeweight=".37361mm">
                  <v:path arrowok="t" o:connecttype="custom" o:connectlocs="999,4967;999,4978;991,4986;981,4986;970,4986;962,4978;962,4967;962,4956;970,4948;981,4948;991,4948;999,4956;999,4967;5098,6642;6423,7965;6702,7965" o:connectangles="0,0,0,0,0,0,0,0,0,0,0,0,0,0,0,0"/>
                </v:shape>
                <v:shape id="Freeform 30" o:spid="_x0000_s1109" style="position:absolute;left:11959;top:6620;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" path="m29,l8,,,9,,30r8,8l29,38r8,-8l37,9,29,xe" fillcolor="black" stroked="f">
                  <v:path arrowok="t" o:connecttype="custom" o:connectlocs="29,6620;8,6620;0,6629;0,6650;8,6658;29,6658;37,6650;37,6629;29,6620" o:connectangles="0,0,0,0,0,0,0,0,0"/>
                </v:shape>
                <v:shape id="AutoShape 29" o:spid="_x0000_s1110" style="position:absolute;left:6228;top:3347;width:4298;height:4016;visibility:visible;mso-wrap-style:square;v-text-anchor:top" coordsize="4298,40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" path="m5768,3292r,11l5760,3311r-11,l5739,3311r-8,-8l5731,3292r,-10l5739,3273r10,l5760,3273r8,9l5768,3292m870,-189r837,-1045l1986,-1234e" filled="f" strokeweight=".37361mm">
                  <v:path arrowok="t" o:connecttype="custom" o:connectlocs="5768,6639;5768,6650;5760,6658;5749,6658;5739,6658;5731,6650;5731,6639;5731,6629;5739,6620;5749,6620;5760,6620;5768,6629;5768,6639;870,3158;1707,2113;1986,2113" o:connectangles="0,0,0,0,0,0,0,0,0,0,0,0,0,0,0,0"/>
                </v:shape>
                <v:shape id="Freeform 28" o:spid="_x0000_s1111" style="position:absolute;left:7078;top:3136;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" path="m29,l9,,,8,,29r9,8l29,37r9,-8l38,8,29,xe" fillcolor="black" stroked="f">
                  <v:path arrowok="t" o:connecttype="custom" o:connectlocs="29,3137;9,3137;0,3145;0,3166;9,3174;29,3174;38,3166;38,3145;29,3137" o:connectangles="0,0,0,0,0,0,0,0,0"/>
                </v:shape>
                <v:shape id="AutoShape 27" o:spid="_x0000_s1112" style="position:absolute;left:5432;top:3347;width:1469;height:1355;visibility:visible;mso-wrap-style:square;v-text-anchor:top" coordsize="1469,13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" path="m1683,-192r,11l1674,-173r-10,l1654,-173r-9,-8l1645,-192r,-10l1654,-210r10,l1674,-210r9,8l1683,-192m759,299l2154,-1234r279,e" filled="f" strokeweight=".37361mm">
                  <v:path arrowok="t" o:connecttype="custom" o:connectlocs="1683,3155;1683,3166;1674,3174;1664,3174;1654,3174;1645,3166;1645,3155;1645,3145;1654,3137;1664,3137;1674,3137;1683,3145;1683,3155;759,3646;2154,2113;2433,2113" o:connectangles="0,0,0,0,0,0,0,0,0,0,0,0,0,0,0,0"/>
                </v:shape>
                <v:shape id="Freeform 26" o:spid="_x0000_s1113" style="position:absolute;left:6171;top:362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" path="m29,l9,,,9,,29r9,9l29,38r9,-9l38,9,29,xe" fillcolor="black" stroked="f">
                  <v:path arrowok="t" o:connecttype="custom" o:connectlocs="29,3624;9,3624;0,3633;0,3653;9,3662;29,3662;38,3653;38,3633;29,3624" o:connectangles="0,0,0,0,0,0,0,0,0"/>
                </v:shape>
                <v:shape id="AutoShape 25" o:spid="_x0000_s1114" style="position:absolute;left:5414;top:3347;width:2528;height:1369;visibility:visible;mso-wrap-style:square;v-text-anchor:top" coordsize="2528,1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" path="m795,296r,10l786,315r-10,l766,315r-9,-9l757,296r,-10l766,277r10,l786,277r9,9l795,296t1099,3l3429,-1234r209,e" filled="f" strokeweight=".37361mm">
                  <v:path arrowok="t" o:connecttype="custom" o:connectlocs="795,3643;795,3653;786,3662;776,3662;766,3662;757,3653;757,3643;757,3633;766,3624;776,3624;786,3624;795,3633;795,3643;1894,3646;3429,2113;3638,2113" o:connectangles="0,0,0,0,0,0,0,0,0,0,0,0,0,0,0,0"/>
                </v:shape>
                <v:shape id="Freeform 24" o:spid="_x0000_s1115" style="position:absolute;left:7287;top:3624;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" path="m29,l9,,,9,,29r9,9l29,38r9,-9l38,9,29,xe" fillcolor="black" stroked="f">
                  <v:path arrowok="t" o:connecttype="custom" o:connectlocs="29,3624;9,3624;0,3633;0,3653;9,3662;29,3662;38,3653;38,3633;29,3624" o:connectangles="0,0,0,0,0,0,0,0,0"/>
                </v:shape>
                <v:shape id="AutoShape 23" o:spid="_x0000_s1116" style="position:absolute;left:6393;top:4682;width:6689;height:1682;visibility:visible;mso-wrap-style:square;v-text-anchor:top" coordsize="6689,16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" path="m932,-1039r,10l923,-1020r-10,l903,-1020r-9,-9l894,-1039r,-10l903,-1058r10,l923,-1058r9,9l932,-1039m7401,845l8169,-758r348,e" filled="f" strokeweight=".37361mm">
                  <v:path arrowok="t" o:connecttype="custom" o:connectlocs="932,3643;932,3653;923,3662;913,3662;903,3662;894,3653;894,3643;894,3633;903,3624;913,3624;923,3624;932,3633;932,3643;7401,5527;8169,3924;8517,3924" o:connectangles="0,0,0,0,0,0,0,0,0,0,0,0,0,0,0,0"/>
                </v:shape>
                <v:shape id="Freeform 22" o:spid="_x0000_s1117" style="position:absolute;left:13772;top:5505;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" path="m29,l8,,,8,,29r8,8l29,37r8,-8l37,8,29,xe" fillcolor="black" stroked="f">
                  <v:path arrowok="t" o:connecttype="custom" o:connectlocs="29,5506;8,5506;0,5514;0,5535;8,5543;29,5543;37,5535;37,5514;29,5506" o:connectangles="0,0,0,0,0,0,0,0,0"/>
                </v:shape>
                <v:shape id="AutoShape 21" o:spid="_x0000_s1118" style="position:absolute;left:3474;top:3347;width:8642;height:3031;visibility:visible;mso-wrap-style:square;v-text-anchor:top" coordsize="8642,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" path="m10335,2177r,11l10327,2196r-10,l10306,2196r-8,-8l10298,2177r,-10l10306,2159r11,l10327,2159r8,8l10335,2177m485,-119l1601,-1234r280,e" filled="f" strokeweight=".37361mm">
                  <v:path arrowok="t" o:connecttype="custom" o:connectlocs="10335,5524;10335,5535;10327,5543;10317,5543;10306,5543;10298,5535;10298,5524;10298,5514;10306,5506;10317,5506;10327,5506;10335,5514;10335,5524;485,3228;1601,2113;1881,2113" o:connectangles="0,0,0,0,0,0,0,0,0,0,0,0,0,0,0,0"/>
                </v:shape>
                <v:shape id="Freeform 20" o:spid="_x0000_s1119" style="position:absolute;left:3939;top:3206;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" path="m29,l8,,,8,,29r8,8l29,37r9,-8l38,8,29,xe" fillcolor="black" stroked="f">
                  <v:path arrowok="t" o:connecttype="custom" o:connectlocs="29,3207;8,3207;0,3215;0,3236;8,3244;29,3244;38,3236;38,3215;29,3207" o:connectangles="0,0,0,0,0,0,0,0,0"/>
                </v:shape>
                <v:shape id="AutoShape 19" o:spid="_x0000_s1120" style="position:absolute;left:2373;top:4313;width:1116;height:1620;visibility:visible;mso-wrap-style:square;v-text-anchor:top" coordsize="1116,16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" path="m1603,-1088r,11l1594,-1069r-10,l1573,-1069r-8,-8l1565,-1088r,-10l1573,-1106r11,l1594,-1106r9,8l1603,-1088m1586,726l540,30r-209,e" filled="f" strokeweight=".37361mm">
                  <v:path arrowok="t" o:connecttype="custom" o:connectlocs="1603,3225;1603,3236;1594,3244;1584,3244;1573,3244;1565,3236;1565,3225;1565,3215;1573,3207;1584,3207;1594,3207;1603,3215;1603,3225;1586,5039;540,4343;331,4343" o:connectangles="0,0,0,0,0,0,0,0,0,0,0,0,0,0,0,0"/>
                </v:shape>
                <v:shape id="Freeform 18" o:spid="_x0000_s1121" style="position:absolute;left:3939;top:5017;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" path="m29,l8,,,9,,30r8,8l29,38r9,-8l38,9,29,xe" fillcolor="black" stroked="f">
                  <v:path arrowok="t" o:connecttype="custom" o:connectlocs="29,5018;8,5018;0,5027;0,5048;8,5056;29,5056;38,5048;38,5027;29,5018" o:connectangles="0,0,0,0,0,0,0,0,0"/>
                </v:shape>
                <v:shape id="AutoShape 17" o:spid="_x0000_s1122" style="position:absolute;left:3455;top:5913;width:3874;height:2605;visibility:visible;mso-wrap-style:square;v-text-anchor:top" coordsize="3874,26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" path="m521,-877r,11l512,-858r-10,l491,-858r-8,-8l483,-877r,-10l491,-896r11,l512,-896r9,9l521,-877m4270,1494r280,557l4898,2051e" filled="f" strokeweight=".37361mm">
                  <v:path arrowok="t" o:connecttype="custom" o:connectlocs="521,5037;521,5048;512,5056;502,5056;491,5056;483,5048;483,5037;483,5027;491,5018;502,5018;512,5018;521,5027;521,5037;4270,7408;4550,7965;4898,7965" o:connectangles="0,0,0,0,0,0,0,0,0,0,0,0,0,0,0,0"/>
                </v:shape>
                <v:shape id="Freeform 16" o:spid="_x0000_s1123" style="position:absolute;left:7705;top:7386;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" path="m29,l9,,,9,,29r9,9l29,38r9,-9l38,9,29,xe" fillcolor="black" stroked="f">
                  <v:path arrowok="t" o:connecttype="custom" o:connectlocs="29,7386;9,7386;0,7395;0,7415;9,7424;29,7424;38,7415;38,7395;29,7386" o:connectangles="0,0,0,0,0,0,0,0,0"/>
                </v:shape>
                <v:shape id="AutoShape 15" o:spid="_x0000_s1124" style="position:absolute;left:2373;top:4516;width:4420;height:3524;visibility:visible;mso-wrap-style:square;v-text-anchor:top" coordsize="4420,3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" path="m5369,2888r,10l5360,2907r-10,l5340,2907r-9,-9l5331,2888r,-10l5340,2869r10,l5360,2869r9,9l5369,2888m3609,800l540,-1080r-209,e" filled="f" strokeweight=".37361mm">
                  <v:path arrowok="t" o:connecttype="custom" o:connectlocs="5369,7405;5369,7415;5360,7424;5350,7424;5340,7424;5331,7415;5331,7405;5331,7395;5340,7386;5350,7386;5360,7386;5369,7395;5369,7405;3609,5317;540,3437;331,3437" o:connectangles="0,0,0,0,0,0,0,0,0,0,0,0,0,0,0,0"/>
                </v:shape>
                <v:shape id="Freeform 14" o:spid="_x0000_s1125" style="position:absolute;left:5962;top:5296;width:38;height:39;visibility:visible;mso-wrap-style:square;v-text-anchor:top" coordsize="3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" path="m29,l8,,,9,,30r8,8l29,38r9,-8l38,9,29,xe" fillcolor="black" stroked="f">
                  <v:path arrowok="t" o:connecttype="custom" o:connectlocs="29,5296;8,5296;0,5305;0,5326;8,5334;29,5334;38,5326;38,5305;29,5296" o:connectangles="0,0,0,0,0,0,0,0,0"/>
                </v:shape>
                <v:shape id="AutoShape 13" o:spid="_x0000_s1126" style="position:absolute;left:4821;top:6159;width:1041;height:2359;visibility:visible;mso-wrap-style:square;v-text-anchor:top" coordsize="1041,23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" path="m1179,-845r,11l1170,-826r-10,l1149,-826r-8,-8l1141,-845r,-10l1149,-864r11,l1170,-864r9,9l1179,-845m674,482r837,1323l1860,1805e" filled="f" strokeweight=".37361mm">
                  <v:path arrowok="t" o:connecttype="custom" o:connectlocs="1179,5315;1179,5326;1170,5334;1160,5334;1149,5334;1141,5326;1141,5315;1141,5305;1149,5296;1160,5296;1170,5296;1179,5305;1179,5315;674,6642;1511,7965;1860,7965" o:connectangles="0,0,0,0,0,0,0,0,0,0,0,0,0,0,0,0"/>
                </v:shape>
                <v:shape id="Freeform 12" o:spid="_x0000_s1127" style="position:absolute;left:5473;top:6620;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" path="m29,l8,,,9,,30r8,8l29,38r8,-8l37,9,29,xe" fillcolor="black" stroked="f">
                  <v:path arrowok="t" o:connecttype="custom" o:connectlocs="29,6620;8,6620;0,6629;0,6650;8,6658;29,6658;37,6650;37,6629;29,6620" o:connectangles="0,0,0,0,0,0,0,0,0"/>
                </v:shape>
                <v:shape id="AutoShape 11" o:spid="_x0000_s1128" style="position:absolute;left:4802;top:7329;width:6077;height:1189;visibility:visible;mso-wrap-style:square;v-text-anchor:top" coordsize="6077,11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" path="m709,-691r,11l701,-672r-10,l680,-672r-8,-8l672,-691r,-10l680,-710r11,l701,-710r8,9l709,-691t5982,420l7318,635r280,e" filled="f" strokeweight=".37361mm">
                  <v:path arrowok="t" o:connecttype="custom" o:connectlocs="709,6639;709,6650;701,6658;691,6658;680,6658;672,6650;672,6639;672,6629;680,6620;691,6620;701,6620;709,6629;709,6639;6691,7059;7318,7965;7598,7965" o:connectangles="0,0,0,0,0,0,0,0,0,0,0,0,0,0,0,0"/>
                </v:shape>
                <v:shape id="Freeform 10" o:spid="_x0000_s1129" style="position:absolute;left:11471;top:7038;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" path="m30,l9,,,8,,29r9,9l30,38r8,-9l38,8,30,xe" fillcolor="black" stroked="f">
                  <v:path arrowok="t" o:connecttype="custom" o:connectlocs="30,7038;9,7038;0,7046;0,7067;9,7076;30,7076;38,7067;38,7046;30,7038" o:connectangles="0,0,0,0,0,0,0,0,0"/>
                </v:shape>
                <v:shape id="AutoShape 9" o:spid="_x0000_s1130" style="position:absolute;left:8002;top:7471;width:2095;height:1047;visibility:visible;mso-wrap-style:square;v-text-anchor:top" coordsize="2095,10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" path="m3506,-414r,10l3498,-395r-11,l3477,-395r-9,-9l3468,-414r,-11l3477,-433r10,l3498,-433r8,8l3506,-414m1119,-691l2304,494r209,e" filled="f" strokeweight=".37361mm">
                  <v:path arrowok="t" o:connecttype="custom" o:connectlocs="3506,7057;3506,7067;3498,7076;3487,7076;3477,7076;3468,7067;3468,7057;3468,7046;3477,7038;3487,7038;3498,7038;3506,7046;3506,7057;1119,6780;2304,7965;2513,7965" o:connectangles="0,0,0,0,0,0,0,0,0,0,0,0,0,0,0,0"/>
                </v:shape>
                <v:shape id="Freeform 8" o:spid="_x0000_s1131" style="position:absolute;left:9100;top:6759;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" path="m30,l9,,,9,,29r9,9l30,38r8,-9l38,9,30,xe" fillcolor="black" stroked="f">
                  <v:path arrowok="t" o:connecttype="custom" o:connectlocs="30,6759;9,6759;0,6768;0,6788;9,6797;30,6797;38,6788;38,6768;30,6759" o:connectangles="0,0,0,0,0,0,0,0,0"/>
                </v:shape>
                <v:shape id="Freeform 7" o:spid="_x0000_s1132" style="position:absolute;left:9100;top:6759;width:38;height:38;visibility:visible;mso-wrap-style:square;v-text-anchor:top" coordsize="38,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" path="m38,19r,10l30,38r-11,l9,38,,29,,19,,9,9,,19,,30,r8,9l38,19e" filled="f" strokeweight=".37361mm">
                  <v:path arrowok="t" o:connecttype="custom" o:connectlocs="38,6778;38,6788;30,6797;19,6797;9,6797;0,6788;0,6778;0,6768;9,6759;19,6759;30,6759;38,6768;38,6778" o:connectangles="0,0,0,0,0,0,0,0,0,0,0,0,0"/>
                </v:shape>
                <w10:wrap anchorx="page" anchory="page"/>
              </v:group>
            </w:pict>
          </mc:Fallback>
        </mc:AlternateContent>
      </w:r>
      <w:r w:rsidR="002C5F01">
        <w:rPr>
          <w:rFonts w:ascii="Arial" w:hAnsi="Arial"/>
          <w:spacing w:val="2"/>
          <w:w w:val="63"/>
          <w:sz w:val="11"/>
        </w:rPr>
        <w:t>Н</w:t>
      </w:r>
      <w:r w:rsidR="002C5F01">
        <w:rPr>
          <w:rFonts w:ascii="Arial" w:hAnsi="Arial"/>
          <w:spacing w:val="-2"/>
          <w:w w:val="73"/>
          <w:sz w:val="11"/>
        </w:rPr>
        <w:t>а</w:t>
      </w:r>
      <w:r w:rsidR="002C5F01">
        <w:rPr>
          <w:rFonts w:ascii="Arial" w:hAnsi="Arial"/>
          <w:spacing w:val="-2"/>
          <w:w w:val="78"/>
          <w:sz w:val="11"/>
        </w:rPr>
        <w:t>ч</w:t>
      </w:r>
      <w:r w:rsidR="002C5F01">
        <w:rPr>
          <w:rFonts w:ascii="Arial" w:hAnsi="Arial"/>
          <w:spacing w:val="-15"/>
          <w:w w:val="46"/>
          <w:sz w:val="11"/>
        </w:rPr>
        <w:t>.</w:t>
      </w:r>
      <w:r w:rsidR="002C5F01">
        <w:rPr>
          <w:rFonts w:ascii="Arial" w:hAnsi="Arial"/>
          <w:w w:val="46"/>
          <w:sz w:val="11"/>
        </w:rPr>
        <w:t>.</w:t>
      </w:r>
      <w:r w:rsidR="002C5F01">
        <w:rPr>
          <w:rFonts w:ascii="Arial" w:hAnsi="Arial"/>
          <w:spacing w:val="3"/>
          <w:sz w:val="11"/>
        </w:rPr>
        <w:t xml:space="preserve"> </w:t>
      </w:r>
      <w:r w:rsidR="002C5F01">
        <w:rPr>
          <w:rFonts w:ascii="Arial" w:hAnsi="Arial"/>
          <w:spacing w:val="-6"/>
          <w:w w:val="73"/>
          <w:sz w:val="11"/>
        </w:rPr>
        <w:t>о</w:t>
      </w:r>
      <w:r w:rsidR="002C5F01">
        <w:rPr>
          <w:rFonts w:ascii="Arial" w:hAnsi="Arial"/>
          <w:spacing w:val="-5"/>
          <w:w w:val="93"/>
          <w:sz w:val="11"/>
        </w:rPr>
        <w:t>тд</w:t>
      </w:r>
      <w:r w:rsidR="002C5F01">
        <w:rPr>
          <w:rFonts w:ascii="Arial" w:hAnsi="Arial"/>
          <w:spacing w:val="-19"/>
          <w:w w:val="46"/>
          <w:sz w:val="11"/>
        </w:rPr>
        <w:t>.</w:t>
      </w:r>
      <w:r w:rsidR="002C5F01">
        <w:rPr>
          <w:rFonts w:ascii="Arial" w:hAnsi="Arial"/>
          <w:spacing w:val="-4"/>
          <w:w w:val="46"/>
          <w:sz w:val="11"/>
        </w:rPr>
        <w:t>.</w:t>
      </w:r>
    </w:p>
    <w:p w:rsidR="008A7562" w:rsidRDefault="002C5F01">
      <w:pPr>
        <w:spacing w:before="13" w:line="264" w:lineRule="auto"/>
        <w:ind w:left="11203" w:right="18"/>
        <w:rPr>
          <w:rFonts w:ascii="Arial" w:hAnsi="Arial"/>
          <w:sz w:val="11"/>
        </w:rPr>
      </w:pPr>
      <w:r>
        <w:rPr>
          <w:rFonts w:ascii="Arial" w:hAnsi="Arial"/>
          <w:spacing w:val="2"/>
          <w:w w:val="63"/>
          <w:sz w:val="11"/>
        </w:rPr>
        <w:t>Н</w:t>
      </w:r>
      <w:r>
        <w:rPr>
          <w:rFonts w:ascii="Arial" w:hAnsi="Arial"/>
          <w:spacing w:val="-15"/>
          <w:w w:val="46"/>
          <w:sz w:val="11"/>
        </w:rPr>
        <w:t>.</w:t>
      </w:r>
      <w:r>
        <w:rPr>
          <w:rFonts w:ascii="Arial" w:hAnsi="Arial"/>
          <w:w w:val="46"/>
          <w:sz w:val="11"/>
        </w:rPr>
        <w:t>.</w:t>
      </w:r>
      <w:r>
        <w:rPr>
          <w:rFonts w:ascii="Arial" w:hAnsi="Arial"/>
          <w:spacing w:val="-2"/>
          <w:w w:val="93"/>
          <w:sz w:val="11"/>
        </w:rPr>
        <w:t>к</w:t>
      </w:r>
      <w:r>
        <w:rPr>
          <w:rFonts w:ascii="Arial" w:hAnsi="Arial"/>
          <w:spacing w:val="-2"/>
          <w:w w:val="73"/>
          <w:sz w:val="11"/>
        </w:rPr>
        <w:t>о</w:t>
      </w:r>
      <w:r>
        <w:rPr>
          <w:rFonts w:ascii="Arial" w:hAnsi="Arial"/>
          <w:spacing w:val="-3"/>
          <w:w w:val="74"/>
          <w:sz w:val="11"/>
        </w:rPr>
        <w:t>н</w:t>
      </w:r>
      <w:r>
        <w:rPr>
          <w:rFonts w:ascii="Arial" w:hAnsi="Arial"/>
          <w:spacing w:val="-1"/>
          <w:w w:val="96"/>
          <w:sz w:val="11"/>
        </w:rPr>
        <w:t>тр</w:t>
      </w:r>
      <w:r>
        <w:rPr>
          <w:rFonts w:ascii="Arial" w:hAnsi="Arial"/>
          <w:spacing w:val="-15"/>
          <w:w w:val="46"/>
          <w:sz w:val="11"/>
        </w:rPr>
        <w:t>.</w:t>
      </w:r>
      <w:r>
        <w:rPr>
          <w:rFonts w:ascii="Arial" w:hAnsi="Arial"/>
          <w:w w:val="46"/>
          <w:sz w:val="11"/>
        </w:rPr>
        <w:t xml:space="preserve">. </w:t>
      </w:r>
      <w:r>
        <w:rPr>
          <w:rFonts w:ascii="Arial" w:hAnsi="Arial"/>
          <w:spacing w:val="2"/>
          <w:w w:val="72"/>
          <w:sz w:val="11"/>
        </w:rPr>
        <w:t>У</w:t>
      </w:r>
      <w:r>
        <w:rPr>
          <w:rFonts w:ascii="Arial" w:hAnsi="Arial"/>
          <w:spacing w:val="-1"/>
          <w:w w:val="98"/>
          <w:sz w:val="11"/>
        </w:rPr>
        <w:t>тв</w:t>
      </w:r>
      <w:r>
        <w:rPr>
          <w:rFonts w:ascii="Arial" w:hAnsi="Arial"/>
          <w:spacing w:val="-15"/>
          <w:w w:val="46"/>
          <w:sz w:val="11"/>
        </w:rPr>
        <w:t>.</w:t>
      </w:r>
      <w:r>
        <w:rPr>
          <w:rFonts w:ascii="Arial" w:hAnsi="Arial"/>
          <w:w w:val="46"/>
          <w:sz w:val="11"/>
        </w:rPr>
        <w:t>.</w:t>
      </w:r>
    </w:p>
    <w:p w:rsidR="008A7562" w:rsidRDefault="002C5F01">
      <w:pPr>
        <w:pStyle w:val="a5"/>
        <w:rPr>
          <w:rFonts w:ascii="Arial"/>
          <w:sz w:val="10"/>
        </w:rPr>
      </w:pPr>
      <w:r>
        <w:br w:type="column"/>
      </w:r>
    </w:p>
    <w:p w:rsidR="008A7562" w:rsidRDefault="008A7562">
      <w:pPr>
        <w:pStyle w:val="a5"/>
        <w:rPr>
          <w:rFonts w:ascii="Arial"/>
          <w:sz w:val="10"/>
        </w:rPr>
      </w:pPr>
    </w:p>
    <w:p w:rsidR="008A7562" w:rsidRDefault="008A7562">
      <w:pPr>
        <w:pStyle w:val="a5"/>
        <w:rPr>
          <w:rFonts w:ascii="Arial"/>
          <w:sz w:val="10"/>
        </w:rPr>
      </w:pPr>
    </w:p>
    <w:p w:rsidR="008A7562" w:rsidRDefault="002C5F01">
      <w:pPr>
        <w:spacing w:before="57"/>
        <w:jc w:val="right"/>
        <w:rPr>
          <w:rFonts w:ascii="Arial" w:hAnsi="Arial"/>
          <w:sz w:val="11"/>
        </w:rPr>
      </w:pPr>
      <w:r>
        <w:rPr>
          <w:rFonts w:ascii="Arial" w:hAnsi="Arial"/>
          <w:w w:val="75"/>
          <w:sz w:val="11"/>
        </w:rPr>
        <w:t>Копировал</w:t>
      </w:r>
    </w:p>
    <w:p w:rsidR="008A7562" w:rsidRDefault="002C5F01">
      <w:pPr>
        <w:spacing w:line="106" w:lineRule="exact"/>
        <w:ind w:left="1335" w:right="294"/>
        <w:jc w:val="center"/>
        <w:rPr>
          <w:rFonts w:ascii="Arial" w:hAnsi="Arial"/>
          <w:sz w:val="11"/>
        </w:rPr>
      </w:pPr>
      <w:r>
        <w:br w:type="column"/>
      </w:r>
      <w:r>
        <w:rPr>
          <w:rFonts w:ascii="Arial" w:hAnsi="Arial"/>
          <w:w w:val="80"/>
          <w:sz w:val="11"/>
        </w:rPr>
        <w:t>Филиал "НИУ "МЭИ"</w:t>
      </w:r>
    </w:p>
    <w:p w:rsidR="008A7562" w:rsidRDefault="002C5F01">
      <w:pPr>
        <w:spacing w:before="1" w:line="228" w:lineRule="auto"/>
        <w:ind w:left="1464" w:right="429"/>
        <w:jc w:val="center"/>
        <w:rPr>
          <w:rFonts w:ascii="Arial" w:hAnsi="Arial"/>
          <w:sz w:val="11"/>
        </w:rPr>
      </w:pPr>
      <w:r>
        <w:rPr>
          <w:rFonts w:ascii="Arial" w:hAnsi="Arial"/>
          <w:w w:val="77"/>
          <w:sz w:val="11"/>
        </w:rPr>
        <w:t>в</w:t>
      </w:r>
      <w:r>
        <w:rPr>
          <w:rFonts w:ascii="Arial" w:hAnsi="Arial"/>
          <w:sz w:val="11"/>
        </w:rPr>
        <w:t xml:space="preserve"> </w:t>
      </w:r>
      <w:r>
        <w:rPr>
          <w:rFonts w:ascii="Arial" w:hAnsi="Arial"/>
          <w:w w:val="112"/>
          <w:sz w:val="11"/>
        </w:rPr>
        <w:t>г</w:t>
      </w:r>
      <w:r>
        <w:rPr>
          <w:rFonts w:ascii="Arial" w:hAnsi="Arial"/>
          <w:w w:val="46"/>
          <w:sz w:val="11"/>
        </w:rPr>
        <w:t>.</w:t>
      </w:r>
      <w:r>
        <w:rPr>
          <w:rFonts w:ascii="Arial" w:hAnsi="Arial"/>
          <w:sz w:val="11"/>
        </w:rPr>
        <w:t xml:space="preserve"> </w:t>
      </w:r>
      <w:r>
        <w:rPr>
          <w:rFonts w:ascii="Arial" w:hAnsi="Arial"/>
          <w:w w:val="56"/>
          <w:sz w:val="11"/>
        </w:rPr>
        <w:t>С</w:t>
      </w:r>
      <w:r>
        <w:rPr>
          <w:rFonts w:ascii="Arial" w:hAnsi="Arial"/>
          <w:w w:val="67"/>
          <w:sz w:val="11"/>
        </w:rPr>
        <w:t>м</w:t>
      </w:r>
      <w:r>
        <w:rPr>
          <w:rFonts w:ascii="Arial" w:hAnsi="Arial"/>
          <w:w w:val="73"/>
          <w:sz w:val="11"/>
        </w:rPr>
        <w:t>о</w:t>
      </w:r>
      <w:r>
        <w:rPr>
          <w:rFonts w:ascii="Arial" w:hAnsi="Arial"/>
          <w:w w:val="70"/>
          <w:sz w:val="11"/>
        </w:rPr>
        <w:t>л</w:t>
      </w:r>
      <w:r>
        <w:rPr>
          <w:rFonts w:ascii="Arial" w:hAnsi="Arial"/>
          <w:w w:val="73"/>
          <w:sz w:val="11"/>
        </w:rPr>
        <w:t>е</w:t>
      </w:r>
      <w:r>
        <w:rPr>
          <w:rFonts w:ascii="Arial" w:hAnsi="Arial"/>
          <w:w w:val="74"/>
          <w:sz w:val="11"/>
        </w:rPr>
        <w:t>н</w:t>
      </w:r>
      <w:r>
        <w:rPr>
          <w:rFonts w:ascii="Arial" w:hAnsi="Arial"/>
          <w:w w:val="82"/>
          <w:sz w:val="11"/>
        </w:rPr>
        <w:t>с</w:t>
      </w:r>
      <w:r>
        <w:rPr>
          <w:rFonts w:ascii="Arial" w:hAnsi="Arial"/>
          <w:w w:val="93"/>
          <w:sz w:val="11"/>
        </w:rPr>
        <w:t>к</w:t>
      </w:r>
      <w:r>
        <w:rPr>
          <w:rFonts w:ascii="Arial" w:hAnsi="Arial"/>
          <w:w w:val="73"/>
          <w:sz w:val="11"/>
        </w:rPr>
        <w:t xml:space="preserve">е </w:t>
      </w:r>
      <w:r>
        <w:rPr>
          <w:rFonts w:ascii="Arial" w:hAnsi="Arial"/>
          <w:w w:val="85"/>
          <w:sz w:val="11"/>
        </w:rPr>
        <w:t>ПЭ2-18</w:t>
      </w:r>
    </w:p>
    <w:p w:rsidR="008A7562" w:rsidRDefault="002C5F01">
      <w:pPr>
        <w:spacing w:before="55"/>
        <w:ind w:left="1231"/>
        <w:rPr>
          <w:rFonts w:ascii="Arial" w:hAnsi="Arial"/>
          <w:sz w:val="11"/>
        </w:rPr>
      </w:pPr>
      <w:r>
        <w:rPr>
          <w:rFonts w:ascii="Arial" w:hAnsi="Arial"/>
          <w:w w:val="90"/>
          <w:sz w:val="11"/>
        </w:rPr>
        <w:t>Формат А2</w:t>
      </w:r>
    </w:p>
    <w:p w:rsidR="008A7562" w:rsidRDefault="008A7562">
      <w:pPr>
        <w:rPr>
          <w:rFonts w:ascii="Arial" w:hAnsi="Arial"/>
          <w:sz w:val="11"/>
        </w:rPr>
        <w:sectPr w:rsidR="008A7562">
          <w:type w:val="continuous"/>
          <w:pgSz w:w="16840" w:h="11900" w:orient="landscape"/>
          <w:pgMar w:top="1040" w:right="260" w:bottom="280" w:left="220" w:header="720" w:footer="720" w:gutter="0"/>
          <w:cols w:num="3" w:space="720" w:equalWidth="0">
            <w:col w:w="11556" w:space="40"/>
            <w:col w:w="2214" w:space="39"/>
            <w:col w:w="2511"/>
          </w:cols>
        </w:sectPr>
      </w:pPr>
    </w:p>
    <w:p w:rsidR="008A7562" w:rsidRDefault="002C5F01">
      <w:pPr>
        <w:pStyle w:val="1"/>
        <w:ind w:right="103"/>
      </w:pPr>
      <w:bookmarkStart w:id="508" w:name="ПРИЛОЖЕНИЕ_М"/>
      <w:bookmarkStart w:id="509" w:name="Спецификация"/>
      <w:bookmarkStart w:id="510" w:name="_bookmark21"/>
      <w:bookmarkEnd w:id="508"/>
      <w:bookmarkEnd w:id="509"/>
      <w:bookmarkEnd w:id="510"/>
      <w:r>
        <w:lastRenderedPageBreak/>
        <w:t>ПРИЛОЖЕНИЕ М</w:t>
      </w:r>
    </w:p>
    <w:p w:rsidR="008A7562" w:rsidRDefault="002C5F01">
      <w:pPr>
        <w:pStyle w:val="3"/>
        <w:ind w:left="956"/>
      </w:pPr>
      <w:r>
        <w:t>Спецификация</w:t>
      </w: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rPr>
          <w:b/>
          <w:sz w:val="20"/>
        </w:rPr>
      </w:pPr>
    </w:p>
    <w:p w:rsidR="008A7562" w:rsidRDefault="008A7562">
      <w:pPr>
        <w:pStyle w:val="a5"/>
        <w:spacing w:before="10"/>
        <w:rPr>
          <w:b/>
          <w:sz w:val="19"/>
        </w:rPr>
      </w:pPr>
    </w:p>
    <w:p w:rsidR="008A7562" w:rsidRDefault="002C5F01">
      <w:pPr>
        <w:pStyle w:val="a5"/>
        <w:spacing w:before="87"/>
        <w:ind w:left="952" w:right="103"/>
        <w:jc w:val="center"/>
      </w:pPr>
      <w:r>
        <w:t>49</w:t>
      </w:r>
    </w:p>
    <w:p w:rsidR="008A7562" w:rsidRDefault="008A7562">
      <w:pPr>
        <w:jc w:val="center"/>
        <w:sectPr w:rsidR="008A7562">
          <w:footerReference w:type="default" r:id="rId84"/>
          <w:pgSz w:w="11910" w:h="16840"/>
          <w:pgMar w:top="1040" w:right="1680" w:bottom="280" w:left="1680" w:header="0" w:footer="0" w:gutter="0"/>
          <w:cols w:space="720"/>
        </w:sectPr>
      </w:pPr>
    </w:p>
    <w:p w:rsidR="008A7562" w:rsidRDefault="00AB6791">
      <w:pPr>
        <w:pStyle w:val="a5"/>
        <w:rPr>
          <w:sz w:val="20"/>
        </w:rPr>
      </w:pPr>
      <w:r>
        <w:rPr>
          <w:noProof/>
          <w:lang w:bidi="ar-SA"/>
        </w:rPr>
        <w:lastRenderedPageBreak/>
        <mc:AlternateContent>
          <mc:Choice Requires="wps">
            <w:drawing>
              <wp:anchor distT="0" distB="0" distL="114300" distR="114300" simplePos="0" relativeHeight="234080256"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D14A439" id="Rectangle 5" o:spid="_x0000_s1026" style="position:absolute;margin-left:1.45pt;margin-top:1.45pt;width:595.2pt;height:841.9pt;z-index:-2692362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EP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Fk/EP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Pr>
          <w:noProof/>
          <w:lang w:bidi="ar-SA"/>
        </w:rPr>
        <mc:AlternateContent>
          <mc:Choice Requires="wps">
            <w:drawing>
              <wp:anchor distT="0" distB="0" distL="114300" distR="114300" simplePos="0" relativeHeight="251739136" behindDoc="0" locked="0" layoutInCell="1" allowOverlap="1">
                <wp:simplePos x="0" y="0"/>
                <wp:positionH relativeFrom="page">
                  <wp:posOffset>294005</wp:posOffset>
                </wp:positionH>
                <wp:positionV relativeFrom="page">
                  <wp:posOffset>187325</wp:posOffset>
                </wp:positionV>
                <wp:extent cx="7124700" cy="10354310"/>
                <wp:effectExtent l="0" t="0" r="0" b="0"/>
                <wp:wrapNone/>
                <wp:docPr id="13"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24700" cy="1035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tbl>
                            <w:tblPr>
                              <w:tblStyle w:val="TableNormal"/>
                              <w:tblW w:w="0" w:type="auto"/>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2554"/>
                              <w:gridCol w:w="279"/>
                              <w:gridCol w:w="289"/>
                              <w:gridCol w:w="284"/>
                              <w:gridCol w:w="169"/>
                              <w:gridCol w:w="567"/>
                              <w:gridCol w:w="116"/>
                              <w:gridCol w:w="1134"/>
                            </w:tblGrid>
                            <w:tr w:rsidR="00C212C2">
                              <w:trPr>
                                <w:trHeight w:val="804"/>
                              </w:trPr>
                              <w:tc>
                                <w:tcPr>
                                  <w:tcW w:w="283" w:type="dxa"/>
                                  <w:vMerge w:val="restart"/>
                                  <w:textDirection w:val="btLr"/>
                                </w:tcPr>
                                <w:p w:rsidR="00C212C2" w:rsidRDefault="00C212C2">
                                  <w:pPr>
                                    <w:pStyle w:val="TableParagraph"/>
                                    <w:spacing w:line="218" w:lineRule="exact"/>
                                    <w:ind w:left="1068"/>
                                    <w:rPr>
                                      <w:i/>
                                      <w:sz w:val="30"/>
                                    </w:rPr>
                                  </w:pPr>
                                  <w:r>
                                    <w:rPr>
                                      <w:i/>
                                      <w:w w:val="70"/>
                                      <w:sz w:val="30"/>
                                    </w:rPr>
                                    <w:t>Перв. примен.</w:t>
                                  </w:r>
                                </w:p>
                              </w:tc>
                              <w:tc>
                                <w:tcPr>
                                  <w:tcW w:w="398" w:type="dxa"/>
                                  <w:vMerge w:val="restart"/>
                                </w:tcPr>
                                <w:p w:rsidR="00C212C2" w:rsidRDefault="00C212C2">
                                  <w:pPr>
                                    <w:pStyle w:val="TableParagraph"/>
                                    <w:rPr>
                                      <w:rFonts w:ascii="Times New Roman"/>
                                      <w:sz w:val="36"/>
                                    </w:rPr>
                                  </w:pPr>
                                </w:p>
                              </w:tc>
                              <w:tc>
                                <w:tcPr>
                                  <w:tcW w:w="340" w:type="dxa"/>
                                  <w:textDirection w:val="btLr"/>
                                </w:tcPr>
                                <w:p w:rsidR="00C212C2" w:rsidRDefault="00C212C2">
                                  <w:pPr>
                                    <w:pStyle w:val="TableParagraph"/>
                                    <w:spacing w:line="275" w:lineRule="exact"/>
                                    <w:ind w:left="-23"/>
                                    <w:rPr>
                                      <w:i/>
                                      <w:sz w:val="30"/>
                                    </w:rPr>
                                  </w:pPr>
                                  <w:r>
                                    <w:rPr>
                                      <w:i/>
                                      <w:spacing w:val="-7"/>
                                      <w:w w:val="70"/>
                                      <w:sz w:val="30"/>
                                    </w:rPr>
                                    <w:t>Формат</w:t>
                                  </w:r>
                                </w:p>
                              </w:tc>
                              <w:tc>
                                <w:tcPr>
                                  <w:tcW w:w="340" w:type="dxa"/>
                                  <w:textDirection w:val="btLr"/>
                                </w:tcPr>
                                <w:p w:rsidR="00C212C2" w:rsidRDefault="00C212C2">
                                  <w:pPr>
                                    <w:pStyle w:val="TableParagraph"/>
                                    <w:spacing w:line="275" w:lineRule="exact"/>
                                    <w:ind w:left="138"/>
                                    <w:rPr>
                                      <w:i/>
                                      <w:sz w:val="30"/>
                                    </w:rPr>
                                  </w:pPr>
                                  <w:r>
                                    <w:rPr>
                                      <w:i/>
                                      <w:w w:val="80"/>
                                      <w:sz w:val="30"/>
                                    </w:rPr>
                                    <w:t>Зона</w:t>
                                  </w:r>
                                </w:p>
                              </w:tc>
                              <w:tc>
                                <w:tcPr>
                                  <w:tcW w:w="449" w:type="dxa"/>
                                  <w:gridSpan w:val="2"/>
                                  <w:textDirection w:val="btLr"/>
                                </w:tcPr>
                                <w:p w:rsidR="00C212C2" w:rsidRDefault="00C212C2">
                                  <w:pPr>
                                    <w:pStyle w:val="TableParagraph"/>
                                    <w:spacing w:before="22"/>
                                    <w:ind w:left="210"/>
                                    <w:rPr>
                                      <w:i/>
                                      <w:sz w:val="30"/>
                                    </w:rPr>
                                  </w:pPr>
                                  <w:r>
                                    <w:rPr>
                                      <w:i/>
                                      <w:w w:val="70"/>
                                      <w:sz w:val="30"/>
                                    </w:rPr>
                                    <w:t>Поз.</w:t>
                                  </w:r>
                                </w:p>
                              </w:tc>
                              <w:tc>
                                <w:tcPr>
                                  <w:tcW w:w="3968" w:type="dxa"/>
                                  <w:gridSpan w:val="4"/>
                                </w:tcPr>
                                <w:p w:rsidR="00C212C2" w:rsidRDefault="00C212C2">
                                  <w:pPr>
                                    <w:pStyle w:val="TableParagraph"/>
                                    <w:spacing w:before="115"/>
                                    <w:ind w:left="1100"/>
                                    <w:rPr>
                                      <w:i/>
                                      <w:sz w:val="44"/>
                                    </w:rPr>
                                  </w:pPr>
                                  <w:r>
                                    <w:rPr>
                                      <w:i/>
                                      <w:w w:val="75"/>
                                      <w:sz w:val="44"/>
                                    </w:rPr>
                                    <w:t>Обозначение</w:t>
                                  </w:r>
                                </w:p>
                              </w:tc>
                              <w:tc>
                                <w:tcPr>
                                  <w:tcW w:w="3575" w:type="dxa"/>
                                  <w:gridSpan w:val="5"/>
                                </w:tcPr>
                                <w:p w:rsidR="00C212C2" w:rsidRDefault="00C212C2">
                                  <w:pPr>
                                    <w:pStyle w:val="TableParagraph"/>
                                    <w:spacing w:before="115"/>
                                    <w:ind w:left="812"/>
                                    <w:rPr>
                                      <w:i/>
                                      <w:sz w:val="44"/>
                                    </w:rPr>
                                  </w:pPr>
                                  <w:r>
                                    <w:rPr>
                                      <w:i/>
                                      <w:w w:val="75"/>
                                      <w:sz w:val="44"/>
                                    </w:rPr>
                                    <w:t>Наименование</w:t>
                                  </w:r>
                                </w:p>
                              </w:tc>
                              <w:tc>
                                <w:tcPr>
                                  <w:tcW w:w="567" w:type="dxa"/>
                                  <w:textDirection w:val="btLr"/>
                                </w:tcPr>
                                <w:p w:rsidR="00C212C2" w:rsidRDefault="00C212C2">
                                  <w:pPr>
                                    <w:pStyle w:val="TableParagraph"/>
                                    <w:spacing w:before="80"/>
                                    <w:ind w:left="207"/>
                                    <w:rPr>
                                      <w:i/>
                                      <w:sz w:val="30"/>
                                    </w:rPr>
                                  </w:pPr>
                                  <w:r>
                                    <w:rPr>
                                      <w:i/>
                                      <w:w w:val="70"/>
                                      <w:sz w:val="30"/>
                                    </w:rPr>
                                    <w:t>Кол.</w:t>
                                  </w:r>
                                </w:p>
                              </w:tc>
                              <w:tc>
                                <w:tcPr>
                                  <w:tcW w:w="1250" w:type="dxa"/>
                                  <w:gridSpan w:val="2"/>
                                </w:tcPr>
                                <w:p w:rsidR="00C212C2" w:rsidRDefault="00C212C2">
                                  <w:pPr>
                                    <w:pStyle w:val="TableParagraph"/>
                                    <w:spacing w:line="369" w:lineRule="exact"/>
                                    <w:ind w:left="82"/>
                                    <w:rPr>
                                      <w:i/>
                                      <w:sz w:val="44"/>
                                    </w:rPr>
                                  </w:pPr>
                                  <w:r>
                                    <w:rPr>
                                      <w:i/>
                                      <w:spacing w:val="-10"/>
                                      <w:w w:val="75"/>
                                      <w:sz w:val="44"/>
                                    </w:rPr>
                                    <w:t>Приме-</w:t>
                                  </w:r>
                                </w:p>
                                <w:p w:rsidR="00C212C2" w:rsidRDefault="00C212C2">
                                  <w:pPr>
                                    <w:pStyle w:val="TableParagraph"/>
                                    <w:spacing w:line="416" w:lineRule="exact"/>
                                    <w:ind w:left="82"/>
                                    <w:rPr>
                                      <w:i/>
                                      <w:sz w:val="44"/>
                                    </w:rPr>
                                  </w:pPr>
                                  <w:r>
                                    <w:rPr>
                                      <w:i/>
                                      <w:w w:val="75"/>
                                      <w:sz w:val="44"/>
                                    </w:rPr>
                                    <w:t>чание</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32"/>
                                    </w:rPr>
                                  </w:pPr>
                                </w:p>
                              </w:tc>
                              <w:tc>
                                <w:tcPr>
                                  <w:tcW w:w="340" w:type="dxa"/>
                                  <w:tcBorders>
                                    <w:bottom w:val="single" w:sz="4" w:space="0" w:color="000000"/>
                                  </w:tcBorders>
                                </w:tcPr>
                                <w:p w:rsidR="00C212C2" w:rsidRDefault="00C212C2">
                                  <w:pPr>
                                    <w:pStyle w:val="TableParagraph"/>
                                    <w:rPr>
                                      <w:rFonts w:ascii="Times New Roman"/>
                                      <w:sz w:val="32"/>
                                    </w:rPr>
                                  </w:pPr>
                                </w:p>
                              </w:tc>
                              <w:tc>
                                <w:tcPr>
                                  <w:tcW w:w="449" w:type="dxa"/>
                                  <w:gridSpan w:val="2"/>
                                  <w:tcBorders>
                                    <w:bottom w:val="single" w:sz="4" w:space="0" w:color="000000"/>
                                  </w:tcBorders>
                                </w:tcPr>
                                <w:p w:rsidR="00C212C2" w:rsidRDefault="00C212C2">
                                  <w:pPr>
                                    <w:pStyle w:val="TableParagraph"/>
                                    <w:rPr>
                                      <w:rFonts w:ascii="Times New Roman"/>
                                      <w:sz w:val="32"/>
                                    </w:rPr>
                                  </w:pPr>
                                </w:p>
                              </w:tc>
                              <w:tc>
                                <w:tcPr>
                                  <w:tcW w:w="3968" w:type="dxa"/>
                                  <w:gridSpan w:val="4"/>
                                  <w:tcBorders>
                                    <w:bottom w:val="single" w:sz="4" w:space="0" w:color="000000"/>
                                  </w:tcBorders>
                                </w:tcPr>
                                <w:p w:rsidR="00C212C2" w:rsidRDefault="00C212C2">
                                  <w:pPr>
                                    <w:pStyle w:val="TableParagraph"/>
                                    <w:rPr>
                                      <w:rFonts w:ascii="Times New Roman"/>
                                      <w:sz w:val="32"/>
                                    </w:rPr>
                                  </w:pPr>
                                </w:p>
                              </w:tc>
                              <w:tc>
                                <w:tcPr>
                                  <w:tcW w:w="3575" w:type="dxa"/>
                                  <w:gridSpan w:val="5"/>
                                  <w:tcBorders>
                                    <w:bottom w:val="single" w:sz="4" w:space="0" w:color="000000"/>
                                  </w:tcBorders>
                                </w:tcPr>
                                <w:p w:rsidR="00C212C2" w:rsidRDefault="00C212C2">
                                  <w:pPr>
                                    <w:pStyle w:val="TableParagraph"/>
                                    <w:rPr>
                                      <w:rFonts w:ascii="Times New Roman"/>
                                      <w:sz w:val="32"/>
                                    </w:rPr>
                                  </w:pPr>
                                </w:p>
                              </w:tc>
                              <w:tc>
                                <w:tcPr>
                                  <w:tcW w:w="567" w:type="dxa"/>
                                  <w:tcBorders>
                                    <w:bottom w:val="single" w:sz="4" w:space="0" w:color="000000"/>
                                  </w:tcBorders>
                                </w:tcPr>
                                <w:p w:rsidR="00C212C2" w:rsidRDefault="00C212C2">
                                  <w:pPr>
                                    <w:pStyle w:val="TableParagraph"/>
                                    <w:rPr>
                                      <w:rFonts w:ascii="Times New Roman"/>
                                      <w:sz w:val="32"/>
                                    </w:rPr>
                                  </w:pPr>
                                </w:p>
                              </w:tc>
                              <w:tc>
                                <w:tcPr>
                                  <w:tcW w:w="1250" w:type="dxa"/>
                                  <w:gridSpan w:val="2"/>
                                  <w:tcBorders>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763"/>
                                    <w:rPr>
                                      <w:i/>
                                      <w:sz w:val="44"/>
                                    </w:rPr>
                                  </w:pPr>
                                  <w:r>
                                    <w:rPr>
                                      <w:i/>
                                      <w:w w:val="80"/>
                                      <w:sz w:val="44"/>
                                      <w:u w:val="single"/>
                                    </w:rPr>
                                    <w:t>Документаци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9"/>
                                      <w:w w:val="43"/>
                                      <w:sz w:val="43"/>
                                    </w:rPr>
                                    <w:t>С</w:t>
                                  </w:r>
                                  <w:r>
                                    <w:rPr>
                                      <w:i/>
                                      <w:w w:val="54"/>
                                      <w:sz w:val="43"/>
                                    </w:rPr>
                                    <w:t>Б</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493"/>
                                    <w:rPr>
                                      <w:i/>
                                      <w:sz w:val="44"/>
                                    </w:rPr>
                                  </w:pPr>
                                  <w:r>
                                    <w:rPr>
                                      <w:i/>
                                      <w:spacing w:val="-11"/>
                                      <w:w w:val="75"/>
                                      <w:sz w:val="44"/>
                                    </w:rPr>
                                    <w:t>Сборочный чертеж</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spacing w:line="386" w:lineRule="exact"/>
                                    <w:ind w:left="50"/>
                                    <w:rPr>
                                      <w:i/>
                                      <w:sz w:val="42"/>
                                    </w:rPr>
                                  </w:pPr>
                                  <w:r>
                                    <w:rPr>
                                      <w:i/>
                                      <w:w w:val="40"/>
                                      <w:sz w:val="42"/>
                                    </w:rPr>
                                    <w:t>А4</w:t>
                                  </w: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7</w:t>
                                  </w:r>
                                  <w:r>
                                    <w:rPr>
                                      <w:i/>
                                      <w:spacing w:val="-33"/>
                                      <w:sz w:val="43"/>
                                    </w:rPr>
                                    <w:t xml:space="preserve"> </w:t>
                                  </w:r>
                                  <w:r>
                                    <w:rPr>
                                      <w:i/>
                                      <w:spacing w:val="-11"/>
                                      <w:w w:val="51"/>
                                      <w:sz w:val="43"/>
                                    </w:rPr>
                                    <w:t>Э</w:t>
                                  </w:r>
                                  <w:r>
                                    <w:rPr>
                                      <w:i/>
                                      <w:w w:val="42"/>
                                      <w:sz w:val="43"/>
                                    </w:rPr>
                                    <w:t>1</w:t>
                                  </w: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31"/>
                                    <w:rPr>
                                      <w:i/>
                                      <w:sz w:val="44"/>
                                    </w:rPr>
                                  </w:pPr>
                                  <w:r>
                                    <w:rPr>
                                      <w:i/>
                                      <w:w w:val="70"/>
                                      <w:sz w:val="44"/>
                                    </w:rPr>
                                    <w:t>Схема электрическая</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18"/>
                              </w:trPr>
                              <w:tc>
                                <w:tcPr>
                                  <w:tcW w:w="283" w:type="dxa"/>
                                  <w:vMerge w:val="restart"/>
                                  <w:textDirection w:val="btLr"/>
                                </w:tcPr>
                                <w:p w:rsidR="00C212C2" w:rsidRDefault="00C212C2">
                                  <w:pPr>
                                    <w:pStyle w:val="TableParagraph"/>
                                    <w:spacing w:line="218" w:lineRule="exact"/>
                                    <w:ind w:left="1085" w:right="1199"/>
                                    <w:jc w:val="center"/>
                                    <w:rPr>
                                      <w:i/>
                                      <w:sz w:val="30"/>
                                    </w:rPr>
                                  </w:pPr>
                                  <w:r>
                                    <w:rPr>
                                      <w:i/>
                                      <w:w w:val="70"/>
                                      <w:sz w:val="30"/>
                                    </w:rPr>
                                    <w:t>Спра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850"/>
                                    <w:rPr>
                                      <w:i/>
                                      <w:sz w:val="44"/>
                                    </w:rPr>
                                  </w:pPr>
                                  <w:r>
                                    <w:rPr>
                                      <w:i/>
                                      <w:w w:val="80"/>
                                      <w:sz w:val="44"/>
                                    </w:rPr>
                                    <w:t>структур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63"/>
                                      <w:sz w:val="43"/>
                                    </w:rPr>
                                    <w:t>2</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87"/>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43"/>
                                    <w:rPr>
                                      <w:i/>
                                      <w:sz w:val="44"/>
                                    </w:rPr>
                                  </w:pPr>
                                  <w:r>
                                    <w:rPr>
                                      <w:i/>
                                      <w:w w:val="80"/>
                                      <w:sz w:val="44"/>
                                    </w:rPr>
                                    <w:t>функцион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56"/>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31"/>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73"/>
                                    <w:rPr>
                                      <w:i/>
                                      <w:sz w:val="44"/>
                                    </w:rPr>
                                  </w:pPr>
                                  <w:r>
                                    <w:rPr>
                                      <w:i/>
                                      <w:w w:val="75"/>
                                      <w:sz w:val="44"/>
                                    </w:rPr>
                                    <w:t>принципи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4</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7</w:t>
                                  </w:r>
                                  <w:r>
                                    <w:rPr>
                                      <w:i/>
                                      <w:spacing w:val="-37"/>
                                      <w:sz w:val="43"/>
                                    </w:rPr>
                                    <w:t xml:space="preserve"> </w:t>
                                  </w:r>
                                  <w:r>
                                    <w:rPr>
                                      <w:i/>
                                      <w:spacing w:val="-9"/>
                                      <w:w w:val="46"/>
                                      <w:sz w:val="43"/>
                                    </w:rPr>
                                    <w:t>П</w:t>
                                  </w:r>
                                  <w:r>
                                    <w:rPr>
                                      <w:i/>
                                      <w:spacing w:val="-9"/>
                                      <w:w w:val="48"/>
                                      <w:sz w:val="43"/>
                                    </w:rPr>
                                    <w:t>Э</w:t>
                                  </w:r>
                                  <w:r>
                                    <w:rPr>
                                      <w:i/>
                                      <w:w w:val="54"/>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351"/>
                                    <w:rPr>
                                      <w:i/>
                                      <w:sz w:val="44"/>
                                    </w:rPr>
                                  </w:pPr>
                                  <w:r>
                                    <w:rPr>
                                      <w:i/>
                                      <w:w w:val="70"/>
                                      <w:sz w:val="44"/>
                                    </w:rPr>
                                    <w:t>Перечень элементов</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val="restart"/>
                                  <w:textDirection w:val="btLr"/>
                                </w:tcPr>
                                <w:p w:rsidR="00C212C2" w:rsidRDefault="00C212C2">
                                  <w:pPr>
                                    <w:pStyle w:val="TableParagraph"/>
                                    <w:spacing w:line="218" w:lineRule="exact"/>
                                    <w:ind w:left="339"/>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1100" w:right="1145"/>
                                    <w:jc w:val="center"/>
                                    <w:rPr>
                                      <w:i/>
                                      <w:sz w:val="44"/>
                                    </w:rPr>
                                  </w:pPr>
                                  <w:r>
                                    <w:rPr>
                                      <w:i/>
                                      <w:w w:val="75"/>
                                      <w:sz w:val="44"/>
                                      <w:u w:val="single"/>
                                    </w:rPr>
                                    <w:t>Детали</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spacing w:line="386" w:lineRule="exact"/>
                                    <w:ind w:left="114"/>
                                    <w:rPr>
                                      <w:i/>
                                      <w:sz w:val="44"/>
                                    </w:rPr>
                                  </w:pPr>
                                  <w:r>
                                    <w:rPr>
                                      <w:i/>
                                      <w:w w:val="49"/>
                                      <w:sz w:val="44"/>
                                    </w:rPr>
                                    <w:t>1</w:t>
                                  </w: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7</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32"/>
                                    <w:rPr>
                                      <w:i/>
                                      <w:sz w:val="44"/>
                                    </w:rPr>
                                  </w:pPr>
                                  <w:r>
                                    <w:rPr>
                                      <w:i/>
                                      <w:w w:val="75"/>
                                      <w:sz w:val="44"/>
                                    </w:rPr>
                                    <w:t>Плата печатная</w:t>
                                  </w:r>
                                </w:p>
                              </w:tc>
                              <w:tc>
                                <w:tcPr>
                                  <w:tcW w:w="567" w:type="dxa"/>
                                  <w:tcBorders>
                                    <w:top w:val="single" w:sz="4" w:space="0" w:color="000000"/>
                                    <w:bottom w:val="single" w:sz="4" w:space="0" w:color="000000"/>
                                  </w:tcBorders>
                                </w:tcPr>
                                <w:p w:rsidR="00C212C2" w:rsidRDefault="00C212C2">
                                  <w:pPr>
                                    <w:pStyle w:val="TableParagraph"/>
                                    <w:spacing w:line="386"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7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782"/>
                                    <w:rPr>
                                      <w:i/>
                                      <w:sz w:val="44"/>
                                    </w:rPr>
                                  </w:pPr>
                                  <w:r>
                                    <w:rPr>
                                      <w:i/>
                                      <w:w w:val="75"/>
                                      <w:sz w:val="44"/>
                                    </w:rPr>
                                    <w:t>Конденсаторы</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90"/>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84"/>
                                    <w:rPr>
                                      <w:i/>
                                      <w:sz w:val="44"/>
                                    </w:rPr>
                                  </w:pPr>
                                  <w:r>
                                    <w:rPr>
                                      <w:i/>
                                      <w:w w:val="74"/>
                                      <w:sz w:val="44"/>
                                    </w:rPr>
                                    <w:t>2</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9"/>
                                      <w:w w:val="64"/>
                                      <w:sz w:val="43"/>
                                    </w:rPr>
                                    <w:t>080</w:t>
                                  </w:r>
                                  <w:r>
                                    <w:rPr>
                                      <w:i/>
                                      <w:spacing w:val="-11"/>
                                      <w:w w:val="57"/>
                                      <w:sz w:val="43"/>
                                    </w:rPr>
                                    <w:t>5</w:t>
                                  </w:r>
                                  <w:r>
                                    <w:rPr>
                                      <w:i/>
                                      <w:spacing w:val="-9"/>
                                      <w:w w:val="95"/>
                                      <w:sz w:val="43"/>
                                    </w:rPr>
                                    <w:t>-</w:t>
                                  </w:r>
                                  <w:r>
                                    <w:rPr>
                                      <w:i/>
                                      <w:spacing w:val="-13"/>
                                      <w:w w:val="59"/>
                                      <w:sz w:val="43"/>
                                    </w:rPr>
                                    <w:t>X</w:t>
                                  </w:r>
                                  <w:r>
                                    <w:rPr>
                                      <w:i/>
                                      <w:spacing w:val="-11"/>
                                      <w:w w:val="64"/>
                                      <w:sz w:val="43"/>
                                    </w:rPr>
                                    <w:t>7</w:t>
                                  </w:r>
                                  <w:r>
                                    <w:rPr>
                                      <w:i/>
                                      <w:spacing w:val="-11"/>
                                      <w:w w:val="49"/>
                                      <w:sz w:val="43"/>
                                    </w:rPr>
                                    <w:t>R</w:t>
                                  </w:r>
                                  <w:r>
                                    <w:rPr>
                                      <w:i/>
                                      <w:spacing w:val="-9"/>
                                      <w:w w:val="95"/>
                                      <w:sz w:val="43"/>
                                    </w:rPr>
                                    <w:t>-</w:t>
                                  </w:r>
                                  <w:r>
                                    <w:rPr>
                                      <w:i/>
                                      <w:spacing w:val="-9"/>
                                      <w:w w:val="57"/>
                                      <w:sz w:val="43"/>
                                    </w:rPr>
                                    <w:t>5</w:t>
                                  </w:r>
                                  <w:r>
                                    <w:rPr>
                                      <w:i/>
                                      <w:w w:val="64"/>
                                      <w:sz w:val="43"/>
                                    </w:rPr>
                                    <w:t>0</w:t>
                                  </w:r>
                                  <w:r>
                                    <w:rPr>
                                      <w:i/>
                                      <w:spacing w:val="-32"/>
                                      <w:sz w:val="43"/>
                                    </w:rPr>
                                    <w:t xml:space="preserve"> </w:t>
                                  </w:r>
                                  <w:r>
                                    <w:rPr>
                                      <w:i/>
                                      <w:spacing w:val="-11"/>
                                      <w:w w:val="53"/>
                                      <w:sz w:val="43"/>
                                    </w:rPr>
                                    <w:t>В</w:t>
                                  </w:r>
                                  <w:r>
                                    <w:rPr>
                                      <w:i/>
                                      <w:spacing w:val="-9"/>
                                      <w:w w:val="95"/>
                                      <w:sz w:val="43"/>
                                    </w:rPr>
                                    <w:t>-</w:t>
                                  </w:r>
                                  <w:r>
                                    <w:rPr>
                                      <w:i/>
                                      <w:spacing w:val="-11"/>
                                      <w:w w:val="64"/>
                                      <w:sz w:val="43"/>
                                    </w:rPr>
                                    <w:t>0</w:t>
                                  </w:r>
                                  <w:r>
                                    <w:rPr>
                                      <w:i/>
                                      <w:spacing w:val="-6"/>
                                      <w:w w:val="42"/>
                                      <w:sz w:val="43"/>
                                    </w:rPr>
                                    <w:t>,</w:t>
                                  </w:r>
                                  <w:r>
                                    <w:rPr>
                                      <w:i/>
                                      <w:w w:val="42"/>
                                      <w:sz w:val="43"/>
                                    </w:rPr>
                                    <w:t>1</w:t>
                                  </w:r>
                                  <w:r>
                                    <w:rPr>
                                      <w:i/>
                                      <w:spacing w:val="-26"/>
                                      <w:sz w:val="43"/>
                                    </w:rPr>
                                    <w:t xml:space="preserve"> </w:t>
                                  </w:r>
                                  <w:r>
                                    <w:rPr>
                                      <w:i/>
                                      <w:spacing w:val="-11"/>
                                      <w:w w:val="52"/>
                                      <w:sz w:val="43"/>
                                    </w:rPr>
                                    <w:t>м</w:t>
                                  </w:r>
                                  <w:r>
                                    <w:rPr>
                                      <w:i/>
                                      <w:spacing w:val="-9"/>
                                      <w:w w:val="67"/>
                                      <w:sz w:val="43"/>
                                    </w:rPr>
                                    <w:t>к</w:t>
                                  </w:r>
                                  <w:r>
                                    <w:rPr>
                                      <w:i/>
                                      <w:spacing w:val="-19"/>
                                      <w:w w:val="64"/>
                                      <w:sz w:val="43"/>
                                    </w:rPr>
                                    <w:t>Ф</w:t>
                                  </w:r>
                                  <w:r>
                                    <w:rPr>
                                      <w:i/>
                                      <w:spacing w:val="-9"/>
                                      <w:w w:val="57"/>
                                      <w:sz w:val="43"/>
                                    </w:rPr>
                                    <w:t>±</w:t>
                                  </w:r>
                                  <w:r>
                                    <w:rPr>
                                      <w:i/>
                                      <w:spacing w:val="-5"/>
                                      <w:w w:val="42"/>
                                      <w:sz w:val="43"/>
                                    </w:rPr>
                                    <w:t>1</w:t>
                                  </w:r>
                                  <w:r>
                                    <w:rPr>
                                      <w:i/>
                                      <w:spacing w:val="-12"/>
                                      <w:w w:val="64"/>
                                      <w:sz w:val="43"/>
                                    </w:rPr>
                                    <w:t>0</w:t>
                                  </w:r>
                                  <w:r>
                                    <w:rPr>
                                      <w:i/>
                                      <w:w w:val="75"/>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left="20" w:right="71"/>
                                    <w:jc w:val="center"/>
                                    <w:rPr>
                                      <w:i/>
                                      <w:sz w:val="44"/>
                                    </w:rPr>
                                  </w:pPr>
                                  <w:r>
                                    <w:rPr>
                                      <w:i/>
                                      <w:w w:val="70"/>
                                      <w:sz w:val="44"/>
                                    </w:rPr>
                                    <w:t>18</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60"/>
                                      <w:sz w:val="44"/>
                                    </w:rPr>
                                    <w:t>C5...C12</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spacing w:val="-8"/>
                                      <w:w w:val="60"/>
                                      <w:sz w:val="44"/>
                                    </w:rPr>
                                    <w:t>C13...C18</w:t>
                                  </w:r>
                                </w:p>
                              </w:tc>
                            </w:tr>
                            <w:tr w:rsidR="00C212C2">
                              <w:trPr>
                                <w:trHeight w:val="127"/>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vMerge w:val="restart"/>
                                  <w:tcBorders>
                                    <w:top w:val="single" w:sz="4" w:space="0" w:color="000000"/>
                                    <w:bottom w:val="single" w:sz="4" w:space="0" w:color="000000"/>
                                  </w:tcBorders>
                                </w:tcPr>
                                <w:p w:rsidR="00C212C2" w:rsidRDefault="00C212C2">
                                  <w:pPr>
                                    <w:pStyle w:val="TableParagraph"/>
                                    <w:spacing w:line="391" w:lineRule="exact"/>
                                    <w:ind w:left="25"/>
                                    <w:rPr>
                                      <w:i/>
                                      <w:sz w:val="44"/>
                                    </w:rPr>
                                  </w:pPr>
                                  <w:r>
                                    <w:rPr>
                                      <w:i/>
                                      <w:spacing w:val="-8"/>
                                      <w:w w:val="60"/>
                                      <w:sz w:val="44"/>
                                    </w:rPr>
                                    <w:t>C21...C24</w:t>
                                  </w:r>
                                </w:p>
                              </w:tc>
                            </w:tr>
                            <w:tr w:rsidR="00C212C2">
                              <w:trPr>
                                <w:trHeight w:val="238"/>
                              </w:trPr>
                              <w:tc>
                                <w:tcPr>
                                  <w:tcW w:w="283" w:type="dxa"/>
                                  <w:vMerge w:val="restart"/>
                                  <w:textDirection w:val="btLr"/>
                                </w:tcPr>
                                <w:p w:rsidR="00C212C2" w:rsidRDefault="00C212C2">
                                  <w:pPr>
                                    <w:pStyle w:val="TableParagraph"/>
                                    <w:spacing w:line="218" w:lineRule="exact"/>
                                    <w:ind w:left="66"/>
                                    <w:rPr>
                                      <w:i/>
                                      <w:sz w:val="30"/>
                                    </w:rPr>
                                  </w:pPr>
                                  <w:r>
                                    <w:rPr>
                                      <w:i/>
                                      <w:w w:val="70"/>
                                      <w:sz w:val="30"/>
                                    </w:rPr>
                                    <w:t>Взам. ин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8</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3</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38"/>
                                    <w:rPr>
                                      <w:i/>
                                      <w:sz w:val="43"/>
                                    </w:rPr>
                                  </w:pPr>
                                  <w:r>
                                    <w:rPr>
                                      <w:i/>
                                      <w:spacing w:val="-8"/>
                                      <w:w w:val="62"/>
                                      <w:sz w:val="43"/>
                                    </w:rPr>
                                    <w:t>080</w:t>
                                  </w:r>
                                  <w:r>
                                    <w:rPr>
                                      <w:i/>
                                      <w:spacing w:val="-10"/>
                                      <w:w w:val="55"/>
                                      <w:sz w:val="43"/>
                                    </w:rPr>
                                    <w:t>5</w:t>
                                  </w:r>
                                  <w:r>
                                    <w:rPr>
                                      <w:i/>
                                      <w:spacing w:val="-9"/>
                                      <w:w w:val="92"/>
                                      <w:sz w:val="43"/>
                                    </w:rPr>
                                    <w:t>-</w:t>
                                  </w:r>
                                  <w:r>
                                    <w:rPr>
                                      <w:i/>
                                      <w:spacing w:val="-12"/>
                                      <w:w w:val="57"/>
                                      <w:sz w:val="43"/>
                                    </w:rPr>
                                    <w:t>X</w:t>
                                  </w:r>
                                  <w:r>
                                    <w:rPr>
                                      <w:i/>
                                      <w:spacing w:val="-10"/>
                                      <w:w w:val="62"/>
                                      <w:sz w:val="43"/>
                                    </w:rPr>
                                    <w:t>7</w:t>
                                  </w:r>
                                  <w:r>
                                    <w:rPr>
                                      <w:i/>
                                      <w:spacing w:val="-10"/>
                                      <w:w w:val="48"/>
                                      <w:sz w:val="43"/>
                                    </w:rPr>
                                    <w:t>R</w:t>
                                  </w:r>
                                  <w:r>
                                    <w:rPr>
                                      <w:i/>
                                      <w:spacing w:val="-9"/>
                                      <w:w w:val="92"/>
                                      <w:sz w:val="43"/>
                                    </w:rPr>
                                    <w:t>-</w:t>
                                  </w:r>
                                  <w:r>
                                    <w:rPr>
                                      <w:i/>
                                      <w:spacing w:val="-9"/>
                                      <w:w w:val="55"/>
                                      <w:sz w:val="43"/>
                                    </w:rPr>
                                    <w:t>5</w:t>
                                  </w:r>
                                  <w:r>
                                    <w:rPr>
                                      <w:i/>
                                      <w:w w:val="62"/>
                                      <w:sz w:val="43"/>
                                    </w:rPr>
                                    <w:t>0</w:t>
                                  </w:r>
                                  <w:r>
                                    <w:rPr>
                                      <w:i/>
                                      <w:spacing w:val="-35"/>
                                      <w:sz w:val="43"/>
                                    </w:rPr>
                                    <w:t xml:space="preserve"> </w:t>
                                  </w:r>
                                  <w:r>
                                    <w:rPr>
                                      <w:i/>
                                      <w:spacing w:val="-10"/>
                                      <w:w w:val="52"/>
                                      <w:sz w:val="43"/>
                                    </w:rPr>
                                    <w:t>В</w:t>
                                  </w:r>
                                  <w:r>
                                    <w:rPr>
                                      <w:i/>
                                      <w:spacing w:val="-9"/>
                                      <w:w w:val="92"/>
                                      <w:sz w:val="43"/>
                                    </w:rPr>
                                    <w:t>-</w:t>
                                  </w:r>
                                  <w:r>
                                    <w:rPr>
                                      <w:i/>
                                      <w:spacing w:val="-6"/>
                                      <w:w w:val="41"/>
                                      <w:sz w:val="43"/>
                                    </w:rPr>
                                    <w:t>1</w:t>
                                  </w:r>
                                  <w:r>
                                    <w:rPr>
                                      <w:i/>
                                      <w:spacing w:val="-10"/>
                                      <w:w w:val="62"/>
                                      <w:sz w:val="43"/>
                                    </w:rPr>
                                    <w:t>00</w:t>
                                  </w:r>
                                  <w:r>
                                    <w:rPr>
                                      <w:i/>
                                      <w:w w:val="62"/>
                                      <w:sz w:val="43"/>
                                    </w:rPr>
                                    <w:t>0</w:t>
                                  </w:r>
                                  <w:r>
                                    <w:rPr>
                                      <w:i/>
                                      <w:spacing w:val="-35"/>
                                      <w:sz w:val="43"/>
                                    </w:rPr>
                                    <w:t xml:space="preserve"> </w:t>
                                  </w:r>
                                  <w:r>
                                    <w:rPr>
                                      <w:i/>
                                      <w:spacing w:val="-9"/>
                                      <w:w w:val="56"/>
                                      <w:sz w:val="43"/>
                                    </w:rPr>
                                    <w:t>п</w:t>
                                  </w:r>
                                  <w:r>
                                    <w:rPr>
                                      <w:i/>
                                      <w:spacing w:val="-17"/>
                                      <w:w w:val="63"/>
                                      <w:sz w:val="43"/>
                                    </w:rPr>
                                    <w:t>Ф</w:t>
                                  </w:r>
                                  <w:r>
                                    <w:rPr>
                                      <w:i/>
                                      <w:spacing w:val="-9"/>
                                      <w:w w:val="56"/>
                                      <w:sz w:val="43"/>
                                    </w:rPr>
                                    <w:t>±</w:t>
                                  </w:r>
                                  <w:r>
                                    <w:rPr>
                                      <w:i/>
                                      <w:spacing w:val="-6"/>
                                      <w:w w:val="41"/>
                                      <w:sz w:val="43"/>
                                    </w:rPr>
                                    <w:t>1</w:t>
                                  </w:r>
                                  <w:r>
                                    <w:rPr>
                                      <w:i/>
                                      <w:spacing w:val="-11"/>
                                      <w:w w:val="62"/>
                                      <w:sz w:val="43"/>
                                    </w:rPr>
                                    <w:t>0</w:t>
                                  </w:r>
                                  <w:r>
                                    <w:rPr>
                                      <w:i/>
                                      <w:w w:val="73"/>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6</w:t>
                                  </w:r>
                                </w:p>
                              </w:tc>
                            </w:tr>
                            <w:tr w:rsidR="00C212C2">
                              <w:trPr>
                                <w:trHeight w:val="18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spacing w:line="386" w:lineRule="exact"/>
                                    <w:ind w:left="84"/>
                                    <w:rPr>
                                      <w:i/>
                                      <w:sz w:val="44"/>
                                    </w:rPr>
                                  </w:pPr>
                                  <w:r>
                                    <w:rPr>
                                      <w:i/>
                                      <w:w w:val="74"/>
                                      <w:sz w:val="44"/>
                                    </w:rPr>
                                    <w:t>4</w:t>
                                  </w: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9"/>
                                    <w:rPr>
                                      <w:i/>
                                      <w:sz w:val="43"/>
                                    </w:rPr>
                                  </w:pPr>
                                  <w:r>
                                    <w:rPr>
                                      <w:i/>
                                      <w:spacing w:val="-9"/>
                                      <w:w w:val="60"/>
                                      <w:sz w:val="43"/>
                                    </w:rPr>
                                    <w:t xml:space="preserve">0805-X7R-50 </w:t>
                                  </w:r>
                                  <w:r>
                                    <w:rPr>
                                      <w:i/>
                                      <w:spacing w:val="-8"/>
                                      <w:w w:val="60"/>
                                      <w:sz w:val="43"/>
                                    </w:rPr>
                                    <w:t xml:space="preserve">В-2200 </w:t>
                                  </w:r>
                                  <w:r>
                                    <w:rPr>
                                      <w:i/>
                                      <w:spacing w:val="-9"/>
                                      <w:w w:val="60"/>
                                      <w:sz w:val="43"/>
                                    </w:rPr>
                                    <w:t>пФ±10%</w:t>
                                  </w:r>
                                </w:p>
                              </w:tc>
                              <w:tc>
                                <w:tcPr>
                                  <w:tcW w:w="567" w:type="dxa"/>
                                  <w:vMerge w:val="restart"/>
                                  <w:tcBorders>
                                    <w:top w:val="single" w:sz="4" w:space="0" w:color="000000"/>
                                    <w:bottom w:val="single" w:sz="4" w:space="0" w:color="000000"/>
                                  </w:tcBorders>
                                </w:tcPr>
                                <w:p w:rsidR="00C212C2" w:rsidRDefault="00C212C2">
                                  <w:pPr>
                                    <w:pStyle w:val="TableParagraph"/>
                                    <w:spacing w:line="386" w:lineRule="exact"/>
                                    <w:ind w:left="173"/>
                                    <w:rPr>
                                      <w:i/>
                                      <w:sz w:val="44"/>
                                    </w:rPr>
                                  </w:pPr>
                                  <w:r>
                                    <w:rPr>
                                      <w:i/>
                                      <w:w w:val="49"/>
                                      <w:sz w:val="44"/>
                                    </w:rPr>
                                    <w:t>1</w:t>
                                  </w:r>
                                </w:p>
                              </w:tc>
                              <w:tc>
                                <w:tcPr>
                                  <w:tcW w:w="1250" w:type="dxa"/>
                                  <w:gridSpan w:val="2"/>
                                  <w:vMerge w:val="restart"/>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7</w:t>
                                  </w:r>
                                </w:p>
                              </w:tc>
                            </w:tr>
                            <w:tr w:rsidR="00C212C2">
                              <w:trPr>
                                <w:trHeight w:val="218"/>
                              </w:trPr>
                              <w:tc>
                                <w:tcPr>
                                  <w:tcW w:w="283" w:type="dxa"/>
                                  <w:vMerge w:val="restart"/>
                                  <w:textDirection w:val="btLr"/>
                                </w:tcPr>
                                <w:p w:rsidR="00C212C2" w:rsidRDefault="00C212C2">
                                  <w:pPr>
                                    <w:pStyle w:val="TableParagraph"/>
                                    <w:spacing w:line="218" w:lineRule="exact"/>
                                    <w:ind w:left="335"/>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5</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10"/>
                                      <w:w w:val="43"/>
                                      <w:sz w:val="43"/>
                                    </w:rPr>
                                    <w:t>1</w:t>
                                  </w:r>
                                  <w:r>
                                    <w:rPr>
                                      <w:i/>
                                      <w:spacing w:val="-10"/>
                                      <w:w w:val="64"/>
                                      <w:sz w:val="43"/>
                                    </w:rPr>
                                    <w:t>206</w:t>
                                  </w:r>
                                  <w:r>
                                    <w:rPr>
                                      <w:i/>
                                      <w:spacing w:val="-7"/>
                                      <w:w w:val="96"/>
                                      <w:sz w:val="43"/>
                                    </w:rPr>
                                    <w:t>-</w:t>
                                  </w:r>
                                  <w:r>
                                    <w:rPr>
                                      <w:i/>
                                      <w:spacing w:val="-12"/>
                                      <w:w w:val="60"/>
                                      <w:sz w:val="43"/>
                                    </w:rPr>
                                    <w:t>X</w:t>
                                  </w:r>
                                  <w:r>
                                    <w:rPr>
                                      <w:i/>
                                      <w:spacing w:val="-11"/>
                                      <w:w w:val="57"/>
                                      <w:sz w:val="43"/>
                                    </w:rPr>
                                    <w:t>5</w:t>
                                  </w:r>
                                  <w:r>
                                    <w:rPr>
                                      <w:i/>
                                      <w:spacing w:val="-11"/>
                                      <w:w w:val="49"/>
                                      <w:sz w:val="43"/>
                                    </w:rPr>
                                    <w:t>R</w:t>
                                  </w:r>
                                  <w:r>
                                    <w:rPr>
                                      <w:i/>
                                      <w:spacing w:val="-9"/>
                                      <w:w w:val="96"/>
                                      <w:sz w:val="43"/>
                                    </w:rPr>
                                    <w:t>-</w:t>
                                  </w:r>
                                  <w:r>
                                    <w:rPr>
                                      <w:i/>
                                      <w:spacing w:val="-8"/>
                                      <w:w w:val="43"/>
                                      <w:sz w:val="43"/>
                                    </w:rPr>
                                    <w:t>1</w:t>
                                  </w:r>
                                  <w:r>
                                    <w:rPr>
                                      <w:i/>
                                      <w:w w:val="64"/>
                                      <w:sz w:val="43"/>
                                    </w:rPr>
                                    <w:t>0</w:t>
                                  </w:r>
                                  <w:r>
                                    <w:rPr>
                                      <w:i/>
                                      <w:spacing w:val="-35"/>
                                      <w:sz w:val="43"/>
                                    </w:rPr>
                                    <w:t xml:space="preserve"> </w:t>
                                  </w:r>
                                  <w:r>
                                    <w:rPr>
                                      <w:i/>
                                      <w:spacing w:val="-10"/>
                                      <w:w w:val="54"/>
                                      <w:sz w:val="43"/>
                                    </w:rPr>
                                    <w:t>В</w:t>
                                  </w:r>
                                  <w:r>
                                    <w:rPr>
                                      <w:i/>
                                      <w:spacing w:val="-8"/>
                                      <w:w w:val="96"/>
                                      <w:sz w:val="43"/>
                                    </w:rPr>
                                    <w:t>-</w:t>
                                  </w:r>
                                  <w:r>
                                    <w:rPr>
                                      <w:i/>
                                      <w:spacing w:val="-10"/>
                                      <w:w w:val="64"/>
                                      <w:sz w:val="43"/>
                                    </w:rPr>
                                    <w:t>4</w:t>
                                  </w:r>
                                  <w:r>
                                    <w:rPr>
                                      <w:i/>
                                      <w:w w:val="64"/>
                                      <w:sz w:val="43"/>
                                    </w:rPr>
                                    <w:t>7</w:t>
                                  </w:r>
                                  <w:r>
                                    <w:rPr>
                                      <w:i/>
                                      <w:spacing w:val="-36"/>
                                      <w:sz w:val="43"/>
                                    </w:rPr>
                                    <w:t xml:space="preserve"> </w:t>
                                  </w:r>
                                  <w:r>
                                    <w:rPr>
                                      <w:i/>
                                      <w:spacing w:val="-10"/>
                                      <w:w w:val="52"/>
                                      <w:sz w:val="43"/>
                                    </w:rPr>
                                    <w:t>м</w:t>
                                  </w:r>
                                  <w:r>
                                    <w:rPr>
                                      <w:i/>
                                      <w:spacing w:val="-8"/>
                                      <w:w w:val="67"/>
                                      <w:sz w:val="43"/>
                                    </w:rPr>
                                    <w:t>к</w:t>
                                  </w:r>
                                  <w:r>
                                    <w:rPr>
                                      <w:i/>
                                      <w:spacing w:val="-12"/>
                                      <w:w w:val="65"/>
                                      <w:sz w:val="43"/>
                                    </w:rPr>
                                    <w:t>Ф</w:t>
                                  </w:r>
                                  <w:r>
                                    <w:rPr>
                                      <w:i/>
                                      <w:spacing w:val="-8"/>
                                      <w:w w:val="58"/>
                                      <w:sz w:val="43"/>
                                    </w:rPr>
                                    <w:t>±</w:t>
                                  </w:r>
                                  <w:r>
                                    <w:rPr>
                                      <w:i/>
                                      <w:spacing w:val="-9"/>
                                      <w:w w:val="64"/>
                                      <w:sz w:val="43"/>
                                    </w:rPr>
                                    <w:t>20</w:t>
                                  </w:r>
                                  <w:r>
                                    <w:rPr>
                                      <w:i/>
                                      <w:w w:val="76"/>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9</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30"/>
                                    </w:rPr>
                                  </w:pPr>
                                </w:p>
                              </w:tc>
                              <w:tc>
                                <w:tcPr>
                                  <w:tcW w:w="340" w:type="dxa"/>
                                  <w:tcBorders>
                                    <w:top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tcBorders>
                                </w:tcPr>
                                <w:p w:rsidR="00C212C2" w:rsidRDefault="00C212C2">
                                  <w:pPr>
                                    <w:pStyle w:val="TableParagraph"/>
                                    <w:rPr>
                                      <w:rFonts w:ascii="Times New Roman"/>
                                      <w:sz w:val="30"/>
                                    </w:rPr>
                                  </w:pPr>
                                </w:p>
                              </w:tc>
                              <w:tc>
                                <w:tcPr>
                                  <w:tcW w:w="567" w:type="dxa"/>
                                  <w:tcBorders>
                                    <w:top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tcBorders>
                                </w:tcPr>
                                <w:p w:rsidR="00C212C2" w:rsidRDefault="00C212C2">
                                  <w:pPr>
                                    <w:pStyle w:val="TableParagraph"/>
                                    <w:rPr>
                                      <w:rFonts w:ascii="Times New Roman"/>
                                      <w:sz w:val="30"/>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16"/>
                                    </w:rPr>
                                  </w:pPr>
                                </w:p>
                              </w:tc>
                              <w:tc>
                                <w:tcPr>
                                  <w:tcW w:w="622" w:type="dxa"/>
                                  <w:gridSpan w:val="2"/>
                                  <w:tcBorders>
                                    <w:bottom w:val="single" w:sz="4" w:space="0" w:color="000000"/>
                                  </w:tcBorders>
                                </w:tcPr>
                                <w:p w:rsidR="00C212C2" w:rsidRDefault="00C212C2">
                                  <w:pPr>
                                    <w:pStyle w:val="TableParagraph"/>
                                    <w:rPr>
                                      <w:rFonts w:ascii="Times New Roman"/>
                                      <w:sz w:val="16"/>
                                    </w:rPr>
                                  </w:pPr>
                                </w:p>
                              </w:tc>
                              <w:tc>
                                <w:tcPr>
                                  <w:tcW w:w="1304" w:type="dxa"/>
                                  <w:gridSpan w:val="2"/>
                                  <w:tcBorders>
                                    <w:bottom w:val="single" w:sz="4" w:space="0" w:color="000000"/>
                                  </w:tcBorders>
                                </w:tcPr>
                                <w:p w:rsidR="00C212C2" w:rsidRDefault="00C212C2">
                                  <w:pPr>
                                    <w:pStyle w:val="TableParagraph"/>
                                    <w:rPr>
                                      <w:rFonts w:ascii="Times New Roman"/>
                                      <w:sz w:val="16"/>
                                    </w:rPr>
                                  </w:pP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6808" w:type="dxa"/>
                                  <w:gridSpan w:val="9"/>
                                  <w:vMerge w:val="restart"/>
                                </w:tcPr>
                                <w:p w:rsidR="00C212C2" w:rsidRDefault="00C212C2">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16"/>
                                    </w:rPr>
                                  </w:pPr>
                                </w:p>
                              </w:tc>
                              <w:tc>
                                <w:tcPr>
                                  <w:tcW w:w="622" w:type="dxa"/>
                                  <w:gridSpan w:val="2"/>
                                  <w:tcBorders>
                                    <w:top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6808" w:type="dxa"/>
                                  <w:gridSpan w:val="9"/>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Pr>
                                <w:p w:rsidR="00C212C2" w:rsidRDefault="00C212C2">
                                  <w:pPr>
                                    <w:pStyle w:val="TableParagraph"/>
                                    <w:spacing w:line="218" w:lineRule="exact"/>
                                    <w:ind w:left="27" w:right="-44"/>
                                    <w:jc w:val="center"/>
                                    <w:rPr>
                                      <w:i/>
                                      <w:sz w:val="30"/>
                                    </w:rPr>
                                  </w:pPr>
                                  <w:r>
                                    <w:rPr>
                                      <w:i/>
                                      <w:spacing w:val="-6"/>
                                      <w:w w:val="55"/>
                                      <w:sz w:val="30"/>
                                    </w:rPr>
                                    <w:t>Изм</w:t>
                                  </w:r>
                                </w:p>
                              </w:tc>
                              <w:tc>
                                <w:tcPr>
                                  <w:tcW w:w="622" w:type="dxa"/>
                                  <w:gridSpan w:val="2"/>
                                </w:tcPr>
                                <w:p w:rsidR="00C212C2" w:rsidRDefault="00C212C2">
                                  <w:pPr>
                                    <w:pStyle w:val="TableParagraph"/>
                                    <w:spacing w:line="218" w:lineRule="exact"/>
                                    <w:ind w:left="84"/>
                                    <w:rPr>
                                      <w:i/>
                                      <w:sz w:val="30"/>
                                    </w:rPr>
                                  </w:pPr>
                                  <w:r>
                                    <w:rPr>
                                      <w:i/>
                                      <w:w w:val="60"/>
                                      <w:sz w:val="30"/>
                                    </w:rPr>
                                    <w:t>Лист</w:t>
                                  </w:r>
                                </w:p>
                              </w:tc>
                              <w:tc>
                                <w:tcPr>
                                  <w:tcW w:w="1304" w:type="dxa"/>
                                  <w:gridSpan w:val="2"/>
                                </w:tcPr>
                                <w:p w:rsidR="00C212C2" w:rsidRDefault="00C212C2">
                                  <w:pPr>
                                    <w:pStyle w:val="TableParagraph"/>
                                    <w:spacing w:line="218" w:lineRule="exact"/>
                                    <w:ind w:left="231"/>
                                    <w:rPr>
                                      <w:i/>
                                      <w:sz w:val="30"/>
                                    </w:rPr>
                                  </w:pPr>
                                  <w:r>
                                    <w:rPr>
                                      <w:i/>
                                      <w:w w:val="75"/>
                                      <w:sz w:val="30"/>
                                    </w:rPr>
                                    <w:t>№ докум.</w:t>
                                  </w:r>
                                </w:p>
                              </w:tc>
                              <w:tc>
                                <w:tcPr>
                                  <w:tcW w:w="849" w:type="dxa"/>
                                </w:tcPr>
                                <w:p w:rsidR="00C212C2" w:rsidRDefault="00C212C2">
                                  <w:pPr>
                                    <w:pStyle w:val="TableParagraph"/>
                                    <w:spacing w:line="218" w:lineRule="exact"/>
                                    <w:ind w:left="188"/>
                                    <w:rPr>
                                      <w:i/>
                                      <w:sz w:val="30"/>
                                    </w:rPr>
                                  </w:pPr>
                                  <w:r>
                                    <w:rPr>
                                      <w:i/>
                                      <w:w w:val="70"/>
                                      <w:sz w:val="30"/>
                                    </w:rPr>
                                    <w:t>Подп.</w:t>
                                  </w:r>
                                </w:p>
                              </w:tc>
                              <w:tc>
                                <w:tcPr>
                                  <w:tcW w:w="566" w:type="dxa"/>
                                </w:tcPr>
                                <w:p w:rsidR="00C212C2" w:rsidRDefault="00C212C2">
                                  <w:pPr>
                                    <w:pStyle w:val="TableParagraph"/>
                                    <w:spacing w:line="218" w:lineRule="exact"/>
                                    <w:ind w:left="30"/>
                                    <w:rPr>
                                      <w:i/>
                                      <w:sz w:val="30"/>
                                    </w:rPr>
                                  </w:pPr>
                                  <w:r>
                                    <w:rPr>
                                      <w:i/>
                                      <w:w w:val="60"/>
                                      <w:sz w:val="30"/>
                                    </w:rPr>
                                    <w:t>Дата</w:t>
                                  </w:r>
                                </w:p>
                              </w:tc>
                              <w:tc>
                                <w:tcPr>
                                  <w:tcW w:w="6808" w:type="dxa"/>
                                  <w:gridSpan w:val="9"/>
                                  <w:vMerge/>
                                  <w:tcBorders>
                                    <w:top w:val="nil"/>
                                  </w:tcBorders>
                                </w:tcPr>
                                <w:p w:rsidR="00C212C2" w:rsidRDefault="00C212C2">
                                  <w:pPr>
                                    <w:rPr>
                                      <w:sz w:val="2"/>
                                      <w:szCs w:val="2"/>
                                    </w:rPr>
                                  </w:pPr>
                                </w:p>
                              </w:tc>
                            </w:tr>
                            <w:tr w:rsidR="00C212C2">
                              <w:trPr>
                                <w:trHeight w:val="242"/>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C212C2" w:rsidRDefault="00C212C2">
                                  <w:pPr>
                                    <w:pStyle w:val="TableParagraph"/>
                                    <w:rPr>
                                      <w:rFonts w:ascii="Times New Roman"/>
                                      <w:sz w:val="36"/>
                                    </w:rPr>
                                  </w:pPr>
                                </w:p>
                              </w:tc>
                              <w:tc>
                                <w:tcPr>
                                  <w:tcW w:w="962" w:type="dxa"/>
                                  <w:gridSpan w:val="3"/>
                                  <w:tcBorders>
                                    <w:bottom w:val="single" w:sz="4" w:space="0" w:color="000000"/>
                                  </w:tcBorders>
                                </w:tcPr>
                                <w:p w:rsidR="00C212C2" w:rsidRDefault="00C212C2">
                                  <w:pPr>
                                    <w:pStyle w:val="TableParagraph"/>
                                    <w:spacing w:line="223" w:lineRule="exact"/>
                                    <w:ind w:left="23"/>
                                    <w:rPr>
                                      <w:i/>
                                      <w:sz w:val="30"/>
                                    </w:rPr>
                                  </w:pPr>
                                  <w:r>
                                    <w:rPr>
                                      <w:i/>
                                      <w:w w:val="75"/>
                                      <w:sz w:val="30"/>
                                    </w:rPr>
                                    <w:t>Разраб.</w:t>
                                  </w:r>
                                </w:p>
                              </w:tc>
                              <w:tc>
                                <w:tcPr>
                                  <w:tcW w:w="1304" w:type="dxa"/>
                                  <w:gridSpan w:val="2"/>
                                  <w:tcBorders>
                                    <w:bottom w:val="single" w:sz="4" w:space="0" w:color="000000"/>
                                  </w:tcBorders>
                                </w:tcPr>
                                <w:p w:rsidR="00C212C2" w:rsidRDefault="00C212C2">
                                  <w:pPr>
                                    <w:pStyle w:val="TableParagraph"/>
                                    <w:spacing w:line="223" w:lineRule="exact"/>
                                    <w:ind w:left="25"/>
                                    <w:rPr>
                                      <w:i/>
                                      <w:sz w:val="30"/>
                                    </w:rPr>
                                  </w:pPr>
                                  <w:r>
                                    <w:rPr>
                                      <w:i/>
                                      <w:w w:val="55"/>
                                      <w:sz w:val="30"/>
                                    </w:rPr>
                                    <w:t>Павловская В.А</w:t>
                                  </w: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3970" w:type="dxa"/>
                                  <w:gridSpan w:val="2"/>
                                  <w:vMerge w:val="restart"/>
                                </w:tcPr>
                                <w:p w:rsidR="00C212C2" w:rsidRDefault="00C212C2">
                                  <w:pPr>
                                    <w:pStyle w:val="TableParagraph"/>
                                    <w:spacing w:before="142"/>
                                    <w:ind w:left="58"/>
                                    <w:rPr>
                                      <w:i/>
                                      <w:sz w:val="85"/>
                                    </w:rPr>
                                  </w:pPr>
                                  <w:r>
                                    <w:rPr>
                                      <w:i/>
                                      <w:spacing w:val="-16"/>
                                      <w:w w:val="50"/>
                                      <w:sz w:val="85"/>
                                    </w:rPr>
                                    <w:t>Цифровой автомат</w:t>
                                  </w:r>
                                </w:p>
                              </w:tc>
                              <w:tc>
                                <w:tcPr>
                                  <w:tcW w:w="852" w:type="dxa"/>
                                  <w:gridSpan w:val="3"/>
                                </w:tcPr>
                                <w:p w:rsidR="00C212C2" w:rsidRDefault="00C212C2">
                                  <w:pPr>
                                    <w:pStyle w:val="TableParagraph"/>
                                    <w:spacing w:line="223" w:lineRule="exact"/>
                                    <w:ind w:left="215"/>
                                    <w:rPr>
                                      <w:i/>
                                      <w:sz w:val="30"/>
                                    </w:rPr>
                                  </w:pPr>
                                  <w:r>
                                    <w:rPr>
                                      <w:i/>
                                      <w:w w:val="70"/>
                                      <w:sz w:val="30"/>
                                    </w:rPr>
                                    <w:t>Лит.</w:t>
                                  </w:r>
                                </w:p>
                              </w:tc>
                              <w:tc>
                                <w:tcPr>
                                  <w:tcW w:w="852" w:type="dxa"/>
                                  <w:gridSpan w:val="3"/>
                                </w:tcPr>
                                <w:p w:rsidR="00C212C2" w:rsidRDefault="00C212C2">
                                  <w:pPr>
                                    <w:pStyle w:val="TableParagraph"/>
                                    <w:spacing w:line="223" w:lineRule="exact"/>
                                    <w:ind w:left="141"/>
                                    <w:rPr>
                                      <w:i/>
                                      <w:sz w:val="30"/>
                                    </w:rPr>
                                  </w:pPr>
                                  <w:r>
                                    <w:rPr>
                                      <w:i/>
                                      <w:w w:val="80"/>
                                      <w:sz w:val="30"/>
                                    </w:rPr>
                                    <w:t>Лист</w:t>
                                  </w:r>
                                </w:p>
                              </w:tc>
                              <w:tc>
                                <w:tcPr>
                                  <w:tcW w:w="1134" w:type="dxa"/>
                                </w:tcPr>
                                <w:p w:rsidR="00C212C2" w:rsidRDefault="00C212C2">
                                  <w:pPr>
                                    <w:pStyle w:val="TableParagraph"/>
                                    <w:spacing w:line="223" w:lineRule="exact"/>
                                    <w:ind w:left="53" w:right="81"/>
                                    <w:jc w:val="center"/>
                                    <w:rPr>
                                      <w:i/>
                                      <w:sz w:val="30"/>
                                    </w:rPr>
                                  </w:pPr>
                                  <w:r>
                                    <w:rPr>
                                      <w:i/>
                                      <w:w w:val="75"/>
                                      <w:sz w:val="30"/>
                                    </w:rPr>
                                    <w:t>Листов</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Пров.</w:t>
                                  </w:r>
                                </w:p>
                              </w:tc>
                              <w:tc>
                                <w:tcPr>
                                  <w:tcW w:w="1304" w:type="dxa"/>
                                  <w:gridSpan w:val="2"/>
                                  <w:tcBorders>
                                    <w:top w:val="single" w:sz="4" w:space="0" w:color="000000"/>
                                    <w:bottom w:val="single" w:sz="4" w:space="0" w:color="000000"/>
                                  </w:tcBorders>
                                </w:tcPr>
                                <w:p w:rsidR="00C212C2" w:rsidRDefault="00C212C2">
                                  <w:pPr>
                                    <w:pStyle w:val="TableParagraph"/>
                                    <w:spacing w:line="218" w:lineRule="exact"/>
                                    <w:ind w:left="25"/>
                                    <w:rPr>
                                      <w:i/>
                                      <w:sz w:val="30"/>
                                    </w:rPr>
                                  </w:pPr>
                                  <w:r>
                                    <w:rPr>
                                      <w:i/>
                                      <w:w w:val="70"/>
                                      <w:sz w:val="30"/>
                                    </w:rPr>
                                    <w:t>Смолин В.А.</w:t>
                                  </w: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79" w:type="dxa"/>
                                  <w:tcBorders>
                                    <w:right w:val="single" w:sz="4" w:space="0" w:color="000000"/>
                                  </w:tcBorders>
                                </w:tcPr>
                                <w:p w:rsidR="00C212C2" w:rsidRDefault="00C212C2">
                                  <w:pPr>
                                    <w:pStyle w:val="TableParagraph"/>
                                    <w:rPr>
                                      <w:rFonts w:ascii="Times New Roman"/>
                                      <w:sz w:val="16"/>
                                    </w:rPr>
                                  </w:pPr>
                                </w:p>
                              </w:tc>
                              <w:tc>
                                <w:tcPr>
                                  <w:tcW w:w="289" w:type="dxa"/>
                                  <w:tcBorders>
                                    <w:left w:val="single" w:sz="4" w:space="0" w:color="000000"/>
                                    <w:right w:val="single" w:sz="4" w:space="0" w:color="000000"/>
                                  </w:tcBorders>
                                </w:tcPr>
                                <w:p w:rsidR="00C212C2" w:rsidRDefault="00C212C2">
                                  <w:pPr>
                                    <w:pStyle w:val="TableParagraph"/>
                                    <w:rPr>
                                      <w:rFonts w:ascii="Times New Roman"/>
                                      <w:sz w:val="16"/>
                                    </w:rPr>
                                  </w:pPr>
                                </w:p>
                              </w:tc>
                              <w:tc>
                                <w:tcPr>
                                  <w:tcW w:w="284" w:type="dxa"/>
                                  <w:tcBorders>
                                    <w:left w:val="single" w:sz="4" w:space="0" w:color="000000"/>
                                  </w:tcBorders>
                                </w:tcPr>
                                <w:p w:rsidR="00C212C2" w:rsidRDefault="00C212C2">
                                  <w:pPr>
                                    <w:pStyle w:val="TableParagraph"/>
                                    <w:rPr>
                                      <w:rFonts w:ascii="Times New Roman"/>
                                      <w:sz w:val="16"/>
                                    </w:rPr>
                                  </w:pPr>
                                </w:p>
                              </w:tc>
                              <w:tc>
                                <w:tcPr>
                                  <w:tcW w:w="852" w:type="dxa"/>
                                  <w:gridSpan w:val="3"/>
                                </w:tcPr>
                                <w:p w:rsidR="00C212C2" w:rsidRDefault="00C212C2">
                                  <w:pPr>
                                    <w:pStyle w:val="TableParagraph"/>
                                    <w:spacing w:line="218" w:lineRule="exact"/>
                                    <w:ind w:right="28"/>
                                    <w:jc w:val="center"/>
                                    <w:rPr>
                                      <w:i/>
                                      <w:sz w:val="30"/>
                                    </w:rPr>
                                  </w:pPr>
                                  <w:r>
                                    <w:rPr>
                                      <w:i/>
                                      <w:w w:val="50"/>
                                      <w:sz w:val="30"/>
                                    </w:rPr>
                                    <w:t>1</w:t>
                                  </w:r>
                                </w:p>
                              </w:tc>
                              <w:tc>
                                <w:tcPr>
                                  <w:tcW w:w="1134" w:type="dxa"/>
                                </w:tcPr>
                                <w:p w:rsidR="00C212C2" w:rsidRDefault="00C212C2">
                                  <w:pPr>
                                    <w:pStyle w:val="TableParagraph"/>
                                    <w:spacing w:line="218" w:lineRule="exact"/>
                                    <w:ind w:right="28"/>
                                    <w:jc w:val="center"/>
                                    <w:rPr>
                                      <w:i/>
                                      <w:sz w:val="30"/>
                                    </w:rPr>
                                  </w:pPr>
                                  <w:r>
                                    <w:rPr>
                                      <w:i/>
                                      <w:w w:val="67"/>
                                      <w:sz w:val="30"/>
                                    </w:rPr>
                                    <w:t>3</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val="restart"/>
                                </w:tcPr>
                                <w:p w:rsidR="00C212C2" w:rsidRDefault="00C212C2">
                                  <w:pPr>
                                    <w:pStyle w:val="TableParagraph"/>
                                    <w:rPr>
                                      <w:rFonts w:ascii="Times New Roman"/>
                                      <w:sz w:val="36"/>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Н.контр.</w:t>
                                  </w: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tcBorders>
                                </w:tcPr>
                                <w:p w:rsidR="00C212C2" w:rsidRDefault="00C212C2">
                                  <w:pPr>
                                    <w:pStyle w:val="TableParagraph"/>
                                    <w:spacing w:line="218" w:lineRule="exact"/>
                                    <w:ind w:left="23"/>
                                    <w:rPr>
                                      <w:i/>
                                      <w:sz w:val="30"/>
                                    </w:rPr>
                                  </w:pPr>
                                  <w:r>
                                    <w:rPr>
                                      <w:i/>
                                      <w:w w:val="70"/>
                                      <w:sz w:val="30"/>
                                    </w:rPr>
                                    <w:t>Утв.</w:t>
                                  </w: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bl>
                          <w:p w:rsidR="00C212C2" w:rsidRDefault="00C212C2">
                            <w:pPr>
                              <w:pStyle w:val="a5"/>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43" type="#_x0000_t202" style="position:absolute;margin-left:23.15pt;margin-top:14.75pt;width:561pt;height:815.3pt;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" filled="f" stroked="f">
                <v:textbox inset="0,0,0,0">
                  <w:txbxContent>
                    <w:tbl>
                      <w:tblPr>
                        <w:tblStyle w:val="TableNormal"/>
                        <w:tblW w:w="0" w:type="auto"/>
                        <w:tblInd w:w="22"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2554"/>
                        <w:gridCol w:w="279"/>
                        <w:gridCol w:w="289"/>
                        <w:gridCol w:w="284"/>
                        <w:gridCol w:w="169"/>
                        <w:gridCol w:w="567"/>
                        <w:gridCol w:w="116"/>
                        <w:gridCol w:w="1134"/>
                      </w:tblGrid>
                      <w:tr w:rsidR="00C212C2">
                        <w:trPr>
                          <w:trHeight w:val="804"/>
                        </w:trPr>
                        <w:tc>
                          <w:tcPr>
                            <w:tcW w:w="283" w:type="dxa"/>
                            <w:vMerge w:val="restart"/>
                            <w:textDirection w:val="btLr"/>
                          </w:tcPr>
                          <w:p w:rsidR="00C212C2" w:rsidRDefault="00C212C2">
                            <w:pPr>
                              <w:pStyle w:val="TableParagraph"/>
                              <w:spacing w:line="218" w:lineRule="exact"/>
                              <w:ind w:left="1068"/>
                              <w:rPr>
                                <w:i/>
                                <w:sz w:val="30"/>
                              </w:rPr>
                            </w:pPr>
                            <w:r>
                              <w:rPr>
                                <w:i/>
                                <w:w w:val="70"/>
                                <w:sz w:val="30"/>
                              </w:rPr>
                              <w:t>Перв. примен.</w:t>
                            </w:r>
                          </w:p>
                        </w:tc>
                        <w:tc>
                          <w:tcPr>
                            <w:tcW w:w="398" w:type="dxa"/>
                            <w:vMerge w:val="restart"/>
                          </w:tcPr>
                          <w:p w:rsidR="00C212C2" w:rsidRDefault="00C212C2">
                            <w:pPr>
                              <w:pStyle w:val="TableParagraph"/>
                              <w:rPr>
                                <w:rFonts w:ascii="Times New Roman"/>
                                <w:sz w:val="36"/>
                              </w:rPr>
                            </w:pPr>
                          </w:p>
                        </w:tc>
                        <w:tc>
                          <w:tcPr>
                            <w:tcW w:w="340" w:type="dxa"/>
                            <w:textDirection w:val="btLr"/>
                          </w:tcPr>
                          <w:p w:rsidR="00C212C2" w:rsidRDefault="00C212C2">
                            <w:pPr>
                              <w:pStyle w:val="TableParagraph"/>
                              <w:spacing w:line="275" w:lineRule="exact"/>
                              <w:ind w:left="-23"/>
                              <w:rPr>
                                <w:i/>
                                <w:sz w:val="30"/>
                              </w:rPr>
                            </w:pPr>
                            <w:r>
                              <w:rPr>
                                <w:i/>
                                <w:spacing w:val="-7"/>
                                <w:w w:val="70"/>
                                <w:sz w:val="30"/>
                              </w:rPr>
                              <w:t>Формат</w:t>
                            </w:r>
                          </w:p>
                        </w:tc>
                        <w:tc>
                          <w:tcPr>
                            <w:tcW w:w="340" w:type="dxa"/>
                            <w:textDirection w:val="btLr"/>
                          </w:tcPr>
                          <w:p w:rsidR="00C212C2" w:rsidRDefault="00C212C2">
                            <w:pPr>
                              <w:pStyle w:val="TableParagraph"/>
                              <w:spacing w:line="275" w:lineRule="exact"/>
                              <w:ind w:left="138"/>
                              <w:rPr>
                                <w:i/>
                                <w:sz w:val="30"/>
                              </w:rPr>
                            </w:pPr>
                            <w:r>
                              <w:rPr>
                                <w:i/>
                                <w:w w:val="80"/>
                                <w:sz w:val="30"/>
                              </w:rPr>
                              <w:t>Зона</w:t>
                            </w:r>
                          </w:p>
                        </w:tc>
                        <w:tc>
                          <w:tcPr>
                            <w:tcW w:w="449" w:type="dxa"/>
                            <w:gridSpan w:val="2"/>
                            <w:textDirection w:val="btLr"/>
                          </w:tcPr>
                          <w:p w:rsidR="00C212C2" w:rsidRDefault="00C212C2">
                            <w:pPr>
                              <w:pStyle w:val="TableParagraph"/>
                              <w:spacing w:before="22"/>
                              <w:ind w:left="210"/>
                              <w:rPr>
                                <w:i/>
                                <w:sz w:val="30"/>
                              </w:rPr>
                            </w:pPr>
                            <w:r>
                              <w:rPr>
                                <w:i/>
                                <w:w w:val="70"/>
                                <w:sz w:val="30"/>
                              </w:rPr>
                              <w:t>Поз.</w:t>
                            </w:r>
                          </w:p>
                        </w:tc>
                        <w:tc>
                          <w:tcPr>
                            <w:tcW w:w="3968" w:type="dxa"/>
                            <w:gridSpan w:val="4"/>
                          </w:tcPr>
                          <w:p w:rsidR="00C212C2" w:rsidRDefault="00C212C2">
                            <w:pPr>
                              <w:pStyle w:val="TableParagraph"/>
                              <w:spacing w:before="115"/>
                              <w:ind w:left="1100"/>
                              <w:rPr>
                                <w:i/>
                                <w:sz w:val="44"/>
                              </w:rPr>
                            </w:pPr>
                            <w:r>
                              <w:rPr>
                                <w:i/>
                                <w:w w:val="75"/>
                                <w:sz w:val="44"/>
                              </w:rPr>
                              <w:t>Обозначение</w:t>
                            </w:r>
                          </w:p>
                        </w:tc>
                        <w:tc>
                          <w:tcPr>
                            <w:tcW w:w="3575" w:type="dxa"/>
                            <w:gridSpan w:val="5"/>
                          </w:tcPr>
                          <w:p w:rsidR="00C212C2" w:rsidRDefault="00C212C2">
                            <w:pPr>
                              <w:pStyle w:val="TableParagraph"/>
                              <w:spacing w:before="115"/>
                              <w:ind w:left="812"/>
                              <w:rPr>
                                <w:i/>
                                <w:sz w:val="44"/>
                              </w:rPr>
                            </w:pPr>
                            <w:r>
                              <w:rPr>
                                <w:i/>
                                <w:w w:val="75"/>
                                <w:sz w:val="44"/>
                              </w:rPr>
                              <w:t>Наименование</w:t>
                            </w:r>
                          </w:p>
                        </w:tc>
                        <w:tc>
                          <w:tcPr>
                            <w:tcW w:w="567" w:type="dxa"/>
                            <w:textDirection w:val="btLr"/>
                          </w:tcPr>
                          <w:p w:rsidR="00C212C2" w:rsidRDefault="00C212C2">
                            <w:pPr>
                              <w:pStyle w:val="TableParagraph"/>
                              <w:spacing w:before="80"/>
                              <w:ind w:left="207"/>
                              <w:rPr>
                                <w:i/>
                                <w:sz w:val="30"/>
                              </w:rPr>
                            </w:pPr>
                            <w:r>
                              <w:rPr>
                                <w:i/>
                                <w:w w:val="70"/>
                                <w:sz w:val="30"/>
                              </w:rPr>
                              <w:t>Кол.</w:t>
                            </w:r>
                          </w:p>
                        </w:tc>
                        <w:tc>
                          <w:tcPr>
                            <w:tcW w:w="1250" w:type="dxa"/>
                            <w:gridSpan w:val="2"/>
                          </w:tcPr>
                          <w:p w:rsidR="00C212C2" w:rsidRDefault="00C212C2">
                            <w:pPr>
                              <w:pStyle w:val="TableParagraph"/>
                              <w:spacing w:line="369" w:lineRule="exact"/>
                              <w:ind w:left="82"/>
                              <w:rPr>
                                <w:i/>
                                <w:sz w:val="44"/>
                              </w:rPr>
                            </w:pPr>
                            <w:r>
                              <w:rPr>
                                <w:i/>
                                <w:spacing w:val="-10"/>
                                <w:w w:val="75"/>
                                <w:sz w:val="44"/>
                              </w:rPr>
                              <w:t>Приме-</w:t>
                            </w:r>
                          </w:p>
                          <w:p w:rsidR="00C212C2" w:rsidRDefault="00C212C2">
                            <w:pPr>
                              <w:pStyle w:val="TableParagraph"/>
                              <w:spacing w:line="416" w:lineRule="exact"/>
                              <w:ind w:left="82"/>
                              <w:rPr>
                                <w:i/>
                                <w:sz w:val="44"/>
                              </w:rPr>
                            </w:pPr>
                            <w:r>
                              <w:rPr>
                                <w:i/>
                                <w:w w:val="75"/>
                                <w:sz w:val="44"/>
                              </w:rPr>
                              <w:t>чание</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32"/>
                              </w:rPr>
                            </w:pPr>
                          </w:p>
                        </w:tc>
                        <w:tc>
                          <w:tcPr>
                            <w:tcW w:w="340" w:type="dxa"/>
                            <w:tcBorders>
                              <w:bottom w:val="single" w:sz="4" w:space="0" w:color="000000"/>
                            </w:tcBorders>
                          </w:tcPr>
                          <w:p w:rsidR="00C212C2" w:rsidRDefault="00C212C2">
                            <w:pPr>
                              <w:pStyle w:val="TableParagraph"/>
                              <w:rPr>
                                <w:rFonts w:ascii="Times New Roman"/>
                                <w:sz w:val="32"/>
                              </w:rPr>
                            </w:pPr>
                          </w:p>
                        </w:tc>
                        <w:tc>
                          <w:tcPr>
                            <w:tcW w:w="449" w:type="dxa"/>
                            <w:gridSpan w:val="2"/>
                            <w:tcBorders>
                              <w:bottom w:val="single" w:sz="4" w:space="0" w:color="000000"/>
                            </w:tcBorders>
                          </w:tcPr>
                          <w:p w:rsidR="00C212C2" w:rsidRDefault="00C212C2">
                            <w:pPr>
                              <w:pStyle w:val="TableParagraph"/>
                              <w:rPr>
                                <w:rFonts w:ascii="Times New Roman"/>
                                <w:sz w:val="32"/>
                              </w:rPr>
                            </w:pPr>
                          </w:p>
                        </w:tc>
                        <w:tc>
                          <w:tcPr>
                            <w:tcW w:w="3968" w:type="dxa"/>
                            <w:gridSpan w:val="4"/>
                            <w:tcBorders>
                              <w:bottom w:val="single" w:sz="4" w:space="0" w:color="000000"/>
                            </w:tcBorders>
                          </w:tcPr>
                          <w:p w:rsidR="00C212C2" w:rsidRDefault="00C212C2">
                            <w:pPr>
                              <w:pStyle w:val="TableParagraph"/>
                              <w:rPr>
                                <w:rFonts w:ascii="Times New Roman"/>
                                <w:sz w:val="32"/>
                              </w:rPr>
                            </w:pPr>
                          </w:p>
                        </w:tc>
                        <w:tc>
                          <w:tcPr>
                            <w:tcW w:w="3575" w:type="dxa"/>
                            <w:gridSpan w:val="5"/>
                            <w:tcBorders>
                              <w:bottom w:val="single" w:sz="4" w:space="0" w:color="000000"/>
                            </w:tcBorders>
                          </w:tcPr>
                          <w:p w:rsidR="00C212C2" w:rsidRDefault="00C212C2">
                            <w:pPr>
                              <w:pStyle w:val="TableParagraph"/>
                              <w:rPr>
                                <w:rFonts w:ascii="Times New Roman"/>
                                <w:sz w:val="32"/>
                              </w:rPr>
                            </w:pPr>
                          </w:p>
                        </w:tc>
                        <w:tc>
                          <w:tcPr>
                            <w:tcW w:w="567" w:type="dxa"/>
                            <w:tcBorders>
                              <w:bottom w:val="single" w:sz="4" w:space="0" w:color="000000"/>
                            </w:tcBorders>
                          </w:tcPr>
                          <w:p w:rsidR="00C212C2" w:rsidRDefault="00C212C2">
                            <w:pPr>
                              <w:pStyle w:val="TableParagraph"/>
                              <w:rPr>
                                <w:rFonts w:ascii="Times New Roman"/>
                                <w:sz w:val="32"/>
                              </w:rPr>
                            </w:pPr>
                          </w:p>
                        </w:tc>
                        <w:tc>
                          <w:tcPr>
                            <w:tcW w:w="1250" w:type="dxa"/>
                            <w:gridSpan w:val="2"/>
                            <w:tcBorders>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763"/>
                              <w:rPr>
                                <w:i/>
                                <w:sz w:val="44"/>
                              </w:rPr>
                            </w:pPr>
                            <w:r>
                              <w:rPr>
                                <w:i/>
                                <w:w w:val="80"/>
                                <w:sz w:val="44"/>
                                <w:u w:val="single"/>
                              </w:rPr>
                              <w:t>Документаци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9"/>
                                <w:w w:val="43"/>
                                <w:sz w:val="43"/>
                              </w:rPr>
                              <w:t>С</w:t>
                            </w:r>
                            <w:r>
                              <w:rPr>
                                <w:i/>
                                <w:w w:val="54"/>
                                <w:sz w:val="43"/>
                              </w:rPr>
                              <w:t>Б</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493"/>
                              <w:rPr>
                                <w:i/>
                                <w:sz w:val="44"/>
                              </w:rPr>
                            </w:pPr>
                            <w:r>
                              <w:rPr>
                                <w:i/>
                                <w:spacing w:val="-11"/>
                                <w:w w:val="75"/>
                                <w:sz w:val="44"/>
                              </w:rPr>
                              <w:t>Сборочный чертеж</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spacing w:line="386" w:lineRule="exact"/>
                              <w:ind w:left="50"/>
                              <w:rPr>
                                <w:i/>
                                <w:sz w:val="42"/>
                              </w:rPr>
                            </w:pPr>
                            <w:r>
                              <w:rPr>
                                <w:i/>
                                <w:w w:val="40"/>
                                <w:sz w:val="42"/>
                              </w:rPr>
                              <w:t>А4</w:t>
                            </w: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9"/>
                                <w:w w:val="43"/>
                                <w:sz w:val="43"/>
                              </w:rPr>
                              <w:t>С</w:t>
                            </w:r>
                            <w:r>
                              <w:rPr>
                                <w:i/>
                                <w:w w:val="64"/>
                                <w:sz w:val="43"/>
                              </w:rPr>
                              <w:t>Ф</w:t>
                            </w:r>
                            <w:r>
                              <w:rPr>
                                <w:i/>
                                <w:spacing w:val="-40"/>
                                <w:sz w:val="43"/>
                              </w:rPr>
                              <w:t xml:space="preserve"> </w:t>
                            </w:r>
                            <w:r>
                              <w:rPr>
                                <w:i/>
                                <w:spacing w:val="-15"/>
                                <w:w w:val="52"/>
                                <w:sz w:val="43"/>
                              </w:rPr>
                              <w:t>М</w:t>
                            </w:r>
                            <w:r>
                              <w:rPr>
                                <w:i/>
                                <w:spacing w:val="-11"/>
                                <w:w w:val="51"/>
                                <w:sz w:val="43"/>
                              </w:rPr>
                              <w:t>Э</w:t>
                            </w:r>
                            <w:r>
                              <w:rPr>
                                <w:i/>
                                <w:w w:val="49"/>
                                <w:sz w:val="43"/>
                              </w:rPr>
                              <w:t>И</w:t>
                            </w:r>
                            <w:r>
                              <w:rPr>
                                <w:i/>
                                <w:spacing w:val="-33"/>
                                <w:sz w:val="43"/>
                              </w:rPr>
                              <w:t xml:space="preserve"> </w:t>
                            </w:r>
                            <w:r>
                              <w:rPr>
                                <w:i/>
                                <w:spacing w:val="-11"/>
                                <w:w w:val="60"/>
                                <w:sz w:val="43"/>
                              </w:rPr>
                              <w:t>К</w:t>
                            </w:r>
                            <w:r>
                              <w:rPr>
                                <w:i/>
                                <w:w w:val="53"/>
                                <w:sz w:val="43"/>
                              </w:rPr>
                              <w:t>Р</w:t>
                            </w:r>
                            <w:r>
                              <w:rPr>
                                <w:i/>
                                <w:spacing w:val="-33"/>
                                <w:sz w:val="43"/>
                              </w:rPr>
                              <w:t xml:space="preserve"> </w:t>
                            </w:r>
                            <w:r>
                              <w:rPr>
                                <w:i/>
                                <w:spacing w:val="-11"/>
                                <w:w w:val="49"/>
                                <w:sz w:val="43"/>
                              </w:rPr>
                              <w:t>П</w:t>
                            </w:r>
                            <w:r>
                              <w:rPr>
                                <w:i/>
                                <w:spacing w:val="-11"/>
                                <w:w w:val="51"/>
                                <w:sz w:val="43"/>
                              </w:rPr>
                              <w:t>Э</w:t>
                            </w:r>
                            <w:r>
                              <w:rPr>
                                <w:i/>
                                <w:spacing w:val="-11"/>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5"/>
                                <w:w w:val="35"/>
                                <w:sz w:val="43"/>
                              </w:rPr>
                              <w:t>.</w:t>
                            </w:r>
                            <w:r>
                              <w:rPr>
                                <w:i/>
                                <w:spacing w:val="-11"/>
                                <w:w w:val="63"/>
                                <w:sz w:val="43"/>
                              </w:rPr>
                              <w:t>0</w:t>
                            </w:r>
                            <w:r>
                              <w:rPr>
                                <w:i/>
                                <w:spacing w:val="-9"/>
                                <w:w w:val="56"/>
                                <w:sz w:val="43"/>
                              </w:rPr>
                              <w:t>3</w:t>
                            </w:r>
                            <w:r>
                              <w:rPr>
                                <w:i/>
                                <w:spacing w:val="-5"/>
                                <w:w w:val="35"/>
                                <w:sz w:val="43"/>
                              </w:rPr>
                              <w:t>.</w:t>
                            </w:r>
                            <w:r>
                              <w:rPr>
                                <w:i/>
                                <w:spacing w:val="-11"/>
                                <w:w w:val="63"/>
                                <w:sz w:val="43"/>
                              </w:rPr>
                              <w:t>0</w:t>
                            </w:r>
                            <w:r>
                              <w:rPr>
                                <w:i/>
                                <w:w w:val="63"/>
                                <w:sz w:val="43"/>
                              </w:rPr>
                              <w:t>4</w:t>
                            </w:r>
                            <w:r>
                              <w:rPr>
                                <w:i/>
                                <w:spacing w:val="-33"/>
                                <w:sz w:val="43"/>
                              </w:rPr>
                              <w:t xml:space="preserve"> </w:t>
                            </w:r>
                            <w:r>
                              <w:rPr>
                                <w:i/>
                                <w:spacing w:val="-11"/>
                                <w:w w:val="63"/>
                                <w:sz w:val="43"/>
                              </w:rPr>
                              <w:t>0</w:t>
                            </w:r>
                            <w:r>
                              <w:rPr>
                                <w:i/>
                                <w:w w:val="63"/>
                                <w:sz w:val="43"/>
                              </w:rPr>
                              <w:t>7</w:t>
                            </w:r>
                            <w:r>
                              <w:rPr>
                                <w:i/>
                                <w:spacing w:val="-33"/>
                                <w:sz w:val="43"/>
                              </w:rPr>
                              <w:t xml:space="preserve"> </w:t>
                            </w:r>
                            <w:r>
                              <w:rPr>
                                <w:i/>
                                <w:spacing w:val="-11"/>
                                <w:w w:val="51"/>
                                <w:sz w:val="43"/>
                              </w:rPr>
                              <w:t>Э</w:t>
                            </w:r>
                            <w:r>
                              <w:rPr>
                                <w:i/>
                                <w:w w:val="42"/>
                                <w:sz w:val="43"/>
                              </w:rPr>
                              <w:t>1</w:t>
                            </w: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31"/>
                              <w:rPr>
                                <w:i/>
                                <w:sz w:val="44"/>
                              </w:rPr>
                            </w:pPr>
                            <w:r>
                              <w:rPr>
                                <w:i/>
                                <w:w w:val="70"/>
                                <w:sz w:val="44"/>
                              </w:rPr>
                              <w:t>Схема электрическая</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18"/>
                        </w:trPr>
                        <w:tc>
                          <w:tcPr>
                            <w:tcW w:w="283" w:type="dxa"/>
                            <w:vMerge w:val="restart"/>
                            <w:textDirection w:val="btLr"/>
                          </w:tcPr>
                          <w:p w:rsidR="00C212C2" w:rsidRDefault="00C212C2">
                            <w:pPr>
                              <w:pStyle w:val="TableParagraph"/>
                              <w:spacing w:line="218" w:lineRule="exact"/>
                              <w:ind w:left="1085" w:right="1199"/>
                              <w:jc w:val="center"/>
                              <w:rPr>
                                <w:i/>
                                <w:sz w:val="30"/>
                              </w:rPr>
                            </w:pPr>
                            <w:r>
                              <w:rPr>
                                <w:i/>
                                <w:w w:val="70"/>
                                <w:sz w:val="30"/>
                              </w:rPr>
                              <w:t>Спра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850"/>
                              <w:rPr>
                                <w:i/>
                                <w:sz w:val="44"/>
                              </w:rPr>
                            </w:pPr>
                            <w:r>
                              <w:rPr>
                                <w:i/>
                                <w:w w:val="80"/>
                                <w:sz w:val="44"/>
                              </w:rPr>
                              <w:t>структур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8"/>
                                <w:w w:val="43"/>
                                <w:sz w:val="43"/>
                              </w:rPr>
                              <w:t>С</w:t>
                            </w:r>
                            <w:r>
                              <w:rPr>
                                <w:i/>
                                <w:w w:val="63"/>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8"/>
                                <w:w w:val="93"/>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8"/>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63"/>
                                <w:sz w:val="43"/>
                              </w:rPr>
                              <w:t>2</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87"/>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43"/>
                              <w:rPr>
                                <w:i/>
                                <w:sz w:val="44"/>
                              </w:rPr>
                            </w:pPr>
                            <w:r>
                              <w:rPr>
                                <w:i/>
                                <w:w w:val="80"/>
                                <w:sz w:val="44"/>
                              </w:rPr>
                              <w:t>функцион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91" w:lineRule="exact"/>
                              <w:ind w:left="18" w:right="26"/>
                              <w:jc w:val="center"/>
                              <w:rPr>
                                <w:i/>
                                <w:sz w:val="42"/>
                              </w:rPr>
                            </w:pPr>
                            <w:r>
                              <w:rPr>
                                <w:i/>
                                <w:w w:val="40"/>
                                <w:sz w:val="42"/>
                              </w:rPr>
                              <w:t>А2</w:t>
                            </w: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spacing w:line="391" w:lineRule="exact"/>
                              <w:ind w:left="28"/>
                              <w:rPr>
                                <w:i/>
                                <w:sz w:val="43"/>
                              </w:rPr>
                            </w:pPr>
                            <w:r>
                              <w:rPr>
                                <w:i/>
                                <w:spacing w:val="-9"/>
                                <w:w w:val="43"/>
                                <w:sz w:val="43"/>
                              </w:rPr>
                              <w:t>С</w:t>
                            </w:r>
                            <w:r>
                              <w:rPr>
                                <w:i/>
                                <w:w w:val="64"/>
                                <w:sz w:val="43"/>
                              </w:rPr>
                              <w:t>Ф</w:t>
                            </w:r>
                            <w:r>
                              <w:rPr>
                                <w:i/>
                                <w:spacing w:val="-41"/>
                                <w:sz w:val="43"/>
                              </w:rPr>
                              <w:t xml:space="preserve"> </w:t>
                            </w:r>
                            <w:r>
                              <w:rPr>
                                <w:i/>
                                <w:spacing w:val="-14"/>
                                <w:w w:val="51"/>
                                <w:sz w:val="43"/>
                              </w:rPr>
                              <w:t>М</w:t>
                            </w:r>
                            <w:r>
                              <w:rPr>
                                <w:i/>
                                <w:spacing w:val="-10"/>
                                <w:w w:val="50"/>
                                <w:sz w:val="43"/>
                              </w:rPr>
                              <w:t>Э</w:t>
                            </w:r>
                            <w:r>
                              <w:rPr>
                                <w:i/>
                                <w:w w:val="49"/>
                                <w:sz w:val="43"/>
                              </w:rPr>
                              <w:t>И</w:t>
                            </w:r>
                            <w:r>
                              <w:rPr>
                                <w:i/>
                                <w:spacing w:val="-33"/>
                                <w:sz w:val="43"/>
                              </w:rPr>
                              <w:t xml:space="preserve"> </w:t>
                            </w:r>
                            <w:r>
                              <w:rPr>
                                <w:i/>
                                <w:spacing w:val="-10"/>
                                <w:w w:val="59"/>
                                <w:sz w:val="43"/>
                              </w:rPr>
                              <w:t>К</w:t>
                            </w:r>
                            <w:r>
                              <w:rPr>
                                <w:i/>
                                <w:w w:val="52"/>
                                <w:sz w:val="43"/>
                              </w:rPr>
                              <w:t>Р</w:t>
                            </w:r>
                            <w:r>
                              <w:rPr>
                                <w:i/>
                                <w:spacing w:val="-33"/>
                                <w:sz w:val="43"/>
                              </w:rPr>
                              <w:t xml:space="preserve"> </w:t>
                            </w:r>
                            <w:r>
                              <w:rPr>
                                <w:i/>
                                <w:spacing w:val="-10"/>
                                <w:w w:val="48"/>
                                <w:sz w:val="43"/>
                              </w:rPr>
                              <w:t>П</w:t>
                            </w:r>
                            <w:r>
                              <w:rPr>
                                <w:i/>
                                <w:spacing w:val="-10"/>
                                <w:w w:val="50"/>
                                <w:sz w:val="43"/>
                              </w:rPr>
                              <w:t>Э</w:t>
                            </w:r>
                            <w:r>
                              <w:rPr>
                                <w:i/>
                                <w:spacing w:val="-10"/>
                                <w:w w:val="63"/>
                                <w:sz w:val="43"/>
                              </w:rPr>
                              <w:t>2</w:t>
                            </w:r>
                            <w:r>
                              <w:rPr>
                                <w:i/>
                                <w:spacing w:val="-9"/>
                                <w:w w:val="94"/>
                                <w:sz w:val="43"/>
                              </w:rPr>
                              <w:t>-</w:t>
                            </w:r>
                            <w:r>
                              <w:rPr>
                                <w:i/>
                                <w:spacing w:val="-5"/>
                                <w:w w:val="42"/>
                                <w:sz w:val="43"/>
                              </w:rPr>
                              <w:t>1</w:t>
                            </w:r>
                            <w:r>
                              <w:rPr>
                                <w:i/>
                                <w:w w:val="63"/>
                                <w:sz w:val="43"/>
                              </w:rPr>
                              <w:t>8</w:t>
                            </w:r>
                            <w:r>
                              <w:rPr>
                                <w:i/>
                                <w:spacing w:val="-33"/>
                                <w:sz w:val="43"/>
                              </w:rPr>
                              <w:t xml:space="preserve"> </w:t>
                            </w:r>
                            <w:r>
                              <w:rPr>
                                <w:i/>
                                <w:spacing w:val="-5"/>
                                <w:w w:val="42"/>
                                <w:sz w:val="43"/>
                              </w:rPr>
                              <w:t>11</w:t>
                            </w:r>
                            <w:r>
                              <w:rPr>
                                <w:i/>
                                <w:spacing w:val="-6"/>
                                <w:w w:val="35"/>
                                <w:sz w:val="43"/>
                              </w:rPr>
                              <w:t>.</w:t>
                            </w:r>
                            <w:r>
                              <w:rPr>
                                <w:i/>
                                <w:spacing w:val="-10"/>
                                <w:w w:val="63"/>
                                <w:sz w:val="43"/>
                              </w:rPr>
                              <w:t>0</w:t>
                            </w:r>
                            <w:r>
                              <w:rPr>
                                <w:i/>
                                <w:spacing w:val="-9"/>
                                <w:w w:val="56"/>
                                <w:sz w:val="43"/>
                              </w:rPr>
                              <w:t>3</w:t>
                            </w:r>
                            <w:r>
                              <w:rPr>
                                <w:i/>
                                <w:spacing w:val="-6"/>
                                <w:w w:val="35"/>
                                <w:sz w:val="43"/>
                              </w:rPr>
                              <w:t>.</w:t>
                            </w:r>
                            <w:r>
                              <w:rPr>
                                <w:i/>
                                <w:spacing w:val="-10"/>
                                <w:w w:val="63"/>
                                <w:sz w:val="43"/>
                              </w:rPr>
                              <w:t>0</w:t>
                            </w:r>
                            <w:r>
                              <w:rPr>
                                <w:i/>
                                <w:w w:val="63"/>
                                <w:sz w:val="43"/>
                              </w:rPr>
                              <w:t>4</w:t>
                            </w:r>
                            <w:r>
                              <w:rPr>
                                <w:i/>
                                <w:spacing w:val="-33"/>
                                <w:sz w:val="43"/>
                              </w:rPr>
                              <w:t xml:space="preserve"> </w:t>
                            </w:r>
                            <w:r>
                              <w:rPr>
                                <w:i/>
                                <w:spacing w:val="-10"/>
                                <w:w w:val="63"/>
                                <w:sz w:val="43"/>
                              </w:rPr>
                              <w:t>0</w:t>
                            </w:r>
                            <w:r>
                              <w:rPr>
                                <w:i/>
                                <w:w w:val="63"/>
                                <w:sz w:val="43"/>
                              </w:rPr>
                              <w:t>7</w:t>
                            </w:r>
                            <w:r>
                              <w:rPr>
                                <w:i/>
                                <w:spacing w:val="-33"/>
                                <w:sz w:val="43"/>
                              </w:rPr>
                              <w:t xml:space="preserve"> </w:t>
                            </w:r>
                            <w:r>
                              <w:rPr>
                                <w:i/>
                                <w:spacing w:val="-10"/>
                                <w:w w:val="50"/>
                                <w:sz w:val="43"/>
                              </w:rPr>
                              <w:t>Э</w:t>
                            </w:r>
                            <w:r>
                              <w:rPr>
                                <w:i/>
                                <w:w w:val="56"/>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31"/>
                              <w:rPr>
                                <w:i/>
                                <w:sz w:val="44"/>
                              </w:rPr>
                            </w:pPr>
                            <w:r>
                              <w:rPr>
                                <w:i/>
                                <w:w w:val="70"/>
                                <w:sz w:val="44"/>
                              </w:rPr>
                              <w:t>Схема электрическая</w:t>
                            </w: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73"/>
                              <w:rPr>
                                <w:i/>
                                <w:sz w:val="44"/>
                              </w:rPr>
                            </w:pPr>
                            <w:r>
                              <w:rPr>
                                <w:i/>
                                <w:w w:val="75"/>
                                <w:sz w:val="44"/>
                              </w:rPr>
                              <w:t>принципиальная</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20" w:right="24"/>
                              <w:jc w:val="center"/>
                              <w:rPr>
                                <w:i/>
                                <w:sz w:val="42"/>
                              </w:rPr>
                            </w:pPr>
                            <w:r>
                              <w:rPr>
                                <w:i/>
                                <w:w w:val="40"/>
                                <w:sz w:val="42"/>
                              </w:rPr>
                              <w:t>А4</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1"/>
                                <w:sz w:val="43"/>
                              </w:rPr>
                              <w:t>С</w:t>
                            </w:r>
                            <w:r>
                              <w:rPr>
                                <w:i/>
                                <w:w w:val="61"/>
                                <w:sz w:val="43"/>
                              </w:rPr>
                              <w:t>Ф</w:t>
                            </w:r>
                            <w:r>
                              <w:rPr>
                                <w:i/>
                                <w:spacing w:val="-42"/>
                                <w:sz w:val="43"/>
                              </w:rPr>
                              <w:t xml:space="preserve"> </w:t>
                            </w:r>
                            <w:r>
                              <w:rPr>
                                <w:i/>
                                <w:spacing w:val="-12"/>
                                <w:w w:val="49"/>
                                <w:sz w:val="43"/>
                              </w:rPr>
                              <w:t>М</w:t>
                            </w:r>
                            <w:r>
                              <w:rPr>
                                <w:i/>
                                <w:spacing w:val="-9"/>
                                <w:w w:val="48"/>
                                <w:sz w:val="43"/>
                              </w:rPr>
                              <w:t>Э</w:t>
                            </w:r>
                            <w:r>
                              <w:rPr>
                                <w:i/>
                                <w:w w:val="47"/>
                                <w:sz w:val="43"/>
                              </w:rPr>
                              <w:t>И</w:t>
                            </w:r>
                            <w:r>
                              <w:rPr>
                                <w:i/>
                                <w:spacing w:val="-37"/>
                                <w:sz w:val="43"/>
                              </w:rPr>
                              <w:t xml:space="preserve"> </w:t>
                            </w:r>
                            <w:r>
                              <w:rPr>
                                <w:i/>
                                <w:spacing w:val="-9"/>
                                <w:w w:val="57"/>
                                <w:sz w:val="43"/>
                              </w:rPr>
                              <w:t>К</w:t>
                            </w:r>
                            <w:r>
                              <w:rPr>
                                <w:i/>
                                <w:w w:val="50"/>
                                <w:sz w:val="43"/>
                              </w:rPr>
                              <w:t>Р</w:t>
                            </w:r>
                            <w:r>
                              <w:rPr>
                                <w:i/>
                                <w:spacing w:val="-37"/>
                                <w:sz w:val="43"/>
                              </w:rPr>
                              <w:t xml:space="preserve"> </w:t>
                            </w:r>
                            <w:r>
                              <w:rPr>
                                <w:i/>
                                <w:spacing w:val="-9"/>
                                <w:w w:val="46"/>
                                <w:sz w:val="43"/>
                              </w:rPr>
                              <w:t>П</w:t>
                            </w:r>
                            <w:r>
                              <w:rPr>
                                <w:i/>
                                <w:spacing w:val="-9"/>
                                <w:w w:val="48"/>
                                <w:sz w:val="43"/>
                              </w:rPr>
                              <w:t>Э</w:t>
                            </w:r>
                            <w:r>
                              <w:rPr>
                                <w:i/>
                                <w:spacing w:val="-9"/>
                                <w:w w:val="61"/>
                                <w:sz w:val="43"/>
                              </w:rPr>
                              <w:t>2</w:t>
                            </w:r>
                            <w:r>
                              <w:rPr>
                                <w:i/>
                                <w:spacing w:val="-8"/>
                                <w:w w:val="90"/>
                                <w:sz w:val="43"/>
                              </w:rPr>
                              <w:t>-</w:t>
                            </w:r>
                            <w:r>
                              <w:rPr>
                                <w:i/>
                                <w:spacing w:val="-6"/>
                                <w:w w:val="40"/>
                                <w:sz w:val="43"/>
                              </w:rPr>
                              <w:t>1</w:t>
                            </w:r>
                            <w:r>
                              <w:rPr>
                                <w:i/>
                                <w:w w:val="61"/>
                                <w:sz w:val="43"/>
                              </w:rPr>
                              <w:t>8</w:t>
                            </w:r>
                            <w:r>
                              <w:rPr>
                                <w:i/>
                                <w:spacing w:val="-37"/>
                                <w:sz w:val="43"/>
                              </w:rPr>
                              <w:t xml:space="preserve"> </w:t>
                            </w:r>
                            <w:r>
                              <w:rPr>
                                <w:i/>
                                <w:spacing w:val="-6"/>
                                <w:w w:val="40"/>
                                <w:sz w:val="43"/>
                              </w:rPr>
                              <w:t>11</w:t>
                            </w:r>
                            <w:r>
                              <w:rPr>
                                <w:i/>
                                <w:spacing w:val="-9"/>
                                <w:w w:val="33"/>
                                <w:sz w:val="43"/>
                              </w:rPr>
                              <w:t>.</w:t>
                            </w:r>
                            <w:r>
                              <w:rPr>
                                <w:i/>
                                <w:spacing w:val="-9"/>
                                <w:w w:val="61"/>
                                <w:sz w:val="43"/>
                              </w:rPr>
                              <w:t>0</w:t>
                            </w:r>
                            <w:r>
                              <w:rPr>
                                <w:i/>
                                <w:spacing w:val="-8"/>
                                <w:w w:val="54"/>
                                <w:sz w:val="43"/>
                              </w:rPr>
                              <w:t>3</w:t>
                            </w:r>
                            <w:r>
                              <w:rPr>
                                <w:i/>
                                <w:spacing w:val="-9"/>
                                <w:w w:val="33"/>
                                <w:sz w:val="43"/>
                              </w:rPr>
                              <w:t>.</w:t>
                            </w:r>
                            <w:r>
                              <w:rPr>
                                <w:i/>
                                <w:spacing w:val="-9"/>
                                <w:w w:val="61"/>
                                <w:sz w:val="43"/>
                              </w:rPr>
                              <w:t>0</w:t>
                            </w:r>
                            <w:r>
                              <w:rPr>
                                <w:i/>
                                <w:w w:val="61"/>
                                <w:sz w:val="43"/>
                              </w:rPr>
                              <w:t>4</w:t>
                            </w:r>
                            <w:r>
                              <w:rPr>
                                <w:i/>
                                <w:spacing w:val="-37"/>
                                <w:sz w:val="43"/>
                              </w:rPr>
                              <w:t xml:space="preserve"> </w:t>
                            </w:r>
                            <w:r>
                              <w:rPr>
                                <w:i/>
                                <w:spacing w:val="-9"/>
                                <w:w w:val="61"/>
                                <w:sz w:val="43"/>
                              </w:rPr>
                              <w:t>0</w:t>
                            </w:r>
                            <w:r>
                              <w:rPr>
                                <w:i/>
                                <w:w w:val="61"/>
                                <w:sz w:val="43"/>
                              </w:rPr>
                              <w:t>7</w:t>
                            </w:r>
                            <w:r>
                              <w:rPr>
                                <w:i/>
                                <w:spacing w:val="-37"/>
                                <w:sz w:val="43"/>
                              </w:rPr>
                              <w:t xml:space="preserve"> </w:t>
                            </w:r>
                            <w:r>
                              <w:rPr>
                                <w:i/>
                                <w:spacing w:val="-9"/>
                                <w:w w:val="46"/>
                                <w:sz w:val="43"/>
                              </w:rPr>
                              <w:t>П</w:t>
                            </w:r>
                            <w:r>
                              <w:rPr>
                                <w:i/>
                                <w:spacing w:val="-9"/>
                                <w:w w:val="48"/>
                                <w:sz w:val="43"/>
                              </w:rPr>
                              <w:t>Э</w:t>
                            </w:r>
                            <w:r>
                              <w:rPr>
                                <w:i/>
                                <w:w w:val="54"/>
                                <w:sz w:val="43"/>
                              </w:rPr>
                              <w:t>3</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351"/>
                              <w:rPr>
                                <w:i/>
                                <w:sz w:val="44"/>
                              </w:rPr>
                            </w:pPr>
                            <w:r>
                              <w:rPr>
                                <w:i/>
                                <w:w w:val="70"/>
                                <w:sz w:val="44"/>
                              </w:rPr>
                              <w:t>Перечень элементов</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681" w:type="dxa"/>
                            <w:gridSpan w:val="2"/>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val="restart"/>
                            <w:textDirection w:val="btLr"/>
                          </w:tcPr>
                          <w:p w:rsidR="00C212C2" w:rsidRDefault="00C212C2">
                            <w:pPr>
                              <w:pStyle w:val="TableParagraph"/>
                              <w:spacing w:line="218" w:lineRule="exact"/>
                              <w:ind w:left="339"/>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1100" w:right="1145"/>
                              <w:jc w:val="center"/>
                              <w:rPr>
                                <w:i/>
                                <w:sz w:val="44"/>
                              </w:rPr>
                            </w:pPr>
                            <w:r>
                              <w:rPr>
                                <w:i/>
                                <w:w w:val="75"/>
                                <w:sz w:val="44"/>
                                <w:u w:val="single"/>
                              </w:rPr>
                              <w:t>Детали</w:t>
                            </w: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spacing w:line="386" w:lineRule="exact"/>
                              <w:ind w:left="18" w:right="26"/>
                              <w:jc w:val="center"/>
                              <w:rPr>
                                <w:i/>
                                <w:sz w:val="42"/>
                              </w:rPr>
                            </w:pPr>
                            <w:r>
                              <w:rPr>
                                <w:i/>
                                <w:w w:val="40"/>
                                <w:sz w:val="42"/>
                              </w:rPr>
                              <w:t>А3</w:t>
                            </w: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spacing w:line="386" w:lineRule="exact"/>
                              <w:ind w:left="114"/>
                              <w:rPr>
                                <w:i/>
                                <w:sz w:val="44"/>
                              </w:rPr>
                            </w:pPr>
                            <w:r>
                              <w:rPr>
                                <w:i/>
                                <w:w w:val="49"/>
                                <w:sz w:val="44"/>
                              </w:rPr>
                              <w:t>1</w:t>
                            </w:r>
                          </w:p>
                        </w:tc>
                        <w:tc>
                          <w:tcPr>
                            <w:tcW w:w="3968" w:type="dxa"/>
                            <w:gridSpan w:val="4"/>
                            <w:tcBorders>
                              <w:top w:val="single" w:sz="4" w:space="0" w:color="000000"/>
                              <w:bottom w:val="single" w:sz="4" w:space="0" w:color="000000"/>
                            </w:tcBorders>
                          </w:tcPr>
                          <w:p w:rsidR="00C212C2" w:rsidRDefault="00C212C2">
                            <w:pPr>
                              <w:pStyle w:val="TableParagraph"/>
                              <w:spacing w:line="386" w:lineRule="exact"/>
                              <w:ind w:left="28"/>
                              <w:rPr>
                                <w:i/>
                                <w:sz w:val="43"/>
                              </w:rPr>
                            </w:pPr>
                            <w:r>
                              <w:rPr>
                                <w:i/>
                                <w:spacing w:val="-8"/>
                                <w:w w:val="46"/>
                                <w:sz w:val="43"/>
                              </w:rPr>
                              <w:t>С</w:t>
                            </w:r>
                            <w:r>
                              <w:rPr>
                                <w:i/>
                                <w:w w:val="68"/>
                                <w:sz w:val="43"/>
                              </w:rPr>
                              <w:t>Ф</w:t>
                            </w:r>
                            <w:r>
                              <w:rPr>
                                <w:i/>
                                <w:spacing w:val="-35"/>
                                <w:sz w:val="43"/>
                              </w:rPr>
                              <w:t xml:space="preserve"> </w:t>
                            </w:r>
                            <w:r>
                              <w:rPr>
                                <w:i/>
                                <w:spacing w:val="-10"/>
                                <w:w w:val="55"/>
                                <w:sz w:val="43"/>
                              </w:rPr>
                              <w:t>М</w:t>
                            </w:r>
                            <w:r>
                              <w:rPr>
                                <w:i/>
                                <w:spacing w:val="-11"/>
                                <w:w w:val="54"/>
                                <w:sz w:val="43"/>
                              </w:rPr>
                              <w:t>Э</w:t>
                            </w:r>
                            <w:r>
                              <w:rPr>
                                <w:i/>
                                <w:w w:val="53"/>
                                <w:sz w:val="43"/>
                              </w:rPr>
                              <w:t>И</w:t>
                            </w:r>
                            <w:r>
                              <w:rPr>
                                <w:i/>
                                <w:spacing w:val="-30"/>
                                <w:sz w:val="43"/>
                              </w:rPr>
                              <w:t xml:space="preserve"> </w:t>
                            </w:r>
                            <w:r>
                              <w:rPr>
                                <w:i/>
                                <w:spacing w:val="-11"/>
                                <w:w w:val="64"/>
                                <w:sz w:val="43"/>
                              </w:rPr>
                              <w:t>К</w:t>
                            </w:r>
                            <w:r>
                              <w:rPr>
                                <w:i/>
                                <w:w w:val="56"/>
                                <w:sz w:val="43"/>
                              </w:rPr>
                              <w:t>Р</w:t>
                            </w:r>
                            <w:r>
                              <w:rPr>
                                <w:i/>
                                <w:spacing w:val="-30"/>
                                <w:sz w:val="43"/>
                              </w:rPr>
                              <w:t xml:space="preserve"> </w:t>
                            </w:r>
                            <w:r>
                              <w:rPr>
                                <w:i/>
                                <w:spacing w:val="-11"/>
                                <w:w w:val="52"/>
                                <w:sz w:val="43"/>
                              </w:rPr>
                              <w:t>П</w:t>
                            </w:r>
                            <w:r>
                              <w:rPr>
                                <w:i/>
                                <w:spacing w:val="-11"/>
                                <w:w w:val="54"/>
                                <w:sz w:val="43"/>
                              </w:rPr>
                              <w:t>Э</w:t>
                            </w:r>
                            <w:r>
                              <w:rPr>
                                <w:i/>
                                <w:spacing w:val="-11"/>
                                <w:w w:val="68"/>
                                <w:sz w:val="43"/>
                              </w:rPr>
                              <w:t>2</w:t>
                            </w:r>
                            <w:r>
                              <w:rPr>
                                <w:i/>
                                <w:spacing w:val="-8"/>
                                <w:w w:val="101"/>
                                <w:sz w:val="43"/>
                              </w:rPr>
                              <w:t>-</w:t>
                            </w:r>
                            <w:r>
                              <w:rPr>
                                <w:i/>
                                <w:spacing w:val="-9"/>
                                <w:w w:val="45"/>
                                <w:sz w:val="43"/>
                              </w:rPr>
                              <w:t>1</w:t>
                            </w:r>
                            <w:r>
                              <w:rPr>
                                <w:i/>
                                <w:w w:val="68"/>
                                <w:sz w:val="43"/>
                              </w:rPr>
                              <w:t>8</w:t>
                            </w:r>
                            <w:r>
                              <w:rPr>
                                <w:i/>
                                <w:spacing w:val="-30"/>
                                <w:sz w:val="43"/>
                              </w:rPr>
                              <w:t xml:space="preserve"> </w:t>
                            </w:r>
                            <w:r>
                              <w:rPr>
                                <w:i/>
                                <w:spacing w:val="-9"/>
                                <w:w w:val="45"/>
                                <w:sz w:val="43"/>
                              </w:rPr>
                              <w:t>11</w:t>
                            </w:r>
                            <w:r>
                              <w:rPr>
                                <w:i/>
                                <w:spacing w:val="2"/>
                                <w:w w:val="37"/>
                                <w:sz w:val="43"/>
                              </w:rPr>
                              <w:t>.</w:t>
                            </w:r>
                            <w:r>
                              <w:rPr>
                                <w:i/>
                                <w:spacing w:val="-11"/>
                                <w:w w:val="68"/>
                                <w:sz w:val="43"/>
                              </w:rPr>
                              <w:t>0</w:t>
                            </w:r>
                            <w:r>
                              <w:rPr>
                                <w:i/>
                                <w:spacing w:val="-8"/>
                                <w:w w:val="60"/>
                                <w:sz w:val="43"/>
                              </w:rPr>
                              <w:t>3</w:t>
                            </w:r>
                            <w:r>
                              <w:rPr>
                                <w:i/>
                                <w:spacing w:val="2"/>
                                <w:w w:val="37"/>
                                <w:sz w:val="43"/>
                              </w:rPr>
                              <w:t>.</w:t>
                            </w:r>
                            <w:r>
                              <w:rPr>
                                <w:i/>
                                <w:spacing w:val="-11"/>
                                <w:w w:val="68"/>
                                <w:sz w:val="43"/>
                              </w:rPr>
                              <w:t>0</w:t>
                            </w:r>
                            <w:r>
                              <w:rPr>
                                <w:i/>
                                <w:w w:val="68"/>
                                <w:sz w:val="43"/>
                              </w:rPr>
                              <w:t>4</w:t>
                            </w:r>
                            <w:r>
                              <w:rPr>
                                <w:i/>
                                <w:spacing w:val="-30"/>
                                <w:sz w:val="43"/>
                              </w:rPr>
                              <w:t xml:space="preserve"> </w:t>
                            </w:r>
                            <w:r>
                              <w:rPr>
                                <w:i/>
                                <w:spacing w:val="-11"/>
                                <w:w w:val="68"/>
                                <w:sz w:val="43"/>
                              </w:rPr>
                              <w:t>0</w:t>
                            </w:r>
                            <w:r>
                              <w:rPr>
                                <w:i/>
                                <w:w w:val="68"/>
                                <w:sz w:val="43"/>
                              </w:rPr>
                              <w:t>7</w:t>
                            </w:r>
                          </w:p>
                        </w:tc>
                        <w:tc>
                          <w:tcPr>
                            <w:tcW w:w="3575" w:type="dxa"/>
                            <w:gridSpan w:val="5"/>
                            <w:tcBorders>
                              <w:top w:val="single" w:sz="4" w:space="0" w:color="000000"/>
                              <w:bottom w:val="single" w:sz="4" w:space="0" w:color="000000"/>
                            </w:tcBorders>
                          </w:tcPr>
                          <w:p w:rsidR="00C212C2" w:rsidRDefault="00C212C2">
                            <w:pPr>
                              <w:pStyle w:val="TableParagraph"/>
                              <w:spacing w:line="386" w:lineRule="exact"/>
                              <w:ind w:left="632"/>
                              <w:rPr>
                                <w:i/>
                                <w:sz w:val="44"/>
                              </w:rPr>
                            </w:pPr>
                            <w:r>
                              <w:rPr>
                                <w:i/>
                                <w:w w:val="75"/>
                                <w:sz w:val="44"/>
                              </w:rPr>
                              <w:t>Плата печатная</w:t>
                            </w:r>
                          </w:p>
                        </w:tc>
                        <w:tc>
                          <w:tcPr>
                            <w:tcW w:w="567" w:type="dxa"/>
                            <w:tcBorders>
                              <w:top w:val="single" w:sz="4" w:space="0" w:color="000000"/>
                              <w:bottom w:val="single" w:sz="4" w:space="0" w:color="000000"/>
                            </w:tcBorders>
                          </w:tcPr>
                          <w:p w:rsidR="00C212C2" w:rsidRDefault="00C212C2">
                            <w:pPr>
                              <w:pStyle w:val="TableParagraph"/>
                              <w:spacing w:line="386"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tcBorders>
                              <w:top w:val="single" w:sz="4" w:space="0" w:color="000000"/>
                              <w:bottom w:val="single" w:sz="4" w:space="0" w:color="000000"/>
                            </w:tcBorders>
                          </w:tcPr>
                          <w:p w:rsidR="00C212C2" w:rsidRDefault="00C212C2">
                            <w:pPr>
                              <w:pStyle w:val="TableParagraph"/>
                              <w:rPr>
                                <w:rFonts w:ascii="Times New Roman"/>
                                <w:sz w:val="32"/>
                              </w:rPr>
                            </w:pPr>
                          </w:p>
                        </w:tc>
                      </w:tr>
                      <w:tr w:rsidR="00C212C2">
                        <w:trPr>
                          <w:trHeight w:val="7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782"/>
                              <w:rPr>
                                <w:i/>
                                <w:sz w:val="44"/>
                              </w:rPr>
                            </w:pPr>
                            <w:r>
                              <w:rPr>
                                <w:i/>
                                <w:w w:val="75"/>
                                <w:sz w:val="44"/>
                              </w:rPr>
                              <w:t>Конденсаторы</w:t>
                            </w: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vMerge w:val="restart"/>
                            <w:tcBorders>
                              <w:top w:val="single" w:sz="4" w:space="0" w:color="000000"/>
                              <w:bottom w:val="single" w:sz="4" w:space="0" w:color="000000"/>
                            </w:tcBorders>
                          </w:tcPr>
                          <w:p w:rsidR="00C212C2" w:rsidRDefault="00C212C2">
                            <w:pPr>
                              <w:pStyle w:val="TableParagraph"/>
                              <w:rPr>
                                <w:rFonts w:ascii="Times New Roman"/>
                                <w:sz w:val="30"/>
                              </w:rPr>
                            </w:pPr>
                          </w:p>
                        </w:tc>
                      </w:tr>
                      <w:tr w:rsidR="00C212C2">
                        <w:trPr>
                          <w:trHeight w:val="290"/>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84"/>
                              <w:rPr>
                                <w:i/>
                                <w:sz w:val="44"/>
                              </w:rPr>
                            </w:pPr>
                            <w:r>
                              <w:rPr>
                                <w:i/>
                                <w:w w:val="74"/>
                                <w:sz w:val="44"/>
                              </w:rPr>
                              <w:t>2</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9"/>
                                <w:w w:val="64"/>
                                <w:sz w:val="43"/>
                              </w:rPr>
                              <w:t>080</w:t>
                            </w:r>
                            <w:r>
                              <w:rPr>
                                <w:i/>
                                <w:spacing w:val="-11"/>
                                <w:w w:val="57"/>
                                <w:sz w:val="43"/>
                              </w:rPr>
                              <w:t>5</w:t>
                            </w:r>
                            <w:r>
                              <w:rPr>
                                <w:i/>
                                <w:spacing w:val="-9"/>
                                <w:w w:val="95"/>
                                <w:sz w:val="43"/>
                              </w:rPr>
                              <w:t>-</w:t>
                            </w:r>
                            <w:r>
                              <w:rPr>
                                <w:i/>
                                <w:spacing w:val="-13"/>
                                <w:w w:val="59"/>
                                <w:sz w:val="43"/>
                              </w:rPr>
                              <w:t>X</w:t>
                            </w:r>
                            <w:r>
                              <w:rPr>
                                <w:i/>
                                <w:spacing w:val="-11"/>
                                <w:w w:val="64"/>
                                <w:sz w:val="43"/>
                              </w:rPr>
                              <w:t>7</w:t>
                            </w:r>
                            <w:r>
                              <w:rPr>
                                <w:i/>
                                <w:spacing w:val="-11"/>
                                <w:w w:val="49"/>
                                <w:sz w:val="43"/>
                              </w:rPr>
                              <w:t>R</w:t>
                            </w:r>
                            <w:r>
                              <w:rPr>
                                <w:i/>
                                <w:spacing w:val="-9"/>
                                <w:w w:val="95"/>
                                <w:sz w:val="43"/>
                              </w:rPr>
                              <w:t>-</w:t>
                            </w:r>
                            <w:r>
                              <w:rPr>
                                <w:i/>
                                <w:spacing w:val="-9"/>
                                <w:w w:val="57"/>
                                <w:sz w:val="43"/>
                              </w:rPr>
                              <w:t>5</w:t>
                            </w:r>
                            <w:r>
                              <w:rPr>
                                <w:i/>
                                <w:w w:val="64"/>
                                <w:sz w:val="43"/>
                              </w:rPr>
                              <w:t>0</w:t>
                            </w:r>
                            <w:r>
                              <w:rPr>
                                <w:i/>
                                <w:spacing w:val="-32"/>
                                <w:sz w:val="43"/>
                              </w:rPr>
                              <w:t xml:space="preserve"> </w:t>
                            </w:r>
                            <w:r>
                              <w:rPr>
                                <w:i/>
                                <w:spacing w:val="-11"/>
                                <w:w w:val="53"/>
                                <w:sz w:val="43"/>
                              </w:rPr>
                              <w:t>В</w:t>
                            </w:r>
                            <w:r>
                              <w:rPr>
                                <w:i/>
                                <w:spacing w:val="-9"/>
                                <w:w w:val="95"/>
                                <w:sz w:val="43"/>
                              </w:rPr>
                              <w:t>-</w:t>
                            </w:r>
                            <w:r>
                              <w:rPr>
                                <w:i/>
                                <w:spacing w:val="-11"/>
                                <w:w w:val="64"/>
                                <w:sz w:val="43"/>
                              </w:rPr>
                              <w:t>0</w:t>
                            </w:r>
                            <w:r>
                              <w:rPr>
                                <w:i/>
                                <w:spacing w:val="-6"/>
                                <w:w w:val="42"/>
                                <w:sz w:val="43"/>
                              </w:rPr>
                              <w:t>,</w:t>
                            </w:r>
                            <w:r>
                              <w:rPr>
                                <w:i/>
                                <w:w w:val="42"/>
                                <w:sz w:val="43"/>
                              </w:rPr>
                              <w:t>1</w:t>
                            </w:r>
                            <w:r>
                              <w:rPr>
                                <w:i/>
                                <w:spacing w:val="-26"/>
                                <w:sz w:val="43"/>
                              </w:rPr>
                              <w:t xml:space="preserve"> </w:t>
                            </w:r>
                            <w:r>
                              <w:rPr>
                                <w:i/>
                                <w:spacing w:val="-11"/>
                                <w:w w:val="52"/>
                                <w:sz w:val="43"/>
                              </w:rPr>
                              <w:t>м</w:t>
                            </w:r>
                            <w:r>
                              <w:rPr>
                                <w:i/>
                                <w:spacing w:val="-9"/>
                                <w:w w:val="67"/>
                                <w:sz w:val="43"/>
                              </w:rPr>
                              <w:t>к</w:t>
                            </w:r>
                            <w:r>
                              <w:rPr>
                                <w:i/>
                                <w:spacing w:val="-19"/>
                                <w:w w:val="64"/>
                                <w:sz w:val="43"/>
                              </w:rPr>
                              <w:t>Ф</w:t>
                            </w:r>
                            <w:r>
                              <w:rPr>
                                <w:i/>
                                <w:spacing w:val="-9"/>
                                <w:w w:val="57"/>
                                <w:sz w:val="43"/>
                              </w:rPr>
                              <w:t>±</w:t>
                            </w:r>
                            <w:r>
                              <w:rPr>
                                <w:i/>
                                <w:spacing w:val="-5"/>
                                <w:w w:val="42"/>
                                <w:sz w:val="43"/>
                              </w:rPr>
                              <w:t>1</w:t>
                            </w:r>
                            <w:r>
                              <w:rPr>
                                <w:i/>
                                <w:spacing w:val="-12"/>
                                <w:w w:val="64"/>
                                <w:sz w:val="43"/>
                              </w:rPr>
                              <w:t>0</w:t>
                            </w:r>
                            <w:r>
                              <w:rPr>
                                <w:i/>
                                <w:w w:val="75"/>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left="20" w:right="71"/>
                              <w:jc w:val="center"/>
                              <w:rPr>
                                <w:i/>
                                <w:sz w:val="44"/>
                              </w:rPr>
                            </w:pPr>
                            <w:r>
                              <w:rPr>
                                <w:i/>
                                <w:w w:val="70"/>
                                <w:sz w:val="44"/>
                              </w:rPr>
                              <w:t>18</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60"/>
                                <w:sz w:val="44"/>
                              </w:rPr>
                              <w:t>C5...C12</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spacing w:val="-8"/>
                                <w:w w:val="60"/>
                                <w:sz w:val="44"/>
                              </w:rPr>
                              <w:t>C13...C18</w:t>
                            </w:r>
                          </w:p>
                        </w:tc>
                      </w:tr>
                      <w:tr w:rsidR="00C212C2">
                        <w:trPr>
                          <w:trHeight w:val="127"/>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567" w:type="dxa"/>
                            <w:vMerge w:val="restart"/>
                            <w:tcBorders>
                              <w:top w:val="single" w:sz="4" w:space="0" w:color="000000"/>
                              <w:bottom w:val="single" w:sz="4" w:space="0" w:color="000000"/>
                            </w:tcBorders>
                          </w:tcPr>
                          <w:p w:rsidR="00C212C2" w:rsidRDefault="00C212C2">
                            <w:pPr>
                              <w:pStyle w:val="TableParagraph"/>
                              <w:rPr>
                                <w:rFonts w:ascii="Times New Roman"/>
                                <w:sz w:val="32"/>
                              </w:rPr>
                            </w:pPr>
                          </w:p>
                        </w:tc>
                        <w:tc>
                          <w:tcPr>
                            <w:tcW w:w="1250" w:type="dxa"/>
                            <w:gridSpan w:val="2"/>
                            <w:vMerge w:val="restart"/>
                            <w:tcBorders>
                              <w:top w:val="single" w:sz="4" w:space="0" w:color="000000"/>
                              <w:bottom w:val="single" w:sz="4" w:space="0" w:color="000000"/>
                            </w:tcBorders>
                          </w:tcPr>
                          <w:p w:rsidR="00C212C2" w:rsidRDefault="00C212C2">
                            <w:pPr>
                              <w:pStyle w:val="TableParagraph"/>
                              <w:spacing w:line="391" w:lineRule="exact"/>
                              <w:ind w:left="25"/>
                              <w:rPr>
                                <w:i/>
                                <w:sz w:val="44"/>
                              </w:rPr>
                            </w:pPr>
                            <w:r>
                              <w:rPr>
                                <w:i/>
                                <w:spacing w:val="-8"/>
                                <w:w w:val="60"/>
                                <w:sz w:val="44"/>
                              </w:rPr>
                              <w:t>C21...C24</w:t>
                            </w:r>
                          </w:p>
                        </w:tc>
                      </w:tr>
                      <w:tr w:rsidR="00C212C2">
                        <w:trPr>
                          <w:trHeight w:val="238"/>
                        </w:trPr>
                        <w:tc>
                          <w:tcPr>
                            <w:tcW w:w="283" w:type="dxa"/>
                            <w:vMerge w:val="restart"/>
                            <w:textDirection w:val="btLr"/>
                          </w:tcPr>
                          <w:p w:rsidR="00C212C2" w:rsidRDefault="00C212C2">
                            <w:pPr>
                              <w:pStyle w:val="TableParagraph"/>
                              <w:spacing w:line="218" w:lineRule="exact"/>
                              <w:ind w:left="66"/>
                              <w:rPr>
                                <w:i/>
                                <w:sz w:val="30"/>
                              </w:rPr>
                            </w:pPr>
                            <w:r>
                              <w:rPr>
                                <w:i/>
                                <w:w w:val="70"/>
                                <w:sz w:val="30"/>
                              </w:rPr>
                              <w:t>Взам. инв. №</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bottom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bottom w:val="single" w:sz="4" w:space="0" w:color="000000"/>
                            </w:tcBorders>
                          </w:tcPr>
                          <w:p w:rsidR="00C212C2" w:rsidRDefault="00C212C2">
                            <w:pPr>
                              <w:pStyle w:val="TableParagraph"/>
                              <w:rPr>
                                <w:rFonts w:ascii="Times New Roman"/>
                                <w:sz w:val="30"/>
                              </w:rPr>
                            </w:pPr>
                          </w:p>
                        </w:tc>
                        <w:tc>
                          <w:tcPr>
                            <w:tcW w:w="567" w:type="dxa"/>
                            <w:tcBorders>
                              <w:top w:val="single" w:sz="4" w:space="0" w:color="000000"/>
                              <w:bottom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8</w:t>
                            </w: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3</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38"/>
                              <w:rPr>
                                <w:i/>
                                <w:sz w:val="43"/>
                              </w:rPr>
                            </w:pPr>
                            <w:r>
                              <w:rPr>
                                <w:i/>
                                <w:spacing w:val="-8"/>
                                <w:w w:val="62"/>
                                <w:sz w:val="43"/>
                              </w:rPr>
                              <w:t>080</w:t>
                            </w:r>
                            <w:r>
                              <w:rPr>
                                <w:i/>
                                <w:spacing w:val="-10"/>
                                <w:w w:val="55"/>
                                <w:sz w:val="43"/>
                              </w:rPr>
                              <w:t>5</w:t>
                            </w:r>
                            <w:r>
                              <w:rPr>
                                <w:i/>
                                <w:spacing w:val="-9"/>
                                <w:w w:val="92"/>
                                <w:sz w:val="43"/>
                              </w:rPr>
                              <w:t>-</w:t>
                            </w:r>
                            <w:r>
                              <w:rPr>
                                <w:i/>
                                <w:spacing w:val="-12"/>
                                <w:w w:val="57"/>
                                <w:sz w:val="43"/>
                              </w:rPr>
                              <w:t>X</w:t>
                            </w:r>
                            <w:r>
                              <w:rPr>
                                <w:i/>
                                <w:spacing w:val="-10"/>
                                <w:w w:val="62"/>
                                <w:sz w:val="43"/>
                              </w:rPr>
                              <w:t>7</w:t>
                            </w:r>
                            <w:r>
                              <w:rPr>
                                <w:i/>
                                <w:spacing w:val="-10"/>
                                <w:w w:val="48"/>
                                <w:sz w:val="43"/>
                              </w:rPr>
                              <w:t>R</w:t>
                            </w:r>
                            <w:r>
                              <w:rPr>
                                <w:i/>
                                <w:spacing w:val="-9"/>
                                <w:w w:val="92"/>
                                <w:sz w:val="43"/>
                              </w:rPr>
                              <w:t>-</w:t>
                            </w:r>
                            <w:r>
                              <w:rPr>
                                <w:i/>
                                <w:spacing w:val="-9"/>
                                <w:w w:val="55"/>
                                <w:sz w:val="43"/>
                              </w:rPr>
                              <w:t>5</w:t>
                            </w:r>
                            <w:r>
                              <w:rPr>
                                <w:i/>
                                <w:w w:val="62"/>
                                <w:sz w:val="43"/>
                              </w:rPr>
                              <w:t>0</w:t>
                            </w:r>
                            <w:r>
                              <w:rPr>
                                <w:i/>
                                <w:spacing w:val="-35"/>
                                <w:sz w:val="43"/>
                              </w:rPr>
                              <w:t xml:space="preserve"> </w:t>
                            </w:r>
                            <w:r>
                              <w:rPr>
                                <w:i/>
                                <w:spacing w:val="-10"/>
                                <w:w w:val="52"/>
                                <w:sz w:val="43"/>
                              </w:rPr>
                              <w:t>В</w:t>
                            </w:r>
                            <w:r>
                              <w:rPr>
                                <w:i/>
                                <w:spacing w:val="-9"/>
                                <w:w w:val="92"/>
                                <w:sz w:val="43"/>
                              </w:rPr>
                              <w:t>-</w:t>
                            </w:r>
                            <w:r>
                              <w:rPr>
                                <w:i/>
                                <w:spacing w:val="-6"/>
                                <w:w w:val="41"/>
                                <w:sz w:val="43"/>
                              </w:rPr>
                              <w:t>1</w:t>
                            </w:r>
                            <w:r>
                              <w:rPr>
                                <w:i/>
                                <w:spacing w:val="-10"/>
                                <w:w w:val="62"/>
                                <w:sz w:val="43"/>
                              </w:rPr>
                              <w:t>00</w:t>
                            </w:r>
                            <w:r>
                              <w:rPr>
                                <w:i/>
                                <w:w w:val="62"/>
                                <w:sz w:val="43"/>
                              </w:rPr>
                              <w:t>0</w:t>
                            </w:r>
                            <w:r>
                              <w:rPr>
                                <w:i/>
                                <w:spacing w:val="-35"/>
                                <w:sz w:val="43"/>
                              </w:rPr>
                              <w:t xml:space="preserve"> </w:t>
                            </w:r>
                            <w:r>
                              <w:rPr>
                                <w:i/>
                                <w:spacing w:val="-9"/>
                                <w:w w:val="56"/>
                                <w:sz w:val="43"/>
                              </w:rPr>
                              <w:t>п</w:t>
                            </w:r>
                            <w:r>
                              <w:rPr>
                                <w:i/>
                                <w:spacing w:val="-17"/>
                                <w:w w:val="63"/>
                                <w:sz w:val="43"/>
                              </w:rPr>
                              <w:t>Ф</w:t>
                            </w:r>
                            <w:r>
                              <w:rPr>
                                <w:i/>
                                <w:spacing w:val="-9"/>
                                <w:w w:val="56"/>
                                <w:sz w:val="43"/>
                              </w:rPr>
                              <w:t>±</w:t>
                            </w:r>
                            <w:r>
                              <w:rPr>
                                <w:i/>
                                <w:spacing w:val="-6"/>
                                <w:w w:val="41"/>
                                <w:sz w:val="43"/>
                              </w:rPr>
                              <w:t>1</w:t>
                            </w:r>
                            <w:r>
                              <w:rPr>
                                <w:i/>
                                <w:spacing w:val="-11"/>
                                <w:w w:val="62"/>
                                <w:sz w:val="43"/>
                              </w:rPr>
                              <w:t>0</w:t>
                            </w:r>
                            <w:r>
                              <w:rPr>
                                <w:i/>
                                <w:w w:val="73"/>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6</w:t>
                            </w:r>
                          </w:p>
                        </w:tc>
                      </w:tr>
                      <w:tr w:rsidR="00C212C2">
                        <w:trPr>
                          <w:trHeight w:val="18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40" w:type="dxa"/>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C212C2" w:rsidRDefault="00C212C2">
                            <w:pPr>
                              <w:pStyle w:val="TableParagraph"/>
                              <w:spacing w:line="386" w:lineRule="exact"/>
                              <w:ind w:left="84"/>
                              <w:rPr>
                                <w:i/>
                                <w:sz w:val="44"/>
                              </w:rPr>
                            </w:pPr>
                            <w:r>
                              <w:rPr>
                                <w:i/>
                                <w:w w:val="74"/>
                                <w:sz w:val="44"/>
                              </w:rPr>
                              <w:t>4</w:t>
                            </w:r>
                          </w:p>
                        </w:tc>
                        <w:tc>
                          <w:tcPr>
                            <w:tcW w:w="3968" w:type="dxa"/>
                            <w:gridSpan w:val="4"/>
                            <w:vMerge w:val="restart"/>
                            <w:tcBorders>
                              <w:top w:val="single" w:sz="4" w:space="0" w:color="000000"/>
                              <w:bottom w:val="single" w:sz="4" w:space="0" w:color="000000"/>
                            </w:tcBorders>
                          </w:tcPr>
                          <w:p w:rsidR="00C212C2" w:rsidRDefault="00C212C2">
                            <w:pPr>
                              <w:pStyle w:val="TableParagraph"/>
                              <w:rPr>
                                <w:rFonts w:ascii="Times New Roman"/>
                                <w:sz w:val="30"/>
                              </w:rPr>
                            </w:pPr>
                          </w:p>
                        </w:tc>
                        <w:tc>
                          <w:tcPr>
                            <w:tcW w:w="3575" w:type="dxa"/>
                            <w:gridSpan w:val="5"/>
                            <w:vMerge w:val="restart"/>
                            <w:tcBorders>
                              <w:top w:val="single" w:sz="4" w:space="0" w:color="000000"/>
                              <w:bottom w:val="single" w:sz="4" w:space="0" w:color="000000"/>
                            </w:tcBorders>
                          </w:tcPr>
                          <w:p w:rsidR="00C212C2" w:rsidRDefault="00C212C2">
                            <w:pPr>
                              <w:pStyle w:val="TableParagraph"/>
                              <w:spacing w:line="386" w:lineRule="exact"/>
                              <w:ind w:left="29"/>
                              <w:rPr>
                                <w:i/>
                                <w:sz w:val="43"/>
                              </w:rPr>
                            </w:pPr>
                            <w:r>
                              <w:rPr>
                                <w:i/>
                                <w:spacing w:val="-9"/>
                                <w:w w:val="60"/>
                                <w:sz w:val="43"/>
                              </w:rPr>
                              <w:t xml:space="preserve">0805-X7R-50 </w:t>
                            </w:r>
                            <w:r>
                              <w:rPr>
                                <w:i/>
                                <w:spacing w:val="-8"/>
                                <w:w w:val="60"/>
                                <w:sz w:val="43"/>
                              </w:rPr>
                              <w:t xml:space="preserve">В-2200 </w:t>
                            </w:r>
                            <w:r>
                              <w:rPr>
                                <w:i/>
                                <w:spacing w:val="-9"/>
                                <w:w w:val="60"/>
                                <w:sz w:val="43"/>
                              </w:rPr>
                              <w:t>пФ±10%</w:t>
                            </w:r>
                          </w:p>
                        </w:tc>
                        <w:tc>
                          <w:tcPr>
                            <w:tcW w:w="567" w:type="dxa"/>
                            <w:vMerge w:val="restart"/>
                            <w:tcBorders>
                              <w:top w:val="single" w:sz="4" w:space="0" w:color="000000"/>
                              <w:bottom w:val="single" w:sz="4" w:space="0" w:color="000000"/>
                            </w:tcBorders>
                          </w:tcPr>
                          <w:p w:rsidR="00C212C2" w:rsidRDefault="00C212C2">
                            <w:pPr>
                              <w:pStyle w:val="TableParagraph"/>
                              <w:spacing w:line="386" w:lineRule="exact"/>
                              <w:ind w:left="173"/>
                              <w:rPr>
                                <w:i/>
                                <w:sz w:val="44"/>
                              </w:rPr>
                            </w:pPr>
                            <w:r>
                              <w:rPr>
                                <w:i/>
                                <w:w w:val="49"/>
                                <w:sz w:val="44"/>
                              </w:rPr>
                              <w:t>1</w:t>
                            </w:r>
                          </w:p>
                        </w:tc>
                        <w:tc>
                          <w:tcPr>
                            <w:tcW w:w="1250" w:type="dxa"/>
                            <w:gridSpan w:val="2"/>
                            <w:vMerge w:val="restart"/>
                            <w:tcBorders>
                              <w:top w:val="single" w:sz="4" w:space="0" w:color="000000"/>
                              <w:bottom w:val="single" w:sz="4" w:space="0" w:color="000000"/>
                            </w:tcBorders>
                          </w:tcPr>
                          <w:p w:rsidR="00C212C2" w:rsidRDefault="00C212C2">
                            <w:pPr>
                              <w:pStyle w:val="TableParagraph"/>
                              <w:spacing w:line="386" w:lineRule="exact"/>
                              <w:ind w:left="25"/>
                              <w:rPr>
                                <w:i/>
                                <w:sz w:val="44"/>
                              </w:rPr>
                            </w:pPr>
                            <w:r>
                              <w:rPr>
                                <w:i/>
                                <w:w w:val="75"/>
                                <w:sz w:val="44"/>
                              </w:rPr>
                              <w:t>C27</w:t>
                            </w:r>
                          </w:p>
                        </w:tc>
                      </w:tr>
                      <w:tr w:rsidR="00C212C2">
                        <w:trPr>
                          <w:trHeight w:val="218"/>
                        </w:trPr>
                        <w:tc>
                          <w:tcPr>
                            <w:tcW w:w="283" w:type="dxa"/>
                            <w:vMerge w:val="restart"/>
                            <w:textDirection w:val="btLr"/>
                          </w:tcPr>
                          <w:p w:rsidR="00C212C2" w:rsidRDefault="00C212C2">
                            <w:pPr>
                              <w:pStyle w:val="TableParagraph"/>
                              <w:spacing w:line="218" w:lineRule="exact"/>
                              <w:ind w:left="335"/>
                              <w:rPr>
                                <w:i/>
                                <w:sz w:val="30"/>
                              </w:rPr>
                            </w:pPr>
                            <w:r>
                              <w:rPr>
                                <w:i/>
                                <w:w w:val="75"/>
                                <w:sz w:val="30"/>
                              </w:rPr>
                              <w:t>Подп. и дата</w:t>
                            </w:r>
                          </w:p>
                        </w:tc>
                        <w:tc>
                          <w:tcPr>
                            <w:tcW w:w="398" w:type="dxa"/>
                            <w:vMerge w:val="restart"/>
                          </w:tcPr>
                          <w:p w:rsidR="00C212C2" w:rsidRDefault="00C212C2">
                            <w:pPr>
                              <w:pStyle w:val="TableParagraph"/>
                              <w:rPr>
                                <w:rFonts w:ascii="Times New Roman"/>
                                <w:sz w:val="36"/>
                              </w:rPr>
                            </w:pPr>
                          </w:p>
                        </w:tc>
                        <w:tc>
                          <w:tcPr>
                            <w:tcW w:w="340" w:type="dxa"/>
                            <w:vMerge/>
                            <w:tcBorders>
                              <w:top w:val="nil"/>
                              <w:bottom w:val="single" w:sz="4" w:space="0" w:color="000000"/>
                            </w:tcBorders>
                          </w:tcPr>
                          <w:p w:rsidR="00C212C2" w:rsidRDefault="00C212C2">
                            <w:pPr>
                              <w:rPr>
                                <w:sz w:val="2"/>
                                <w:szCs w:val="2"/>
                              </w:rPr>
                            </w:pPr>
                          </w:p>
                        </w:tc>
                        <w:tc>
                          <w:tcPr>
                            <w:tcW w:w="340" w:type="dxa"/>
                            <w:vMerge/>
                            <w:tcBorders>
                              <w:top w:val="nil"/>
                              <w:bottom w:val="single" w:sz="4" w:space="0" w:color="000000"/>
                            </w:tcBorders>
                          </w:tcPr>
                          <w:p w:rsidR="00C212C2" w:rsidRDefault="00C212C2">
                            <w:pPr>
                              <w:rPr>
                                <w:sz w:val="2"/>
                                <w:szCs w:val="2"/>
                              </w:rPr>
                            </w:pPr>
                          </w:p>
                        </w:tc>
                        <w:tc>
                          <w:tcPr>
                            <w:tcW w:w="449" w:type="dxa"/>
                            <w:gridSpan w:val="2"/>
                            <w:vMerge/>
                            <w:tcBorders>
                              <w:top w:val="nil"/>
                              <w:bottom w:val="single" w:sz="4" w:space="0" w:color="000000"/>
                            </w:tcBorders>
                          </w:tcPr>
                          <w:p w:rsidR="00C212C2" w:rsidRDefault="00C212C2">
                            <w:pPr>
                              <w:rPr>
                                <w:sz w:val="2"/>
                                <w:szCs w:val="2"/>
                              </w:rPr>
                            </w:pPr>
                          </w:p>
                        </w:tc>
                        <w:tc>
                          <w:tcPr>
                            <w:tcW w:w="3968" w:type="dxa"/>
                            <w:gridSpan w:val="4"/>
                            <w:vMerge/>
                            <w:tcBorders>
                              <w:top w:val="nil"/>
                              <w:bottom w:val="single" w:sz="4" w:space="0" w:color="000000"/>
                            </w:tcBorders>
                          </w:tcPr>
                          <w:p w:rsidR="00C212C2" w:rsidRDefault="00C212C2">
                            <w:pPr>
                              <w:rPr>
                                <w:sz w:val="2"/>
                                <w:szCs w:val="2"/>
                              </w:rPr>
                            </w:pPr>
                          </w:p>
                        </w:tc>
                        <w:tc>
                          <w:tcPr>
                            <w:tcW w:w="3575" w:type="dxa"/>
                            <w:gridSpan w:val="5"/>
                            <w:vMerge/>
                            <w:tcBorders>
                              <w:top w:val="nil"/>
                              <w:bottom w:val="single" w:sz="4" w:space="0" w:color="000000"/>
                            </w:tcBorders>
                          </w:tcPr>
                          <w:p w:rsidR="00C212C2" w:rsidRDefault="00C212C2">
                            <w:pPr>
                              <w:rPr>
                                <w:sz w:val="2"/>
                                <w:szCs w:val="2"/>
                              </w:rPr>
                            </w:pPr>
                          </w:p>
                        </w:tc>
                        <w:tc>
                          <w:tcPr>
                            <w:tcW w:w="567" w:type="dxa"/>
                            <w:vMerge/>
                            <w:tcBorders>
                              <w:top w:val="nil"/>
                              <w:bottom w:val="single" w:sz="4" w:space="0" w:color="000000"/>
                            </w:tcBorders>
                          </w:tcPr>
                          <w:p w:rsidR="00C212C2" w:rsidRDefault="00C212C2">
                            <w:pPr>
                              <w:rPr>
                                <w:sz w:val="2"/>
                                <w:szCs w:val="2"/>
                              </w:rPr>
                            </w:pPr>
                          </w:p>
                        </w:tc>
                        <w:tc>
                          <w:tcPr>
                            <w:tcW w:w="1250" w:type="dxa"/>
                            <w:gridSpan w:val="2"/>
                            <w:vMerge/>
                            <w:tcBorders>
                              <w:top w:val="nil"/>
                              <w:bottom w:val="single" w:sz="4" w:space="0" w:color="000000"/>
                            </w:tcBorders>
                          </w:tcPr>
                          <w:p w:rsidR="00C212C2" w:rsidRDefault="00C212C2">
                            <w:pPr>
                              <w:rPr>
                                <w:sz w:val="2"/>
                                <w:szCs w:val="2"/>
                              </w:rPr>
                            </w:pPr>
                          </w:p>
                        </w:tc>
                      </w:tr>
                      <w:tr w:rsidR="00C212C2">
                        <w:trPr>
                          <w:trHeight w:val="410"/>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340" w:type="dxa"/>
                            <w:tcBorders>
                              <w:top w:val="single" w:sz="4" w:space="0" w:color="000000"/>
                              <w:bottom w:val="single" w:sz="4" w:space="0" w:color="000000"/>
                            </w:tcBorders>
                          </w:tcPr>
                          <w:p w:rsidR="00C212C2" w:rsidRDefault="00C212C2">
                            <w:pPr>
                              <w:pStyle w:val="TableParagraph"/>
                              <w:rPr>
                                <w:rFonts w:ascii="Times New Roman"/>
                                <w:sz w:val="32"/>
                              </w:rPr>
                            </w:pPr>
                          </w:p>
                        </w:tc>
                        <w:tc>
                          <w:tcPr>
                            <w:tcW w:w="449" w:type="dxa"/>
                            <w:gridSpan w:val="2"/>
                            <w:tcBorders>
                              <w:top w:val="single" w:sz="4" w:space="0" w:color="000000"/>
                              <w:bottom w:val="single" w:sz="4" w:space="0" w:color="000000"/>
                            </w:tcBorders>
                          </w:tcPr>
                          <w:p w:rsidR="00C212C2" w:rsidRDefault="00C212C2">
                            <w:pPr>
                              <w:pStyle w:val="TableParagraph"/>
                              <w:spacing w:line="391" w:lineRule="exact"/>
                              <w:ind w:left="96"/>
                              <w:rPr>
                                <w:i/>
                                <w:sz w:val="44"/>
                              </w:rPr>
                            </w:pPr>
                            <w:r>
                              <w:rPr>
                                <w:i/>
                                <w:w w:val="66"/>
                                <w:sz w:val="44"/>
                              </w:rPr>
                              <w:t>5</w:t>
                            </w:r>
                          </w:p>
                        </w:tc>
                        <w:tc>
                          <w:tcPr>
                            <w:tcW w:w="3968" w:type="dxa"/>
                            <w:gridSpan w:val="4"/>
                            <w:tcBorders>
                              <w:top w:val="single" w:sz="4" w:space="0" w:color="000000"/>
                              <w:bottom w:val="single" w:sz="4" w:space="0" w:color="000000"/>
                            </w:tcBorders>
                          </w:tcPr>
                          <w:p w:rsidR="00C212C2" w:rsidRDefault="00C212C2">
                            <w:pPr>
                              <w:pStyle w:val="TableParagraph"/>
                              <w:rPr>
                                <w:rFonts w:ascii="Times New Roman"/>
                                <w:sz w:val="32"/>
                              </w:rPr>
                            </w:pPr>
                          </w:p>
                        </w:tc>
                        <w:tc>
                          <w:tcPr>
                            <w:tcW w:w="3575" w:type="dxa"/>
                            <w:gridSpan w:val="5"/>
                            <w:tcBorders>
                              <w:top w:val="single" w:sz="4" w:space="0" w:color="000000"/>
                              <w:bottom w:val="single" w:sz="4" w:space="0" w:color="000000"/>
                            </w:tcBorders>
                          </w:tcPr>
                          <w:p w:rsidR="00C212C2" w:rsidRDefault="00C212C2">
                            <w:pPr>
                              <w:pStyle w:val="TableParagraph"/>
                              <w:spacing w:line="391" w:lineRule="exact"/>
                              <w:ind w:left="29"/>
                              <w:rPr>
                                <w:i/>
                                <w:sz w:val="43"/>
                              </w:rPr>
                            </w:pPr>
                            <w:r>
                              <w:rPr>
                                <w:i/>
                                <w:spacing w:val="-10"/>
                                <w:w w:val="43"/>
                                <w:sz w:val="43"/>
                              </w:rPr>
                              <w:t>1</w:t>
                            </w:r>
                            <w:r>
                              <w:rPr>
                                <w:i/>
                                <w:spacing w:val="-10"/>
                                <w:w w:val="64"/>
                                <w:sz w:val="43"/>
                              </w:rPr>
                              <w:t>206</w:t>
                            </w:r>
                            <w:r>
                              <w:rPr>
                                <w:i/>
                                <w:spacing w:val="-7"/>
                                <w:w w:val="96"/>
                                <w:sz w:val="43"/>
                              </w:rPr>
                              <w:t>-</w:t>
                            </w:r>
                            <w:r>
                              <w:rPr>
                                <w:i/>
                                <w:spacing w:val="-12"/>
                                <w:w w:val="60"/>
                                <w:sz w:val="43"/>
                              </w:rPr>
                              <w:t>X</w:t>
                            </w:r>
                            <w:r>
                              <w:rPr>
                                <w:i/>
                                <w:spacing w:val="-11"/>
                                <w:w w:val="57"/>
                                <w:sz w:val="43"/>
                              </w:rPr>
                              <w:t>5</w:t>
                            </w:r>
                            <w:r>
                              <w:rPr>
                                <w:i/>
                                <w:spacing w:val="-11"/>
                                <w:w w:val="49"/>
                                <w:sz w:val="43"/>
                              </w:rPr>
                              <w:t>R</w:t>
                            </w:r>
                            <w:r>
                              <w:rPr>
                                <w:i/>
                                <w:spacing w:val="-9"/>
                                <w:w w:val="96"/>
                                <w:sz w:val="43"/>
                              </w:rPr>
                              <w:t>-</w:t>
                            </w:r>
                            <w:r>
                              <w:rPr>
                                <w:i/>
                                <w:spacing w:val="-8"/>
                                <w:w w:val="43"/>
                                <w:sz w:val="43"/>
                              </w:rPr>
                              <w:t>1</w:t>
                            </w:r>
                            <w:r>
                              <w:rPr>
                                <w:i/>
                                <w:w w:val="64"/>
                                <w:sz w:val="43"/>
                              </w:rPr>
                              <w:t>0</w:t>
                            </w:r>
                            <w:r>
                              <w:rPr>
                                <w:i/>
                                <w:spacing w:val="-35"/>
                                <w:sz w:val="43"/>
                              </w:rPr>
                              <w:t xml:space="preserve"> </w:t>
                            </w:r>
                            <w:r>
                              <w:rPr>
                                <w:i/>
                                <w:spacing w:val="-10"/>
                                <w:w w:val="54"/>
                                <w:sz w:val="43"/>
                              </w:rPr>
                              <w:t>В</w:t>
                            </w:r>
                            <w:r>
                              <w:rPr>
                                <w:i/>
                                <w:spacing w:val="-8"/>
                                <w:w w:val="96"/>
                                <w:sz w:val="43"/>
                              </w:rPr>
                              <w:t>-</w:t>
                            </w:r>
                            <w:r>
                              <w:rPr>
                                <w:i/>
                                <w:spacing w:val="-10"/>
                                <w:w w:val="64"/>
                                <w:sz w:val="43"/>
                              </w:rPr>
                              <w:t>4</w:t>
                            </w:r>
                            <w:r>
                              <w:rPr>
                                <w:i/>
                                <w:w w:val="64"/>
                                <w:sz w:val="43"/>
                              </w:rPr>
                              <w:t>7</w:t>
                            </w:r>
                            <w:r>
                              <w:rPr>
                                <w:i/>
                                <w:spacing w:val="-36"/>
                                <w:sz w:val="43"/>
                              </w:rPr>
                              <w:t xml:space="preserve"> </w:t>
                            </w:r>
                            <w:r>
                              <w:rPr>
                                <w:i/>
                                <w:spacing w:val="-10"/>
                                <w:w w:val="52"/>
                                <w:sz w:val="43"/>
                              </w:rPr>
                              <w:t>м</w:t>
                            </w:r>
                            <w:r>
                              <w:rPr>
                                <w:i/>
                                <w:spacing w:val="-8"/>
                                <w:w w:val="67"/>
                                <w:sz w:val="43"/>
                              </w:rPr>
                              <w:t>к</w:t>
                            </w:r>
                            <w:r>
                              <w:rPr>
                                <w:i/>
                                <w:spacing w:val="-12"/>
                                <w:w w:val="65"/>
                                <w:sz w:val="43"/>
                              </w:rPr>
                              <w:t>Ф</w:t>
                            </w:r>
                            <w:r>
                              <w:rPr>
                                <w:i/>
                                <w:spacing w:val="-8"/>
                                <w:w w:val="58"/>
                                <w:sz w:val="43"/>
                              </w:rPr>
                              <w:t>±</w:t>
                            </w:r>
                            <w:r>
                              <w:rPr>
                                <w:i/>
                                <w:spacing w:val="-9"/>
                                <w:w w:val="64"/>
                                <w:sz w:val="43"/>
                              </w:rPr>
                              <w:t>20</w:t>
                            </w:r>
                            <w:r>
                              <w:rPr>
                                <w:i/>
                                <w:w w:val="76"/>
                                <w:sz w:val="43"/>
                              </w:rPr>
                              <w:t>%</w:t>
                            </w:r>
                          </w:p>
                        </w:tc>
                        <w:tc>
                          <w:tcPr>
                            <w:tcW w:w="567" w:type="dxa"/>
                            <w:tcBorders>
                              <w:top w:val="single" w:sz="4" w:space="0" w:color="000000"/>
                              <w:bottom w:val="single" w:sz="4" w:space="0" w:color="000000"/>
                            </w:tcBorders>
                          </w:tcPr>
                          <w:p w:rsidR="00C212C2" w:rsidRDefault="00C212C2">
                            <w:pPr>
                              <w:pStyle w:val="TableParagraph"/>
                              <w:spacing w:line="391" w:lineRule="exact"/>
                              <w:ind w:right="52"/>
                              <w:jc w:val="center"/>
                              <w:rPr>
                                <w:i/>
                                <w:sz w:val="44"/>
                              </w:rPr>
                            </w:pPr>
                            <w:r>
                              <w:rPr>
                                <w:i/>
                                <w:w w:val="49"/>
                                <w:sz w:val="44"/>
                              </w:rPr>
                              <w:t>1</w:t>
                            </w:r>
                          </w:p>
                        </w:tc>
                        <w:tc>
                          <w:tcPr>
                            <w:tcW w:w="1250" w:type="dxa"/>
                            <w:gridSpan w:val="2"/>
                            <w:tcBorders>
                              <w:top w:val="single" w:sz="4" w:space="0" w:color="000000"/>
                              <w:bottom w:val="single" w:sz="4" w:space="0" w:color="000000"/>
                            </w:tcBorders>
                          </w:tcPr>
                          <w:p w:rsidR="00C212C2" w:rsidRDefault="00C212C2">
                            <w:pPr>
                              <w:pStyle w:val="TableParagraph"/>
                              <w:spacing w:line="391" w:lineRule="exact"/>
                              <w:ind w:left="25"/>
                              <w:rPr>
                                <w:i/>
                                <w:sz w:val="44"/>
                              </w:rPr>
                            </w:pPr>
                            <w:r>
                              <w:rPr>
                                <w:i/>
                                <w:w w:val="75"/>
                                <w:sz w:val="44"/>
                              </w:rPr>
                              <w:t>C29</w:t>
                            </w:r>
                          </w:p>
                        </w:tc>
                      </w:tr>
                      <w:tr w:rsidR="00C212C2">
                        <w:trPr>
                          <w:trHeight w:val="406"/>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30"/>
                              </w:rPr>
                            </w:pPr>
                          </w:p>
                        </w:tc>
                        <w:tc>
                          <w:tcPr>
                            <w:tcW w:w="340" w:type="dxa"/>
                            <w:tcBorders>
                              <w:top w:val="single" w:sz="4" w:space="0" w:color="000000"/>
                            </w:tcBorders>
                          </w:tcPr>
                          <w:p w:rsidR="00C212C2" w:rsidRDefault="00C212C2">
                            <w:pPr>
                              <w:pStyle w:val="TableParagraph"/>
                              <w:rPr>
                                <w:rFonts w:ascii="Times New Roman"/>
                                <w:sz w:val="30"/>
                              </w:rPr>
                            </w:pPr>
                          </w:p>
                        </w:tc>
                        <w:tc>
                          <w:tcPr>
                            <w:tcW w:w="449" w:type="dxa"/>
                            <w:gridSpan w:val="2"/>
                            <w:tcBorders>
                              <w:top w:val="single" w:sz="4" w:space="0" w:color="000000"/>
                            </w:tcBorders>
                          </w:tcPr>
                          <w:p w:rsidR="00C212C2" w:rsidRDefault="00C212C2">
                            <w:pPr>
                              <w:pStyle w:val="TableParagraph"/>
                              <w:rPr>
                                <w:rFonts w:ascii="Times New Roman"/>
                                <w:sz w:val="30"/>
                              </w:rPr>
                            </w:pPr>
                          </w:p>
                        </w:tc>
                        <w:tc>
                          <w:tcPr>
                            <w:tcW w:w="3968" w:type="dxa"/>
                            <w:gridSpan w:val="4"/>
                            <w:tcBorders>
                              <w:top w:val="single" w:sz="4" w:space="0" w:color="000000"/>
                            </w:tcBorders>
                          </w:tcPr>
                          <w:p w:rsidR="00C212C2" w:rsidRDefault="00C212C2">
                            <w:pPr>
                              <w:pStyle w:val="TableParagraph"/>
                              <w:rPr>
                                <w:rFonts w:ascii="Times New Roman"/>
                                <w:sz w:val="30"/>
                              </w:rPr>
                            </w:pPr>
                          </w:p>
                        </w:tc>
                        <w:tc>
                          <w:tcPr>
                            <w:tcW w:w="3575" w:type="dxa"/>
                            <w:gridSpan w:val="5"/>
                            <w:tcBorders>
                              <w:top w:val="single" w:sz="4" w:space="0" w:color="000000"/>
                            </w:tcBorders>
                          </w:tcPr>
                          <w:p w:rsidR="00C212C2" w:rsidRDefault="00C212C2">
                            <w:pPr>
                              <w:pStyle w:val="TableParagraph"/>
                              <w:rPr>
                                <w:rFonts w:ascii="Times New Roman"/>
                                <w:sz w:val="30"/>
                              </w:rPr>
                            </w:pPr>
                          </w:p>
                        </w:tc>
                        <w:tc>
                          <w:tcPr>
                            <w:tcW w:w="567" w:type="dxa"/>
                            <w:tcBorders>
                              <w:top w:val="single" w:sz="4" w:space="0" w:color="000000"/>
                            </w:tcBorders>
                          </w:tcPr>
                          <w:p w:rsidR="00C212C2" w:rsidRDefault="00C212C2">
                            <w:pPr>
                              <w:pStyle w:val="TableParagraph"/>
                              <w:rPr>
                                <w:rFonts w:ascii="Times New Roman"/>
                                <w:sz w:val="30"/>
                              </w:rPr>
                            </w:pPr>
                          </w:p>
                        </w:tc>
                        <w:tc>
                          <w:tcPr>
                            <w:tcW w:w="1250" w:type="dxa"/>
                            <w:gridSpan w:val="2"/>
                            <w:tcBorders>
                              <w:top w:val="single" w:sz="4" w:space="0" w:color="000000"/>
                            </w:tcBorders>
                          </w:tcPr>
                          <w:p w:rsidR="00C212C2" w:rsidRDefault="00C212C2">
                            <w:pPr>
                              <w:pStyle w:val="TableParagraph"/>
                              <w:rPr>
                                <w:rFonts w:ascii="Times New Roman"/>
                                <w:sz w:val="30"/>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bottom w:val="single" w:sz="4" w:space="0" w:color="000000"/>
                            </w:tcBorders>
                          </w:tcPr>
                          <w:p w:rsidR="00C212C2" w:rsidRDefault="00C212C2">
                            <w:pPr>
                              <w:pStyle w:val="TableParagraph"/>
                              <w:rPr>
                                <w:rFonts w:ascii="Times New Roman"/>
                                <w:sz w:val="16"/>
                              </w:rPr>
                            </w:pPr>
                          </w:p>
                        </w:tc>
                        <w:tc>
                          <w:tcPr>
                            <w:tcW w:w="622" w:type="dxa"/>
                            <w:gridSpan w:val="2"/>
                            <w:tcBorders>
                              <w:bottom w:val="single" w:sz="4" w:space="0" w:color="000000"/>
                            </w:tcBorders>
                          </w:tcPr>
                          <w:p w:rsidR="00C212C2" w:rsidRDefault="00C212C2">
                            <w:pPr>
                              <w:pStyle w:val="TableParagraph"/>
                              <w:rPr>
                                <w:rFonts w:ascii="Times New Roman"/>
                                <w:sz w:val="16"/>
                              </w:rPr>
                            </w:pPr>
                          </w:p>
                        </w:tc>
                        <w:tc>
                          <w:tcPr>
                            <w:tcW w:w="1304" w:type="dxa"/>
                            <w:gridSpan w:val="2"/>
                            <w:tcBorders>
                              <w:bottom w:val="single" w:sz="4" w:space="0" w:color="000000"/>
                            </w:tcBorders>
                          </w:tcPr>
                          <w:p w:rsidR="00C212C2" w:rsidRDefault="00C212C2">
                            <w:pPr>
                              <w:pStyle w:val="TableParagraph"/>
                              <w:rPr>
                                <w:rFonts w:ascii="Times New Roman"/>
                                <w:sz w:val="16"/>
                              </w:rPr>
                            </w:pP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6808" w:type="dxa"/>
                            <w:gridSpan w:val="9"/>
                            <w:vMerge w:val="restart"/>
                          </w:tcPr>
                          <w:p w:rsidR="00C212C2" w:rsidRDefault="00C212C2">
                            <w:pPr>
                              <w:pStyle w:val="TableParagraph"/>
                              <w:spacing w:line="711" w:lineRule="exact"/>
                              <w:ind w:left="352"/>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Borders>
                              <w:top w:val="single" w:sz="4" w:space="0" w:color="000000"/>
                            </w:tcBorders>
                          </w:tcPr>
                          <w:p w:rsidR="00C212C2" w:rsidRDefault="00C212C2">
                            <w:pPr>
                              <w:pStyle w:val="TableParagraph"/>
                              <w:rPr>
                                <w:rFonts w:ascii="Times New Roman"/>
                                <w:sz w:val="16"/>
                              </w:rPr>
                            </w:pPr>
                          </w:p>
                        </w:tc>
                        <w:tc>
                          <w:tcPr>
                            <w:tcW w:w="622" w:type="dxa"/>
                            <w:gridSpan w:val="2"/>
                            <w:tcBorders>
                              <w:top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6808" w:type="dxa"/>
                            <w:gridSpan w:val="9"/>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340" w:type="dxa"/>
                          </w:tcPr>
                          <w:p w:rsidR="00C212C2" w:rsidRDefault="00C212C2">
                            <w:pPr>
                              <w:pStyle w:val="TableParagraph"/>
                              <w:spacing w:line="218" w:lineRule="exact"/>
                              <w:ind w:left="27" w:right="-44"/>
                              <w:jc w:val="center"/>
                              <w:rPr>
                                <w:i/>
                                <w:sz w:val="30"/>
                              </w:rPr>
                            </w:pPr>
                            <w:r>
                              <w:rPr>
                                <w:i/>
                                <w:spacing w:val="-6"/>
                                <w:w w:val="55"/>
                                <w:sz w:val="30"/>
                              </w:rPr>
                              <w:t>Изм</w:t>
                            </w:r>
                          </w:p>
                        </w:tc>
                        <w:tc>
                          <w:tcPr>
                            <w:tcW w:w="622" w:type="dxa"/>
                            <w:gridSpan w:val="2"/>
                          </w:tcPr>
                          <w:p w:rsidR="00C212C2" w:rsidRDefault="00C212C2">
                            <w:pPr>
                              <w:pStyle w:val="TableParagraph"/>
                              <w:spacing w:line="218" w:lineRule="exact"/>
                              <w:ind w:left="84"/>
                              <w:rPr>
                                <w:i/>
                                <w:sz w:val="30"/>
                              </w:rPr>
                            </w:pPr>
                            <w:r>
                              <w:rPr>
                                <w:i/>
                                <w:w w:val="60"/>
                                <w:sz w:val="30"/>
                              </w:rPr>
                              <w:t>Лист</w:t>
                            </w:r>
                          </w:p>
                        </w:tc>
                        <w:tc>
                          <w:tcPr>
                            <w:tcW w:w="1304" w:type="dxa"/>
                            <w:gridSpan w:val="2"/>
                          </w:tcPr>
                          <w:p w:rsidR="00C212C2" w:rsidRDefault="00C212C2">
                            <w:pPr>
                              <w:pStyle w:val="TableParagraph"/>
                              <w:spacing w:line="218" w:lineRule="exact"/>
                              <w:ind w:left="231"/>
                              <w:rPr>
                                <w:i/>
                                <w:sz w:val="30"/>
                              </w:rPr>
                            </w:pPr>
                            <w:r>
                              <w:rPr>
                                <w:i/>
                                <w:w w:val="75"/>
                                <w:sz w:val="30"/>
                              </w:rPr>
                              <w:t>№ докум.</w:t>
                            </w:r>
                          </w:p>
                        </w:tc>
                        <w:tc>
                          <w:tcPr>
                            <w:tcW w:w="849" w:type="dxa"/>
                          </w:tcPr>
                          <w:p w:rsidR="00C212C2" w:rsidRDefault="00C212C2">
                            <w:pPr>
                              <w:pStyle w:val="TableParagraph"/>
                              <w:spacing w:line="218" w:lineRule="exact"/>
                              <w:ind w:left="188"/>
                              <w:rPr>
                                <w:i/>
                                <w:sz w:val="30"/>
                              </w:rPr>
                            </w:pPr>
                            <w:r>
                              <w:rPr>
                                <w:i/>
                                <w:w w:val="70"/>
                                <w:sz w:val="30"/>
                              </w:rPr>
                              <w:t>Подп.</w:t>
                            </w:r>
                          </w:p>
                        </w:tc>
                        <w:tc>
                          <w:tcPr>
                            <w:tcW w:w="566" w:type="dxa"/>
                          </w:tcPr>
                          <w:p w:rsidR="00C212C2" w:rsidRDefault="00C212C2">
                            <w:pPr>
                              <w:pStyle w:val="TableParagraph"/>
                              <w:spacing w:line="218" w:lineRule="exact"/>
                              <w:ind w:left="30"/>
                              <w:rPr>
                                <w:i/>
                                <w:sz w:val="30"/>
                              </w:rPr>
                            </w:pPr>
                            <w:r>
                              <w:rPr>
                                <w:i/>
                                <w:w w:val="60"/>
                                <w:sz w:val="30"/>
                              </w:rPr>
                              <w:t>Дата</w:t>
                            </w:r>
                          </w:p>
                        </w:tc>
                        <w:tc>
                          <w:tcPr>
                            <w:tcW w:w="6808" w:type="dxa"/>
                            <w:gridSpan w:val="9"/>
                            <w:vMerge/>
                            <w:tcBorders>
                              <w:top w:val="nil"/>
                            </w:tcBorders>
                          </w:tcPr>
                          <w:p w:rsidR="00C212C2" w:rsidRDefault="00C212C2">
                            <w:pPr>
                              <w:rPr>
                                <w:sz w:val="2"/>
                                <w:szCs w:val="2"/>
                              </w:rPr>
                            </w:pPr>
                          </w:p>
                        </w:tc>
                      </w:tr>
                      <w:tr w:rsidR="00C212C2">
                        <w:trPr>
                          <w:trHeight w:val="242"/>
                        </w:trPr>
                        <w:tc>
                          <w:tcPr>
                            <w:tcW w:w="283" w:type="dxa"/>
                            <w:vMerge w:val="restart"/>
                            <w:textDirection w:val="btLr"/>
                          </w:tcPr>
                          <w:p w:rsidR="00C212C2" w:rsidRDefault="00C212C2">
                            <w:pPr>
                              <w:pStyle w:val="TableParagraph"/>
                              <w:spacing w:line="218" w:lineRule="exact"/>
                              <w:ind w:left="109"/>
                              <w:rPr>
                                <w:i/>
                                <w:sz w:val="30"/>
                              </w:rPr>
                            </w:pPr>
                            <w:r>
                              <w:rPr>
                                <w:i/>
                                <w:spacing w:val="-6"/>
                                <w:w w:val="70"/>
                                <w:sz w:val="30"/>
                              </w:rPr>
                              <w:t xml:space="preserve">Инв. </w:t>
                            </w:r>
                            <w:r>
                              <w:rPr>
                                <w:i/>
                                <w:w w:val="70"/>
                                <w:sz w:val="30"/>
                              </w:rPr>
                              <w:t xml:space="preserve">№ </w:t>
                            </w:r>
                            <w:r>
                              <w:rPr>
                                <w:i/>
                                <w:spacing w:val="-7"/>
                                <w:w w:val="70"/>
                                <w:sz w:val="30"/>
                              </w:rPr>
                              <w:t>подл.</w:t>
                            </w:r>
                          </w:p>
                        </w:tc>
                        <w:tc>
                          <w:tcPr>
                            <w:tcW w:w="398" w:type="dxa"/>
                            <w:vMerge w:val="restart"/>
                          </w:tcPr>
                          <w:p w:rsidR="00C212C2" w:rsidRDefault="00C212C2">
                            <w:pPr>
                              <w:pStyle w:val="TableParagraph"/>
                              <w:rPr>
                                <w:rFonts w:ascii="Times New Roman"/>
                                <w:sz w:val="36"/>
                              </w:rPr>
                            </w:pPr>
                          </w:p>
                        </w:tc>
                        <w:tc>
                          <w:tcPr>
                            <w:tcW w:w="962" w:type="dxa"/>
                            <w:gridSpan w:val="3"/>
                            <w:tcBorders>
                              <w:bottom w:val="single" w:sz="4" w:space="0" w:color="000000"/>
                            </w:tcBorders>
                          </w:tcPr>
                          <w:p w:rsidR="00C212C2" w:rsidRDefault="00C212C2">
                            <w:pPr>
                              <w:pStyle w:val="TableParagraph"/>
                              <w:spacing w:line="223" w:lineRule="exact"/>
                              <w:ind w:left="23"/>
                              <w:rPr>
                                <w:i/>
                                <w:sz w:val="30"/>
                              </w:rPr>
                            </w:pPr>
                            <w:r>
                              <w:rPr>
                                <w:i/>
                                <w:w w:val="75"/>
                                <w:sz w:val="30"/>
                              </w:rPr>
                              <w:t>Разраб.</w:t>
                            </w:r>
                          </w:p>
                        </w:tc>
                        <w:tc>
                          <w:tcPr>
                            <w:tcW w:w="1304" w:type="dxa"/>
                            <w:gridSpan w:val="2"/>
                            <w:tcBorders>
                              <w:bottom w:val="single" w:sz="4" w:space="0" w:color="000000"/>
                            </w:tcBorders>
                          </w:tcPr>
                          <w:p w:rsidR="00C212C2" w:rsidRDefault="00C212C2">
                            <w:pPr>
                              <w:pStyle w:val="TableParagraph"/>
                              <w:spacing w:line="223" w:lineRule="exact"/>
                              <w:ind w:left="25"/>
                              <w:rPr>
                                <w:i/>
                                <w:sz w:val="30"/>
                              </w:rPr>
                            </w:pPr>
                            <w:r>
                              <w:rPr>
                                <w:i/>
                                <w:w w:val="55"/>
                                <w:sz w:val="30"/>
                              </w:rPr>
                              <w:t>Павловская В.А</w:t>
                            </w:r>
                          </w:p>
                        </w:tc>
                        <w:tc>
                          <w:tcPr>
                            <w:tcW w:w="849" w:type="dxa"/>
                            <w:tcBorders>
                              <w:bottom w:val="single" w:sz="4" w:space="0" w:color="000000"/>
                            </w:tcBorders>
                          </w:tcPr>
                          <w:p w:rsidR="00C212C2" w:rsidRDefault="00C212C2">
                            <w:pPr>
                              <w:pStyle w:val="TableParagraph"/>
                              <w:rPr>
                                <w:rFonts w:ascii="Times New Roman"/>
                                <w:sz w:val="16"/>
                              </w:rPr>
                            </w:pPr>
                          </w:p>
                        </w:tc>
                        <w:tc>
                          <w:tcPr>
                            <w:tcW w:w="566" w:type="dxa"/>
                            <w:tcBorders>
                              <w:bottom w:val="single" w:sz="4" w:space="0" w:color="000000"/>
                            </w:tcBorders>
                          </w:tcPr>
                          <w:p w:rsidR="00C212C2" w:rsidRDefault="00C212C2">
                            <w:pPr>
                              <w:pStyle w:val="TableParagraph"/>
                              <w:rPr>
                                <w:rFonts w:ascii="Times New Roman"/>
                                <w:sz w:val="16"/>
                              </w:rPr>
                            </w:pPr>
                          </w:p>
                        </w:tc>
                        <w:tc>
                          <w:tcPr>
                            <w:tcW w:w="3970" w:type="dxa"/>
                            <w:gridSpan w:val="2"/>
                            <w:vMerge w:val="restart"/>
                          </w:tcPr>
                          <w:p w:rsidR="00C212C2" w:rsidRDefault="00C212C2">
                            <w:pPr>
                              <w:pStyle w:val="TableParagraph"/>
                              <w:spacing w:before="142"/>
                              <w:ind w:left="58"/>
                              <w:rPr>
                                <w:i/>
                                <w:sz w:val="85"/>
                              </w:rPr>
                            </w:pPr>
                            <w:r>
                              <w:rPr>
                                <w:i/>
                                <w:spacing w:val="-16"/>
                                <w:w w:val="50"/>
                                <w:sz w:val="85"/>
                              </w:rPr>
                              <w:t>Цифровой автомат</w:t>
                            </w:r>
                          </w:p>
                        </w:tc>
                        <w:tc>
                          <w:tcPr>
                            <w:tcW w:w="852" w:type="dxa"/>
                            <w:gridSpan w:val="3"/>
                          </w:tcPr>
                          <w:p w:rsidR="00C212C2" w:rsidRDefault="00C212C2">
                            <w:pPr>
                              <w:pStyle w:val="TableParagraph"/>
                              <w:spacing w:line="223" w:lineRule="exact"/>
                              <w:ind w:left="215"/>
                              <w:rPr>
                                <w:i/>
                                <w:sz w:val="30"/>
                              </w:rPr>
                            </w:pPr>
                            <w:r>
                              <w:rPr>
                                <w:i/>
                                <w:w w:val="70"/>
                                <w:sz w:val="30"/>
                              </w:rPr>
                              <w:t>Лит.</w:t>
                            </w:r>
                          </w:p>
                        </w:tc>
                        <w:tc>
                          <w:tcPr>
                            <w:tcW w:w="852" w:type="dxa"/>
                            <w:gridSpan w:val="3"/>
                          </w:tcPr>
                          <w:p w:rsidR="00C212C2" w:rsidRDefault="00C212C2">
                            <w:pPr>
                              <w:pStyle w:val="TableParagraph"/>
                              <w:spacing w:line="223" w:lineRule="exact"/>
                              <w:ind w:left="141"/>
                              <w:rPr>
                                <w:i/>
                                <w:sz w:val="30"/>
                              </w:rPr>
                            </w:pPr>
                            <w:r>
                              <w:rPr>
                                <w:i/>
                                <w:w w:val="80"/>
                                <w:sz w:val="30"/>
                              </w:rPr>
                              <w:t>Лист</w:t>
                            </w:r>
                          </w:p>
                        </w:tc>
                        <w:tc>
                          <w:tcPr>
                            <w:tcW w:w="1134" w:type="dxa"/>
                          </w:tcPr>
                          <w:p w:rsidR="00C212C2" w:rsidRDefault="00C212C2">
                            <w:pPr>
                              <w:pStyle w:val="TableParagraph"/>
                              <w:spacing w:line="223" w:lineRule="exact"/>
                              <w:ind w:left="53" w:right="81"/>
                              <w:jc w:val="center"/>
                              <w:rPr>
                                <w:i/>
                                <w:sz w:val="30"/>
                              </w:rPr>
                            </w:pPr>
                            <w:r>
                              <w:rPr>
                                <w:i/>
                                <w:w w:val="75"/>
                                <w:sz w:val="30"/>
                              </w:rPr>
                              <w:t>Листов</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Пров.</w:t>
                            </w:r>
                          </w:p>
                        </w:tc>
                        <w:tc>
                          <w:tcPr>
                            <w:tcW w:w="1304" w:type="dxa"/>
                            <w:gridSpan w:val="2"/>
                            <w:tcBorders>
                              <w:top w:val="single" w:sz="4" w:space="0" w:color="000000"/>
                              <w:bottom w:val="single" w:sz="4" w:space="0" w:color="000000"/>
                            </w:tcBorders>
                          </w:tcPr>
                          <w:p w:rsidR="00C212C2" w:rsidRDefault="00C212C2">
                            <w:pPr>
                              <w:pStyle w:val="TableParagraph"/>
                              <w:spacing w:line="218" w:lineRule="exact"/>
                              <w:ind w:left="25"/>
                              <w:rPr>
                                <w:i/>
                                <w:sz w:val="30"/>
                              </w:rPr>
                            </w:pPr>
                            <w:r>
                              <w:rPr>
                                <w:i/>
                                <w:w w:val="70"/>
                                <w:sz w:val="30"/>
                              </w:rPr>
                              <w:t>Смолин В.А.</w:t>
                            </w: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79" w:type="dxa"/>
                            <w:tcBorders>
                              <w:right w:val="single" w:sz="4" w:space="0" w:color="000000"/>
                            </w:tcBorders>
                          </w:tcPr>
                          <w:p w:rsidR="00C212C2" w:rsidRDefault="00C212C2">
                            <w:pPr>
                              <w:pStyle w:val="TableParagraph"/>
                              <w:rPr>
                                <w:rFonts w:ascii="Times New Roman"/>
                                <w:sz w:val="16"/>
                              </w:rPr>
                            </w:pPr>
                          </w:p>
                        </w:tc>
                        <w:tc>
                          <w:tcPr>
                            <w:tcW w:w="289" w:type="dxa"/>
                            <w:tcBorders>
                              <w:left w:val="single" w:sz="4" w:space="0" w:color="000000"/>
                              <w:right w:val="single" w:sz="4" w:space="0" w:color="000000"/>
                            </w:tcBorders>
                          </w:tcPr>
                          <w:p w:rsidR="00C212C2" w:rsidRDefault="00C212C2">
                            <w:pPr>
                              <w:pStyle w:val="TableParagraph"/>
                              <w:rPr>
                                <w:rFonts w:ascii="Times New Roman"/>
                                <w:sz w:val="16"/>
                              </w:rPr>
                            </w:pPr>
                          </w:p>
                        </w:tc>
                        <w:tc>
                          <w:tcPr>
                            <w:tcW w:w="284" w:type="dxa"/>
                            <w:tcBorders>
                              <w:left w:val="single" w:sz="4" w:space="0" w:color="000000"/>
                            </w:tcBorders>
                          </w:tcPr>
                          <w:p w:rsidR="00C212C2" w:rsidRDefault="00C212C2">
                            <w:pPr>
                              <w:pStyle w:val="TableParagraph"/>
                              <w:rPr>
                                <w:rFonts w:ascii="Times New Roman"/>
                                <w:sz w:val="16"/>
                              </w:rPr>
                            </w:pPr>
                          </w:p>
                        </w:tc>
                        <w:tc>
                          <w:tcPr>
                            <w:tcW w:w="852" w:type="dxa"/>
                            <w:gridSpan w:val="3"/>
                          </w:tcPr>
                          <w:p w:rsidR="00C212C2" w:rsidRDefault="00C212C2">
                            <w:pPr>
                              <w:pStyle w:val="TableParagraph"/>
                              <w:spacing w:line="218" w:lineRule="exact"/>
                              <w:ind w:right="28"/>
                              <w:jc w:val="center"/>
                              <w:rPr>
                                <w:i/>
                                <w:sz w:val="30"/>
                              </w:rPr>
                            </w:pPr>
                            <w:r>
                              <w:rPr>
                                <w:i/>
                                <w:w w:val="50"/>
                                <w:sz w:val="30"/>
                              </w:rPr>
                              <w:t>1</w:t>
                            </w:r>
                          </w:p>
                        </w:tc>
                        <w:tc>
                          <w:tcPr>
                            <w:tcW w:w="1134" w:type="dxa"/>
                          </w:tcPr>
                          <w:p w:rsidR="00C212C2" w:rsidRDefault="00C212C2">
                            <w:pPr>
                              <w:pStyle w:val="TableParagraph"/>
                              <w:spacing w:line="218" w:lineRule="exact"/>
                              <w:ind w:right="28"/>
                              <w:jc w:val="center"/>
                              <w:rPr>
                                <w:i/>
                                <w:sz w:val="30"/>
                              </w:rPr>
                            </w:pPr>
                            <w:r>
                              <w:rPr>
                                <w:i/>
                                <w:w w:val="67"/>
                                <w:sz w:val="30"/>
                              </w:rPr>
                              <w:t>3</w:t>
                            </w: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rPr>
                                <w:rFonts w:ascii="Times New Roman"/>
                                <w:sz w:val="16"/>
                              </w:rPr>
                            </w:pP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val="restart"/>
                          </w:tcPr>
                          <w:p w:rsidR="00C212C2" w:rsidRDefault="00C212C2">
                            <w:pPr>
                              <w:pStyle w:val="TableParagraph"/>
                              <w:rPr>
                                <w:rFonts w:ascii="Times New Roman"/>
                                <w:sz w:val="36"/>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bottom w:val="single" w:sz="4" w:space="0" w:color="000000"/>
                            </w:tcBorders>
                          </w:tcPr>
                          <w:p w:rsidR="00C212C2" w:rsidRDefault="00C212C2">
                            <w:pPr>
                              <w:pStyle w:val="TableParagraph"/>
                              <w:spacing w:line="218" w:lineRule="exact"/>
                              <w:ind w:left="23"/>
                              <w:rPr>
                                <w:i/>
                                <w:sz w:val="30"/>
                              </w:rPr>
                            </w:pPr>
                            <w:r>
                              <w:rPr>
                                <w:i/>
                                <w:w w:val="70"/>
                                <w:sz w:val="30"/>
                              </w:rPr>
                              <w:t>Н.контр.</w:t>
                            </w:r>
                          </w:p>
                        </w:tc>
                        <w:tc>
                          <w:tcPr>
                            <w:tcW w:w="1304" w:type="dxa"/>
                            <w:gridSpan w:val="2"/>
                            <w:tcBorders>
                              <w:top w:val="single" w:sz="4" w:space="0" w:color="000000"/>
                              <w:bottom w:val="single" w:sz="4" w:space="0" w:color="000000"/>
                            </w:tcBorders>
                          </w:tcPr>
                          <w:p w:rsidR="00C212C2" w:rsidRDefault="00C212C2">
                            <w:pPr>
                              <w:pStyle w:val="TableParagraph"/>
                              <w:rPr>
                                <w:rFonts w:ascii="Times New Roman"/>
                                <w:sz w:val="16"/>
                              </w:rPr>
                            </w:pPr>
                          </w:p>
                        </w:tc>
                        <w:tc>
                          <w:tcPr>
                            <w:tcW w:w="849" w:type="dxa"/>
                            <w:tcBorders>
                              <w:top w:val="single" w:sz="4" w:space="0" w:color="000000"/>
                              <w:bottom w:val="single" w:sz="4" w:space="0" w:color="000000"/>
                            </w:tcBorders>
                          </w:tcPr>
                          <w:p w:rsidR="00C212C2" w:rsidRDefault="00C212C2">
                            <w:pPr>
                              <w:pStyle w:val="TableParagraph"/>
                              <w:rPr>
                                <w:rFonts w:ascii="Times New Roman"/>
                                <w:sz w:val="16"/>
                              </w:rPr>
                            </w:pPr>
                          </w:p>
                        </w:tc>
                        <w:tc>
                          <w:tcPr>
                            <w:tcW w:w="566" w:type="dxa"/>
                            <w:tcBorders>
                              <w:top w:val="single" w:sz="4" w:space="0" w:color="000000"/>
                              <w:bottom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r w:rsidR="00C212C2">
                        <w:trPr>
                          <w:trHeight w:val="238"/>
                        </w:trPr>
                        <w:tc>
                          <w:tcPr>
                            <w:tcW w:w="283" w:type="dxa"/>
                            <w:vMerge/>
                            <w:tcBorders>
                              <w:top w:val="nil"/>
                            </w:tcBorders>
                            <w:textDirection w:val="btLr"/>
                          </w:tcPr>
                          <w:p w:rsidR="00C212C2" w:rsidRDefault="00C212C2">
                            <w:pPr>
                              <w:rPr>
                                <w:sz w:val="2"/>
                                <w:szCs w:val="2"/>
                              </w:rPr>
                            </w:pPr>
                          </w:p>
                        </w:tc>
                        <w:tc>
                          <w:tcPr>
                            <w:tcW w:w="398" w:type="dxa"/>
                            <w:vMerge/>
                            <w:tcBorders>
                              <w:top w:val="nil"/>
                            </w:tcBorders>
                          </w:tcPr>
                          <w:p w:rsidR="00C212C2" w:rsidRDefault="00C212C2">
                            <w:pPr>
                              <w:rPr>
                                <w:sz w:val="2"/>
                                <w:szCs w:val="2"/>
                              </w:rPr>
                            </w:pPr>
                          </w:p>
                        </w:tc>
                        <w:tc>
                          <w:tcPr>
                            <w:tcW w:w="962" w:type="dxa"/>
                            <w:gridSpan w:val="3"/>
                            <w:tcBorders>
                              <w:top w:val="single" w:sz="4" w:space="0" w:color="000000"/>
                            </w:tcBorders>
                          </w:tcPr>
                          <w:p w:rsidR="00C212C2" w:rsidRDefault="00C212C2">
                            <w:pPr>
                              <w:pStyle w:val="TableParagraph"/>
                              <w:spacing w:line="218" w:lineRule="exact"/>
                              <w:ind w:left="23"/>
                              <w:rPr>
                                <w:i/>
                                <w:sz w:val="30"/>
                              </w:rPr>
                            </w:pPr>
                            <w:r>
                              <w:rPr>
                                <w:i/>
                                <w:w w:val="70"/>
                                <w:sz w:val="30"/>
                              </w:rPr>
                              <w:t>Утв.</w:t>
                            </w:r>
                          </w:p>
                        </w:tc>
                        <w:tc>
                          <w:tcPr>
                            <w:tcW w:w="1304" w:type="dxa"/>
                            <w:gridSpan w:val="2"/>
                            <w:tcBorders>
                              <w:top w:val="single" w:sz="4" w:space="0" w:color="000000"/>
                            </w:tcBorders>
                          </w:tcPr>
                          <w:p w:rsidR="00C212C2" w:rsidRDefault="00C212C2">
                            <w:pPr>
                              <w:pStyle w:val="TableParagraph"/>
                              <w:rPr>
                                <w:rFonts w:ascii="Times New Roman"/>
                                <w:sz w:val="16"/>
                              </w:rPr>
                            </w:pPr>
                          </w:p>
                        </w:tc>
                        <w:tc>
                          <w:tcPr>
                            <w:tcW w:w="849" w:type="dxa"/>
                            <w:tcBorders>
                              <w:top w:val="single" w:sz="4" w:space="0" w:color="000000"/>
                            </w:tcBorders>
                          </w:tcPr>
                          <w:p w:rsidR="00C212C2" w:rsidRDefault="00C212C2">
                            <w:pPr>
                              <w:pStyle w:val="TableParagraph"/>
                              <w:rPr>
                                <w:rFonts w:ascii="Times New Roman"/>
                                <w:sz w:val="16"/>
                              </w:rPr>
                            </w:pPr>
                          </w:p>
                        </w:tc>
                        <w:tc>
                          <w:tcPr>
                            <w:tcW w:w="566" w:type="dxa"/>
                            <w:tcBorders>
                              <w:top w:val="single" w:sz="4" w:space="0" w:color="000000"/>
                            </w:tcBorders>
                          </w:tcPr>
                          <w:p w:rsidR="00C212C2" w:rsidRDefault="00C212C2">
                            <w:pPr>
                              <w:pStyle w:val="TableParagraph"/>
                              <w:rPr>
                                <w:rFonts w:ascii="Times New Roman"/>
                                <w:sz w:val="16"/>
                              </w:rPr>
                            </w:pPr>
                          </w:p>
                        </w:tc>
                        <w:tc>
                          <w:tcPr>
                            <w:tcW w:w="3970" w:type="dxa"/>
                            <w:gridSpan w:val="2"/>
                            <w:vMerge/>
                            <w:tcBorders>
                              <w:top w:val="nil"/>
                            </w:tcBorders>
                          </w:tcPr>
                          <w:p w:rsidR="00C212C2" w:rsidRDefault="00C212C2">
                            <w:pPr>
                              <w:rPr>
                                <w:sz w:val="2"/>
                                <w:szCs w:val="2"/>
                              </w:rPr>
                            </w:pPr>
                          </w:p>
                        </w:tc>
                        <w:tc>
                          <w:tcPr>
                            <w:tcW w:w="2838" w:type="dxa"/>
                            <w:gridSpan w:val="7"/>
                            <w:vMerge/>
                            <w:tcBorders>
                              <w:top w:val="nil"/>
                            </w:tcBorders>
                          </w:tcPr>
                          <w:p w:rsidR="00C212C2" w:rsidRDefault="00C212C2">
                            <w:pPr>
                              <w:rPr>
                                <w:sz w:val="2"/>
                                <w:szCs w:val="2"/>
                              </w:rPr>
                            </w:pPr>
                          </w:p>
                        </w:tc>
                      </w:tr>
                    </w:tbl>
                    <w:p w:rsidR="00C212C2" w:rsidRDefault="00C212C2">
                      <w:pPr>
                        <w:pStyle w:val="a5"/>
                      </w:pPr>
                    </w:p>
                  </w:txbxContent>
                </v:textbox>
                <w10:wrap anchorx="page" anchory="page"/>
              </v:shape>
            </w:pict>
          </mc:Fallback>
        </mc:AlternateContent>
      </w: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rPr>
          <w:sz w:val="20"/>
        </w:rPr>
      </w:pPr>
    </w:p>
    <w:p w:rsidR="008A7562" w:rsidRDefault="008A7562">
      <w:pPr>
        <w:pStyle w:val="a5"/>
        <w:spacing w:before="6"/>
        <w:rPr>
          <w:sz w:val="19"/>
        </w:rPr>
      </w:pPr>
    </w:p>
    <w:p w:rsidR="008A7562" w:rsidRDefault="002C5F01">
      <w:pPr>
        <w:spacing w:before="46"/>
        <w:ind w:left="1134"/>
        <w:rPr>
          <w:rFonts w:ascii="Arial"/>
          <w:i/>
          <w:sz w:val="30"/>
        </w:rPr>
      </w:pPr>
      <w:bookmarkStart w:id="511" w:name="354b96f10d6d4dd27832dcb9047c211234cfa3db"/>
      <w:bookmarkEnd w:id="511"/>
      <w:r>
        <w:rPr>
          <w:rFonts w:ascii="Arial"/>
          <w:i/>
          <w:w w:val="37"/>
          <w:sz w:val="30"/>
        </w:rPr>
        <w:t>.</w:t>
      </w: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rPr>
          <w:rFonts w:ascii="Arial"/>
          <w:i/>
          <w:sz w:val="30"/>
        </w:rPr>
      </w:pPr>
    </w:p>
    <w:p w:rsidR="008A7562" w:rsidRDefault="008A7562">
      <w:pPr>
        <w:pStyle w:val="a5"/>
        <w:spacing w:before="10"/>
        <w:rPr>
          <w:rFonts w:ascii="Arial"/>
          <w:i/>
          <w:sz w:val="27"/>
        </w:rPr>
      </w:pPr>
    </w:p>
    <w:p w:rsidR="008A7562" w:rsidRDefault="002C5F01">
      <w:pPr>
        <w:tabs>
          <w:tab w:val="left" w:pos="9050"/>
          <w:tab w:val="left" w:pos="10184"/>
        </w:tabs>
        <w:ind w:left="5082"/>
        <w:rPr>
          <w:rFonts w:ascii="Arial" w:hAnsi="Arial"/>
          <w:i/>
          <w:sz w:val="30"/>
        </w:rPr>
      </w:pPr>
      <w:r>
        <w:rPr>
          <w:rFonts w:ascii="Arial" w:hAnsi="Arial"/>
          <w:i/>
          <w:spacing w:val="-7"/>
          <w:w w:val="75"/>
          <w:sz w:val="30"/>
        </w:rPr>
        <w:t>Копировал</w:t>
      </w:r>
      <w:r>
        <w:rPr>
          <w:rFonts w:ascii="Arial" w:hAnsi="Arial"/>
          <w:i/>
          <w:spacing w:val="-7"/>
          <w:w w:val="75"/>
          <w:sz w:val="30"/>
        </w:rPr>
        <w:tab/>
        <w:t>Формат</w:t>
      </w:r>
      <w:r>
        <w:rPr>
          <w:rFonts w:ascii="Arial" w:hAnsi="Arial"/>
          <w:i/>
          <w:spacing w:val="-7"/>
          <w:w w:val="75"/>
          <w:sz w:val="30"/>
        </w:rPr>
        <w:tab/>
      </w:r>
      <w:r>
        <w:rPr>
          <w:rFonts w:ascii="Arial" w:hAnsi="Arial"/>
          <w:i/>
          <w:spacing w:val="-5"/>
          <w:w w:val="80"/>
          <w:sz w:val="30"/>
        </w:rPr>
        <w:t>A4</w:t>
      </w:r>
    </w:p>
    <w:p w:rsidR="008A7562" w:rsidRDefault="008A7562">
      <w:pPr>
        <w:rPr>
          <w:rFonts w:ascii="Arial" w:hAnsi="Arial"/>
          <w:sz w:val="30"/>
        </w:rPr>
        <w:sectPr w:rsidR="008A7562">
          <w:footerReference w:type="default" r:id="rId85"/>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8"/>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5"/>
                <w:w w:val="63"/>
                <w:sz w:val="44"/>
              </w:rPr>
              <w:t>T</w:t>
            </w:r>
            <w:r>
              <w:rPr>
                <w:i/>
                <w:spacing w:val="-11"/>
                <w:w w:val="51"/>
                <w:sz w:val="44"/>
              </w:rPr>
              <w:t>E</w:t>
            </w:r>
            <w:r>
              <w:rPr>
                <w:i/>
                <w:spacing w:val="-11"/>
                <w:w w:val="47"/>
                <w:sz w:val="44"/>
              </w:rPr>
              <w:t>C</w:t>
            </w:r>
            <w:r>
              <w:rPr>
                <w:i/>
                <w:spacing w:val="-11"/>
                <w:w w:val="64"/>
                <w:sz w:val="44"/>
              </w:rPr>
              <w:t>A</w:t>
            </w:r>
            <w:r>
              <w:rPr>
                <w:i/>
                <w:spacing w:val="-15"/>
                <w:w w:val="58"/>
                <w:sz w:val="44"/>
              </w:rPr>
              <w:t>P</w:t>
            </w:r>
            <w:r>
              <w:rPr>
                <w:i/>
                <w:spacing w:val="-11"/>
                <w:w w:val="103"/>
                <w:sz w:val="44"/>
              </w:rPr>
              <w:t>-</w:t>
            </w:r>
            <w:r>
              <w:rPr>
                <w:i/>
                <w:spacing w:val="-11"/>
                <w:w w:val="64"/>
                <w:sz w:val="44"/>
              </w:rPr>
              <w:t>A</w:t>
            </w:r>
            <w:r>
              <w:rPr>
                <w:i/>
                <w:spacing w:val="-11"/>
                <w:w w:val="103"/>
                <w:sz w:val="44"/>
              </w:rPr>
              <w:t>-</w:t>
            </w:r>
            <w:r>
              <w:rPr>
                <w:i/>
                <w:spacing w:val="-9"/>
                <w:w w:val="62"/>
                <w:sz w:val="44"/>
              </w:rPr>
              <w:t>5</w:t>
            </w:r>
            <w:r>
              <w:rPr>
                <w:i/>
                <w:w w:val="69"/>
                <w:sz w:val="44"/>
              </w:rPr>
              <w:t>0</w:t>
            </w:r>
            <w:r>
              <w:rPr>
                <w:i/>
                <w:spacing w:val="-29"/>
                <w:sz w:val="44"/>
              </w:rPr>
              <w:t xml:space="preserve"> </w:t>
            </w:r>
            <w:r>
              <w:rPr>
                <w:i/>
                <w:spacing w:val="-14"/>
                <w:w w:val="58"/>
                <w:sz w:val="44"/>
              </w:rPr>
              <w:t>В</w:t>
            </w:r>
            <w:r>
              <w:rPr>
                <w:i/>
                <w:spacing w:val="-10"/>
                <w:w w:val="103"/>
                <w:sz w:val="44"/>
              </w:rPr>
              <w:t>-</w:t>
            </w:r>
            <w:r>
              <w:rPr>
                <w:i/>
                <w:w w:val="46"/>
                <w:sz w:val="44"/>
              </w:rPr>
              <w:t>1</w:t>
            </w:r>
            <w:r>
              <w:rPr>
                <w:i/>
                <w:spacing w:val="-26"/>
                <w:sz w:val="44"/>
              </w:rPr>
              <w:t xml:space="preserve"> </w:t>
            </w:r>
            <w:r>
              <w:rPr>
                <w:i/>
                <w:spacing w:val="-14"/>
                <w:w w:val="56"/>
                <w:sz w:val="44"/>
              </w:rPr>
              <w:t>м</w:t>
            </w:r>
            <w:r>
              <w:rPr>
                <w:i/>
                <w:spacing w:val="-10"/>
                <w:w w:val="73"/>
                <w:sz w:val="44"/>
              </w:rPr>
              <w:t>к</w:t>
            </w:r>
            <w:r>
              <w:rPr>
                <w:i/>
                <w:spacing w:val="-15"/>
                <w:w w:val="70"/>
                <w:sz w:val="44"/>
              </w:rPr>
              <w:t>Ф</w:t>
            </w:r>
            <w:r>
              <w:rPr>
                <w:i/>
                <w:spacing w:val="-10"/>
                <w:w w:val="63"/>
                <w:sz w:val="44"/>
              </w:rPr>
              <w:t>±</w:t>
            </w:r>
            <w:r>
              <w:rPr>
                <w:i/>
                <w:spacing w:val="-9"/>
                <w:w w:val="46"/>
                <w:sz w:val="44"/>
              </w:rPr>
              <w:t>1</w:t>
            </w:r>
            <w:r>
              <w:rPr>
                <w:i/>
                <w:spacing w:val="-14"/>
                <w:w w:val="69"/>
                <w:sz w:val="44"/>
              </w:rPr>
              <w:t>0</w:t>
            </w:r>
            <w:r>
              <w:rPr>
                <w:i/>
                <w:w w:val="82"/>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8</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3"/>
              </w:rPr>
            </w:pPr>
            <w:r>
              <w:rPr>
                <w:i/>
                <w:spacing w:val="-7"/>
                <w:w w:val="50"/>
                <w:sz w:val="43"/>
              </w:rPr>
              <w:t>C1...C4,C1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5"/>
                <w:sz w:val="44"/>
              </w:rPr>
              <w:t>C19,C20</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C2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932"/>
              <w:rPr>
                <w:i/>
                <w:sz w:val="44"/>
              </w:rPr>
            </w:pPr>
            <w:r>
              <w:rPr>
                <w:i/>
                <w:w w:val="75"/>
                <w:sz w:val="44"/>
              </w:rPr>
              <w:t>Микросхем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84"/>
              <w:rPr>
                <w:i/>
                <w:sz w:val="44"/>
              </w:rPr>
            </w:pPr>
            <w:r>
              <w:rPr>
                <w:i/>
                <w:w w:val="74"/>
                <w:sz w:val="44"/>
              </w:rPr>
              <w:t>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66"/>
                <w:sz w:val="44"/>
              </w:rPr>
              <w:t>533</w:t>
            </w:r>
            <w:r>
              <w:rPr>
                <w:i/>
                <w:spacing w:val="-15"/>
                <w:w w:val="67"/>
                <w:sz w:val="44"/>
              </w:rPr>
              <w:t>Л</w:t>
            </w:r>
            <w:r>
              <w:rPr>
                <w:i/>
                <w:spacing w:val="-10"/>
                <w:w w:val="57"/>
                <w:sz w:val="44"/>
              </w:rPr>
              <w:t>Н</w:t>
            </w:r>
            <w:r>
              <w:rPr>
                <w:i/>
                <w:w w:val="49"/>
                <w:sz w:val="44"/>
              </w:rPr>
              <w:t>1</w:t>
            </w:r>
            <w:r>
              <w:rPr>
                <w:i/>
                <w:spacing w:val="-19"/>
                <w:sz w:val="44"/>
              </w:rPr>
              <w:t xml:space="preserve"> </w:t>
            </w:r>
            <w:r>
              <w:rPr>
                <w:i/>
                <w:spacing w:val="-6"/>
                <w:w w:val="55"/>
                <w:sz w:val="44"/>
              </w:rPr>
              <w:t>(</w:t>
            </w:r>
            <w:r>
              <w:rPr>
                <w:i/>
                <w:spacing w:val="-10"/>
                <w:w w:val="74"/>
                <w:sz w:val="44"/>
              </w:rPr>
              <w:t>40</w:t>
            </w:r>
            <w:r>
              <w:rPr>
                <w:i/>
                <w:spacing w:val="-9"/>
                <w:w w:val="49"/>
                <w:sz w:val="44"/>
              </w:rPr>
              <w:t>1</w:t>
            </w:r>
            <w:r>
              <w:rPr>
                <w:i/>
                <w:spacing w:val="-6"/>
                <w:w w:val="41"/>
                <w:sz w:val="44"/>
              </w:rPr>
              <w:t>.</w:t>
            </w:r>
            <w:r>
              <w:rPr>
                <w:i/>
                <w:spacing w:val="-9"/>
                <w:w w:val="49"/>
                <w:sz w:val="44"/>
              </w:rPr>
              <w:t>1</w:t>
            </w:r>
            <w:r>
              <w:rPr>
                <w:i/>
                <w:spacing w:val="-10"/>
                <w:w w:val="74"/>
                <w:sz w:val="44"/>
              </w:rPr>
              <w:t>4</w:t>
            </w:r>
            <w:r>
              <w:rPr>
                <w:i/>
                <w:spacing w:val="-12"/>
                <w:w w:val="110"/>
                <w:sz w:val="44"/>
              </w:rPr>
              <w:t>-</w:t>
            </w:r>
            <w:r>
              <w:rPr>
                <w:i/>
                <w:spacing w:val="-12"/>
                <w:w w:val="66"/>
                <w:sz w:val="44"/>
              </w:rPr>
              <w:t>5</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2</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8</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0"/>
                <w:w w:val="74"/>
                <w:sz w:val="44"/>
              </w:rPr>
              <w:t>74</w:t>
            </w:r>
            <w:r>
              <w:rPr>
                <w:i/>
                <w:spacing w:val="-10"/>
                <w:w w:val="57"/>
                <w:sz w:val="44"/>
              </w:rPr>
              <w:t>H</w:t>
            </w:r>
            <w:r>
              <w:rPr>
                <w:i/>
                <w:spacing w:val="-12"/>
                <w:w w:val="50"/>
                <w:sz w:val="44"/>
              </w:rPr>
              <w:t>C</w:t>
            </w:r>
            <w:r>
              <w:rPr>
                <w:i/>
                <w:spacing w:val="-10"/>
                <w:w w:val="74"/>
                <w:sz w:val="44"/>
              </w:rPr>
              <w:t>40</w:t>
            </w:r>
            <w:r>
              <w:rPr>
                <w:i/>
                <w:spacing w:val="-12"/>
                <w:w w:val="66"/>
                <w:sz w:val="44"/>
              </w:rPr>
              <w:t>5</w:t>
            </w:r>
            <w:r>
              <w:rPr>
                <w:i/>
                <w:spacing w:val="-9"/>
                <w:w w:val="49"/>
                <w:sz w:val="44"/>
              </w:rPr>
              <w:t>1</w:t>
            </w:r>
            <w:r>
              <w:rPr>
                <w:i/>
                <w:w w:val="74"/>
                <w:sz w:val="44"/>
              </w:rPr>
              <w:t>0</w:t>
            </w:r>
            <w:r>
              <w:rPr>
                <w:i/>
                <w:spacing w:val="-20"/>
                <w:sz w:val="44"/>
              </w:rPr>
              <w:t xml:space="preserve"> </w:t>
            </w:r>
            <w:r>
              <w:rPr>
                <w:i/>
                <w:spacing w:val="-6"/>
                <w:w w:val="55"/>
                <w:sz w:val="44"/>
              </w:rPr>
              <w:t>(</w:t>
            </w:r>
            <w:r>
              <w:rPr>
                <w:i/>
                <w:spacing w:val="-10"/>
                <w:w w:val="67"/>
                <w:sz w:val="44"/>
              </w:rPr>
              <w:t>T</w:t>
            </w:r>
            <w:r>
              <w:rPr>
                <w:i/>
                <w:spacing w:val="-10"/>
                <w:w w:val="62"/>
                <w:sz w:val="44"/>
              </w:rPr>
              <w:t>S</w:t>
            </w:r>
            <w:r>
              <w:rPr>
                <w:i/>
                <w:spacing w:val="-10"/>
                <w:w w:val="53"/>
                <w:sz w:val="44"/>
              </w:rPr>
              <w:t>O</w:t>
            </w:r>
            <w:r>
              <w:rPr>
                <w:i/>
                <w:spacing w:val="-10"/>
                <w:w w:val="62"/>
                <w:sz w:val="44"/>
              </w:rPr>
              <w:t>P</w:t>
            </w:r>
            <w:r>
              <w:rPr>
                <w:i/>
                <w:spacing w:val="-12"/>
                <w:w w:val="110"/>
                <w:sz w:val="44"/>
              </w:rPr>
              <w:t>-</w:t>
            </w:r>
            <w:r>
              <w:rPr>
                <w:i/>
                <w:spacing w:val="-9"/>
                <w:w w:val="49"/>
                <w:sz w:val="44"/>
              </w:rPr>
              <w:t>1</w:t>
            </w:r>
            <w:r>
              <w:rPr>
                <w:i/>
                <w:spacing w:val="-10"/>
                <w:w w:val="74"/>
                <w:sz w:val="44"/>
              </w:rPr>
              <w:t>6</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3,DD5</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7</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84"/>
              <w:rPr>
                <w:i/>
                <w:sz w:val="44"/>
              </w:rPr>
            </w:pPr>
            <w:r>
              <w:rPr>
                <w:i/>
                <w:w w:val="74"/>
                <w:sz w:val="44"/>
              </w:rPr>
              <w:t>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5"/>
                <w:w w:val="68"/>
                <w:sz w:val="44"/>
              </w:rPr>
              <w:t>A</w:t>
            </w:r>
            <w:r>
              <w:rPr>
                <w:i/>
                <w:spacing w:val="-10"/>
                <w:w w:val="57"/>
                <w:sz w:val="44"/>
              </w:rPr>
              <w:t>D</w:t>
            </w:r>
            <w:r>
              <w:rPr>
                <w:i/>
                <w:spacing w:val="-10"/>
                <w:w w:val="74"/>
                <w:sz w:val="44"/>
              </w:rPr>
              <w:t>782</w:t>
            </w:r>
            <w:r>
              <w:rPr>
                <w:i/>
                <w:w w:val="74"/>
                <w:sz w:val="44"/>
              </w:rPr>
              <w:t>4</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24</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DA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5"/>
                <w:w w:val="68"/>
                <w:sz w:val="44"/>
              </w:rPr>
              <w:t>A</w:t>
            </w:r>
            <w:r>
              <w:rPr>
                <w:i/>
                <w:spacing w:val="-10"/>
                <w:w w:val="57"/>
                <w:sz w:val="44"/>
              </w:rPr>
              <w:t>D</w:t>
            </w:r>
            <w:r>
              <w:rPr>
                <w:i/>
                <w:spacing w:val="-10"/>
                <w:w w:val="74"/>
                <w:sz w:val="44"/>
              </w:rPr>
              <w:t>8</w:t>
            </w:r>
            <w:r>
              <w:rPr>
                <w:i/>
                <w:spacing w:val="-12"/>
                <w:w w:val="66"/>
                <w:sz w:val="44"/>
              </w:rPr>
              <w:t>5</w:t>
            </w:r>
            <w:r>
              <w:rPr>
                <w:i/>
                <w:spacing w:val="-10"/>
                <w:w w:val="74"/>
                <w:sz w:val="44"/>
              </w:rPr>
              <w:t>6</w:t>
            </w:r>
            <w:r>
              <w:rPr>
                <w:i/>
                <w:w w:val="49"/>
                <w:sz w:val="44"/>
              </w:rPr>
              <w:t>1</w:t>
            </w:r>
            <w:r>
              <w:rPr>
                <w:i/>
                <w:spacing w:val="-19"/>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6,DA7</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58"/>
              <w:rPr>
                <w:i/>
                <w:sz w:val="44"/>
              </w:rPr>
            </w:pPr>
            <w:r>
              <w:rPr>
                <w:i/>
                <w:w w:val="60"/>
                <w:sz w:val="44"/>
              </w:rPr>
              <w:t>1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
                <w:w w:val="49"/>
                <w:sz w:val="44"/>
              </w:rPr>
              <w:t>I</w:t>
            </w:r>
            <w:r>
              <w:rPr>
                <w:i/>
                <w:spacing w:val="-10"/>
                <w:w w:val="57"/>
                <w:sz w:val="44"/>
              </w:rPr>
              <w:t>N</w:t>
            </w:r>
            <w:r>
              <w:rPr>
                <w:i/>
                <w:spacing w:val="-15"/>
                <w:w w:val="68"/>
                <w:sz w:val="44"/>
              </w:rPr>
              <w:t>A</w:t>
            </w:r>
            <w:r>
              <w:rPr>
                <w:i/>
                <w:spacing w:val="-9"/>
                <w:w w:val="49"/>
                <w:sz w:val="44"/>
              </w:rPr>
              <w:t>11</w:t>
            </w:r>
            <w:r>
              <w:rPr>
                <w:i/>
                <w:spacing w:val="-10"/>
                <w:w w:val="74"/>
                <w:sz w:val="44"/>
              </w:rPr>
              <w:t>8</w:t>
            </w:r>
            <w:r>
              <w:rPr>
                <w:i/>
                <w:spacing w:val="-12"/>
                <w:w w:val="55"/>
                <w:sz w:val="44"/>
              </w:rPr>
              <w:t>E</w:t>
            </w:r>
            <w:r>
              <w:rPr>
                <w:i/>
                <w:spacing w:val="-12"/>
                <w:w w:val="66"/>
                <w:sz w:val="44"/>
              </w:rPr>
              <w:t>_</w:t>
            </w:r>
            <w:r>
              <w:rPr>
                <w:i/>
                <w:spacing w:val="-10"/>
                <w:w w:val="62"/>
                <w:sz w:val="44"/>
              </w:rPr>
              <w:t>B</w:t>
            </w:r>
            <w:r>
              <w:rPr>
                <w:i/>
                <w:w w:val="62"/>
                <w:sz w:val="44"/>
              </w:rPr>
              <w:t>B</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10"/>
                <w:w w:val="74"/>
                <w:sz w:val="44"/>
              </w:rPr>
              <w:t>8</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9"/>
                <w:w w:val="65"/>
                <w:sz w:val="44"/>
              </w:rPr>
              <w:t>DA4,DA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3"/>
                <w:w w:val="60"/>
                <w:sz w:val="44"/>
              </w:rPr>
              <w:t>M</w:t>
            </w:r>
            <w:r>
              <w:rPr>
                <w:i/>
                <w:spacing w:val="-12"/>
                <w:w w:val="50"/>
                <w:sz w:val="44"/>
              </w:rPr>
              <w:t>C</w:t>
            </w:r>
            <w:r>
              <w:rPr>
                <w:i/>
                <w:spacing w:val="-10"/>
                <w:w w:val="74"/>
                <w:sz w:val="44"/>
              </w:rPr>
              <w:t>74</w:t>
            </w:r>
            <w:r>
              <w:rPr>
                <w:i/>
                <w:spacing w:val="-15"/>
                <w:w w:val="68"/>
                <w:sz w:val="44"/>
              </w:rPr>
              <w:t>A</w:t>
            </w:r>
            <w:r>
              <w:rPr>
                <w:i/>
                <w:spacing w:val="-12"/>
                <w:w w:val="50"/>
                <w:sz w:val="44"/>
              </w:rPr>
              <w:t>C</w:t>
            </w:r>
            <w:r>
              <w:rPr>
                <w:i/>
                <w:spacing w:val="-10"/>
                <w:w w:val="67"/>
                <w:sz w:val="44"/>
              </w:rPr>
              <w:t>T</w:t>
            </w:r>
            <w:r>
              <w:rPr>
                <w:i/>
                <w:spacing w:val="-10"/>
                <w:w w:val="74"/>
                <w:sz w:val="44"/>
              </w:rPr>
              <w:t>08</w:t>
            </w:r>
            <w:r>
              <w:rPr>
                <w:i/>
                <w:spacing w:val="-10"/>
                <w:w w:val="57"/>
                <w:sz w:val="44"/>
              </w:rPr>
              <w:t>D</w:t>
            </w:r>
            <w:r>
              <w:rPr>
                <w:i/>
                <w:w w:val="53"/>
                <w:sz w:val="44"/>
              </w:rPr>
              <w:t>G</w:t>
            </w:r>
            <w:r>
              <w:rPr>
                <w:i/>
                <w:spacing w:val="-20"/>
                <w:sz w:val="44"/>
              </w:rPr>
              <w:t xml:space="preserve"> </w:t>
            </w:r>
            <w:r>
              <w:rPr>
                <w:i/>
                <w:spacing w:val="-6"/>
                <w:w w:val="55"/>
                <w:sz w:val="44"/>
              </w:rPr>
              <w:t>(</w:t>
            </w:r>
            <w:r>
              <w:rPr>
                <w:i/>
                <w:spacing w:val="-10"/>
                <w:w w:val="62"/>
                <w:sz w:val="44"/>
              </w:rPr>
              <w:t>S</w:t>
            </w:r>
            <w:r>
              <w:rPr>
                <w:i/>
                <w:spacing w:val="-10"/>
                <w:w w:val="53"/>
                <w:sz w:val="44"/>
              </w:rPr>
              <w:t>O</w:t>
            </w:r>
            <w:r>
              <w:rPr>
                <w:i/>
                <w:spacing w:val="-1"/>
                <w:w w:val="49"/>
                <w:sz w:val="44"/>
              </w:rPr>
              <w:t>I</w:t>
            </w:r>
            <w:r>
              <w:rPr>
                <w:i/>
                <w:spacing w:val="-12"/>
                <w:w w:val="50"/>
                <w:sz w:val="44"/>
              </w:rPr>
              <w:t>C</w:t>
            </w:r>
            <w:r>
              <w:rPr>
                <w:i/>
                <w:spacing w:val="-12"/>
                <w:w w:val="110"/>
                <w:sz w:val="44"/>
              </w:rPr>
              <w:t>-</w:t>
            </w:r>
            <w:r>
              <w:rPr>
                <w:i/>
                <w:spacing w:val="-9"/>
                <w:w w:val="49"/>
                <w:sz w:val="44"/>
              </w:rPr>
              <w:t>1</w:t>
            </w:r>
            <w:r>
              <w:rPr>
                <w:i/>
                <w:spacing w:val="-10"/>
                <w:w w:val="74"/>
                <w:sz w:val="44"/>
              </w:rPr>
              <w:t>4</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58"/>
              <w:rPr>
                <w:i/>
                <w:sz w:val="44"/>
              </w:rPr>
            </w:pPr>
            <w:r>
              <w:rPr>
                <w:i/>
                <w:w w:val="66"/>
                <w:sz w:val="44"/>
              </w:rPr>
              <w:t>3</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60"/>
                <w:sz w:val="44"/>
              </w:rPr>
              <w:t>DD1,DD4</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DD6</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0"/>
                <w:w w:val="53"/>
                <w:sz w:val="44"/>
              </w:rPr>
              <w:t>O</w:t>
            </w:r>
            <w:r>
              <w:rPr>
                <w:i/>
                <w:spacing w:val="-10"/>
                <w:w w:val="62"/>
                <w:sz w:val="44"/>
              </w:rPr>
              <w:t>P</w:t>
            </w:r>
            <w:r>
              <w:rPr>
                <w:i/>
                <w:spacing w:val="-15"/>
                <w:w w:val="68"/>
                <w:sz w:val="44"/>
              </w:rPr>
              <w:t>AX</w:t>
            </w:r>
            <w:r>
              <w:rPr>
                <w:i/>
                <w:spacing w:val="-12"/>
                <w:w w:val="66"/>
                <w:sz w:val="44"/>
              </w:rPr>
              <w:t>33</w:t>
            </w:r>
            <w:r>
              <w:rPr>
                <w:i/>
                <w:w w:val="66"/>
                <w:sz w:val="44"/>
              </w:rPr>
              <w:t>3</w:t>
            </w:r>
            <w:r>
              <w:rPr>
                <w:i/>
                <w:spacing w:val="-22"/>
                <w:sz w:val="44"/>
              </w:rPr>
              <w:t xml:space="preserve"> </w:t>
            </w:r>
            <w:r>
              <w:rPr>
                <w:i/>
                <w:spacing w:val="-6"/>
                <w:w w:val="55"/>
                <w:sz w:val="44"/>
              </w:rPr>
              <w:t>(</w:t>
            </w:r>
            <w:r>
              <w:rPr>
                <w:i/>
                <w:spacing w:val="-10"/>
                <w:w w:val="62"/>
                <w:sz w:val="44"/>
              </w:rPr>
              <w:t>S</w:t>
            </w:r>
            <w:r>
              <w:rPr>
                <w:i/>
                <w:spacing w:val="-10"/>
                <w:w w:val="53"/>
                <w:sz w:val="44"/>
              </w:rPr>
              <w:t>O</w:t>
            </w:r>
            <w:r>
              <w:rPr>
                <w:i/>
                <w:spacing w:val="-10"/>
                <w:w w:val="67"/>
                <w:sz w:val="44"/>
              </w:rPr>
              <w:t>T</w:t>
            </w:r>
            <w:r>
              <w:rPr>
                <w:i/>
                <w:spacing w:val="-12"/>
                <w:w w:val="110"/>
                <w:sz w:val="44"/>
              </w:rPr>
              <w:t>-</w:t>
            </w:r>
            <w:r>
              <w:rPr>
                <w:i/>
                <w:spacing w:val="-10"/>
                <w:w w:val="74"/>
                <w:sz w:val="44"/>
              </w:rPr>
              <w:t>2</w:t>
            </w:r>
            <w:r>
              <w:rPr>
                <w:i/>
                <w:spacing w:val="-12"/>
                <w:w w:val="66"/>
                <w:sz w:val="44"/>
              </w:rPr>
              <w:t>3</w:t>
            </w:r>
            <w:r>
              <w:rPr>
                <w:i/>
                <w:w w:val="55"/>
                <w:sz w:val="44"/>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spacing w:val="-9"/>
                <w:w w:val="65"/>
                <w:sz w:val="44"/>
              </w:rPr>
              <w:t>DA1,DA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11"/>
              <w:rPr>
                <w:i/>
                <w:sz w:val="44"/>
              </w:rPr>
            </w:pPr>
            <w:r>
              <w:rPr>
                <w:i/>
                <w:w w:val="75"/>
                <w:sz w:val="44"/>
              </w:rPr>
              <w:t>Ре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2"/>
                <w:w w:val="74"/>
                <w:sz w:val="44"/>
              </w:rPr>
              <w:t>080</w:t>
            </w:r>
            <w:r>
              <w:rPr>
                <w:i/>
                <w:spacing w:val="-14"/>
                <w:w w:val="66"/>
                <w:sz w:val="44"/>
              </w:rPr>
              <w:t>5</w:t>
            </w:r>
            <w:r>
              <w:rPr>
                <w:i/>
                <w:spacing w:val="-14"/>
                <w:w w:val="110"/>
                <w:sz w:val="44"/>
              </w:rPr>
              <w:t>-</w:t>
            </w:r>
            <w:r>
              <w:rPr>
                <w:i/>
                <w:spacing w:val="-11"/>
                <w:w w:val="74"/>
                <w:sz w:val="44"/>
              </w:rPr>
              <w:t>0</w:t>
            </w:r>
            <w:r>
              <w:rPr>
                <w:i/>
                <w:spacing w:val="-7"/>
                <w:w w:val="41"/>
                <w:sz w:val="44"/>
              </w:rPr>
              <w:t>.</w:t>
            </w:r>
            <w:r>
              <w:rPr>
                <w:i/>
                <w:spacing w:val="-11"/>
                <w:w w:val="49"/>
                <w:sz w:val="44"/>
              </w:rPr>
              <w:t>1</w:t>
            </w:r>
            <w:r>
              <w:rPr>
                <w:i/>
                <w:spacing w:val="-11"/>
                <w:w w:val="74"/>
                <w:sz w:val="44"/>
              </w:rPr>
              <w:t>2</w:t>
            </w:r>
            <w:r>
              <w:rPr>
                <w:i/>
                <w:w w:val="66"/>
                <w:sz w:val="44"/>
              </w:rPr>
              <w:t>5</w:t>
            </w:r>
            <w:r>
              <w:rPr>
                <w:i/>
                <w:spacing w:val="-25"/>
                <w:sz w:val="44"/>
              </w:rPr>
              <w:t xml:space="preserve"> </w:t>
            </w:r>
            <w:r>
              <w:rPr>
                <w:i/>
                <w:spacing w:val="-11"/>
                <w:w w:val="62"/>
                <w:sz w:val="44"/>
              </w:rPr>
              <w:t>В</w:t>
            </w:r>
            <w:r>
              <w:rPr>
                <w:i/>
                <w:spacing w:val="-14"/>
                <w:w w:val="60"/>
                <w:sz w:val="44"/>
              </w:rPr>
              <w:t>т</w:t>
            </w:r>
            <w:r>
              <w:rPr>
                <w:i/>
                <w:spacing w:val="-14"/>
                <w:w w:val="110"/>
                <w:sz w:val="44"/>
              </w:rPr>
              <w:t>-</w:t>
            </w:r>
            <w:r>
              <w:rPr>
                <w:i/>
                <w:w w:val="74"/>
                <w:sz w:val="44"/>
              </w:rPr>
              <w:t>0</w:t>
            </w:r>
            <w:r>
              <w:rPr>
                <w:i/>
                <w:spacing w:val="-22"/>
                <w:sz w:val="44"/>
              </w:rPr>
              <w:t xml:space="preserve"> </w:t>
            </w:r>
            <w:r>
              <w:rPr>
                <w:i/>
                <w:spacing w:val="-12"/>
                <w:w w:val="53"/>
                <w:sz w:val="44"/>
              </w:rPr>
              <w:t>О</w:t>
            </w:r>
            <w:r>
              <w:rPr>
                <w:i/>
                <w:w w:val="60"/>
                <w:sz w:val="44"/>
              </w:rPr>
              <w:t>м</w:t>
            </w:r>
            <w:r>
              <w:rPr>
                <w:i/>
                <w:spacing w:val="-23"/>
                <w:sz w:val="44"/>
              </w:rPr>
              <w:t xml:space="preserve"> </w:t>
            </w:r>
            <w:r>
              <w:rPr>
                <w:i/>
                <w:spacing w:val="-14"/>
                <w:w w:val="67"/>
                <w:sz w:val="44"/>
              </w:rPr>
              <w:t>±</w:t>
            </w:r>
            <w:r>
              <w:rPr>
                <w:i/>
                <w:spacing w:val="-11"/>
                <w:w w:val="49"/>
                <w:sz w:val="44"/>
              </w:rPr>
              <w:t>1</w:t>
            </w:r>
            <w:r>
              <w:rPr>
                <w:i/>
                <w:w w:val="87"/>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23</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9"/>
              <w:rPr>
                <w:i/>
                <w:sz w:val="44"/>
              </w:rPr>
            </w:pPr>
            <w:r>
              <w:rPr>
                <w:i/>
                <w:w w:val="70"/>
                <w:sz w:val="44"/>
              </w:rPr>
              <w:t>1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10"/>
                <w:w w:val="71"/>
                <w:sz w:val="43"/>
              </w:rPr>
              <w:t>080</w:t>
            </w:r>
            <w:r>
              <w:rPr>
                <w:i/>
                <w:spacing w:val="-12"/>
                <w:w w:val="63"/>
                <w:sz w:val="43"/>
              </w:rPr>
              <w:t>5</w:t>
            </w:r>
            <w:r>
              <w:rPr>
                <w:i/>
                <w:spacing w:val="-9"/>
                <w:w w:val="105"/>
                <w:sz w:val="43"/>
              </w:rPr>
              <w:t>-</w:t>
            </w:r>
            <w:r>
              <w:rPr>
                <w:i/>
                <w:spacing w:val="-13"/>
                <w:w w:val="71"/>
                <w:sz w:val="43"/>
              </w:rPr>
              <w:t>0</w:t>
            </w:r>
            <w:r>
              <w:rPr>
                <w:i/>
                <w:spacing w:val="-3"/>
                <w:w w:val="39"/>
                <w:sz w:val="43"/>
              </w:rPr>
              <w:t>.</w:t>
            </w:r>
            <w:r>
              <w:rPr>
                <w:i/>
                <w:spacing w:val="-9"/>
                <w:w w:val="47"/>
                <w:sz w:val="43"/>
              </w:rPr>
              <w:t>1</w:t>
            </w:r>
            <w:r>
              <w:rPr>
                <w:i/>
                <w:spacing w:val="-13"/>
                <w:w w:val="71"/>
                <w:sz w:val="43"/>
              </w:rPr>
              <w:t>2</w:t>
            </w:r>
            <w:r>
              <w:rPr>
                <w:i/>
                <w:w w:val="63"/>
                <w:sz w:val="43"/>
              </w:rPr>
              <w:t>5</w:t>
            </w:r>
            <w:r>
              <w:rPr>
                <w:i/>
                <w:spacing w:val="-24"/>
                <w:sz w:val="43"/>
              </w:rPr>
              <w:t xml:space="preserve"> </w:t>
            </w:r>
            <w:r>
              <w:rPr>
                <w:i/>
                <w:spacing w:val="-13"/>
                <w:w w:val="59"/>
                <w:sz w:val="43"/>
              </w:rPr>
              <w:t>В</w:t>
            </w:r>
            <w:r>
              <w:rPr>
                <w:i/>
                <w:spacing w:val="-13"/>
                <w:w w:val="57"/>
                <w:sz w:val="43"/>
              </w:rPr>
              <w:t>т</w:t>
            </w:r>
            <w:r>
              <w:rPr>
                <w:i/>
                <w:spacing w:val="-9"/>
                <w:w w:val="105"/>
                <w:sz w:val="43"/>
              </w:rPr>
              <w:t>-</w:t>
            </w:r>
            <w:r>
              <w:rPr>
                <w:i/>
                <w:spacing w:val="-12"/>
                <w:w w:val="71"/>
                <w:sz w:val="43"/>
              </w:rPr>
              <w:t>4</w:t>
            </w:r>
            <w:r>
              <w:rPr>
                <w:i/>
                <w:spacing w:val="-2"/>
                <w:w w:val="39"/>
                <w:sz w:val="43"/>
              </w:rPr>
              <w:t>.</w:t>
            </w:r>
            <w:r>
              <w:rPr>
                <w:i/>
                <w:w w:val="71"/>
                <w:sz w:val="43"/>
              </w:rPr>
              <w:t>7</w:t>
            </w:r>
            <w:r>
              <w:rPr>
                <w:i/>
                <w:spacing w:val="-26"/>
                <w:sz w:val="43"/>
              </w:rPr>
              <w:t xml:space="preserve"> </w:t>
            </w:r>
            <w:r>
              <w:rPr>
                <w:i/>
                <w:spacing w:val="-11"/>
                <w:w w:val="50"/>
                <w:sz w:val="43"/>
              </w:rPr>
              <w:t>О</w:t>
            </w:r>
            <w:r>
              <w:rPr>
                <w:i/>
                <w:w w:val="57"/>
                <w:sz w:val="43"/>
              </w:rPr>
              <w:t>м</w:t>
            </w:r>
            <w:r>
              <w:rPr>
                <w:i/>
                <w:spacing w:val="-23"/>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spacing w:val="-12"/>
                <w:w w:val="62"/>
                <w:sz w:val="44"/>
              </w:rPr>
              <w:t>5</w:t>
            </w:r>
            <w:r>
              <w:rPr>
                <w:i/>
                <w:w w:val="70"/>
                <w:sz w:val="44"/>
              </w:rPr>
              <w:t>6</w:t>
            </w:r>
            <w:r>
              <w:rPr>
                <w:i/>
                <w:spacing w:val="-25"/>
                <w:sz w:val="44"/>
              </w:rPr>
              <w:t xml:space="preserve"> </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8</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20</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2</w:t>
            </w: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28"/>
              <w:rPr>
                <w:i/>
                <w:sz w:val="44"/>
              </w:rPr>
            </w:pPr>
            <w:r>
              <w:rPr>
                <w:i/>
                <w:w w:val="70"/>
                <w:sz w:val="44"/>
              </w:rPr>
              <w:t>18</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5"/>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7"/>
                <w:sz w:val="43"/>
              </w:rPr>
              <w:t>В</w:t>
            </w:r>
            <w:r>
              <w:rPr>
                <w:i/>
                <w:spacing w:val="-12"/>
                <w:w w:val="56"/>
                <w:sz w:val="43"/>
              </w:rPr>
              <w:t>т</w:t>
            </w:r>
            <w:r>
              <w:rPr>
                <w:i/>
                <w:spacing w:val="-9"/>
                <w:w w:val="103"/>
                <w:sz w:val="43"/>
              </w:rPr>
              <w:t>-</w:t>
            </w:r>
            <w:r>
              <w:rPr>
                <w:i/>
                <w:spacing w:val="-9"/>
                <w:w w:val="61"/>
                <w:sz w:val="43"/>
              </w:rPr>
              <w:t>33</w:t>
            </w:r>
            <w:r>
              <w:rPr>
                <w:i/>
                <w:w w:val="69"/>
                <w:sz w:val="43"/>
              </w:rPr>
              <w:t>0</w:t>
            </w:r>
            <w:r>
              <w:rPr>
                <w:i/>
                <w:spacing w:val="-30"/>
                <w:sz w:val="43"/>
              </w:rPr>
              <w:t xml:space="preserve"> </w:t>
            </w:r>
            <w:r>
              <w:rPr>
                <w:i/>
                <w:spacing w:val="-10"/>
                <w:w w:val="49"/>
                <w:sz w:val="43"/>
              </w:rPr>
              <w:t>О</w:t>
            </w:r>
            <w:r>
              <w:rPr>
                <w:i/>
                <w:w w:val="56"/>
                <w:sz w:val="43"/>
              </w:rPr>
              <w:t>м</w:t>
            </w:r>
            <w:r>
              <w:rPr>
                <w:i/>
                <w:spacing w:val="-26"/>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7</w:t>
            </w: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1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1"/>
                <w:w w:val="68"/>
                <w:sz w:val="43"/>
              </w:rPr>
              <w:t>0</w:t>
            </w:r>
            <w:r>
              <w:rPr>
                <w:i/>
                <w:spacing w:val="-5"/>
                <w:w w:val="38"/>
                <w:sz w:val="43"/>
              </w:rPr>
              <w:t>.</w:t>
            </w:r>
            <w:r>
              <w:rPr>
                <w:i/>
                <w:spacing w:val="-9"/>
                <w:w w:val="45"/>
                <w:sz w:val="43"/>
              </w:rPr>
              <w:t>1</w:t>
            </w:r>
            <w:r>
              <w:rPr>
                <w:i/>
                <w:spacing w:val="-11"/>
                <w:w w:val="68"/>
                <w:sz w:val="43"/>
              </w:rPr>
              <w:t>2</w:t>
            </w:r>
            <w:r>
              <w:rPr>
                <w:i/>
                <w:w w:val="61"/>
                <w:sz w:val="43"/>
              </w:rPr>
              <w:t>5</w:t>
            </w:r>
            <w:r>
              <w:rPr>
                <w:i/>
                <w:spacing w:val="-26"/>
                <w:sz w:val="43"/>
              </w:rPr>
              <w:t xml:space="preserve"> </w:t>
            </w:r>
            <w:r>
              <w:rPr>
                <w:i/>
                <w:spacing w:val="-11"/>
                <w:w w:val="57"/>
                <w:sz w:val="43"/>
              </w:rPr>
              <w:t>В</w:t>
            </w:r>
            <w:r>
              <w:rPr>
                <w:i/>
                <w:spacing w:val="-10"/>
                <w:w w:val="56"/>
                <w:sz w:val="43"/>
              </w:rPr>
              <w:t>т</w:t>
            </w:r>
            <w:r>
              <w:rPr>
                <w:i/>
                <w:spacing w:val="-8"/>
                <w:w w:val="101"/>
                <w:sz w:val="43"/>
              </w:rPr>
              <w:t>-</w:t>
            </w:r>
            <w:r>
              <w:rPr>
                <w:i/>
                <w:spacing w:val="-11"/>
                <w:w w:val="68"/>
                <w:sz w:val="43"/>
              </w:rPr>
              <w:t>47</w:t>
            </w:r>
            <w:r>
              <w:rPr>
                <w:i/>
                <w:w w:val="68"/>
                <w:sz w:val="43"/>
              </w:rPr>
              <w:t>0</w:t>
            </w:r>
            <w:r>
              <w:rPr>
                <w:i/>
                <w:spacing w:val="-30"/>
                <w:sz w:val="43"/>
              </w:rPr>
              <w:t xml:space="preserve"> </w:t>
            </w:r>
            <w:r>
              <w:rPr>
                <w:i/>
                <w:spacing w:val="-10"/>
                <w:w w:val="49"/>
                <w:sz w:val="43"/>
              </w:rPr>
              <w:t>О</w:t>
            </w:r>
            <w:r>
              <w:rPr>
                <w:i/>
                <w:w w:val="55"/>
                <w:sz w:val="43"/>
              </w:rPr>
              <w:t>м</w:t>
            </w:r>
            <w:r>
              <w:rPr>
                <w:i/>
                <w:spacing w:val="-27"/>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3</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6"/>
                <w:sz w:val="44"/>
              </w:rPr>
              <w:t>-</w:t>
            </w:r>
            <w:r>
              <w:rPr>
                <w:i/>
                <w:spacing w:val="-9"/>
                <w:w w:val="71"/>
                <w:sz w:val="44"/>
              </w:rPr>
              <w:t>0</w:t>
            </w:r>
            <w:r>
              <w:rPr>
                <w:i/>
                <w:spacing w:val="-9"/>
                <w:w w:val="39"/>
                <w:sz w:val="44"/>
              </w:rPr>
              <w:t>.</w:t>
            </w:r>
            <w:r>
              <w:rPr>
                <w:i/>
                <w:spacing w:val="-10"/>
                <w:w w:val="47"/>
                <w:sz w:val="44"/>
              </w:rPr>
              <w:t>1</w:t>
            </w:r>
            <w:r>
              <w:rPr>
                <w:i/>
                <w:spacing w:val="-9"/>
                <w:w w:val="71"/>
                <w:sz w:val="44"/>
              </w:rPr>
              <w:t>2</w:t>
            </w:r>
            <w:r>
              <w:rPr>
                <w:i/>
                <w:w w:val="63"/>
                <w:sz w:val="44"/>
              </w:rPr>
              <w:t>5</w:t>
            </w:r>
            <w:r>
              <w:rPr>
                <w:i/>
                <w:spacing w:val="-27"/>
                <w:sz w:val="44"/>
              </w:rPr>
              <w:t xml:space="preserve"> </w:t>
            </w:r>
            <w:r>
              <w:rPr>
                <w:i/>
                <w:spacing w:val="-9"/>
                <w:w w:val="59"/>
                <w:sz w:val="44"/>
              </w:rPr>
              <w:t>В</w:t>
            </w:r>
            <w:r>
              <w:rPr>
                <w:i/>
                <w:spacing w:val="-11"/>
                <w:w w:val="58"/>
                <w:sz w:val="44"/>
              </w:rPr>
              <w:t>т</w:t>
            </w:r>
            <w:r>
              <w:rPr>
                <w:i/>
                <w:spacing w:val="-12"/>
                <w:w w:val="106"/>
                <w:sz w:val="44"/>
              </w:rPr>
              <w:t>-</w:t>
            </w:r>
            <w:r>
              <w:rPr>
                <w:i/>
                <w:w w:val="47"/>
                <w:sz w:val="44"/>
              </w:rPr>
              <w:t>1</w:t>
            </w:r>
            <w:r>
              <w:rPr>
                <w:i/>
                <w:spacing w:val="-23"/>
                <w:sz w:val="44"/>
              </w:rPr>
              <w:t xml:space="preserve"> </w:t>
            </w:r>
            <w:r>
              <w:rPr>
                <w:i/>
                <w:spacing w:val="-12"/>
                <w:w w:val="75"/>
                <w:sz w:val="44"/>
              </w:rPr>
              <w:t>к</w:t>
            </w:r>
            <w:r>
              <w:rPr>
                <w:i/>
                <w:spacing w:val="-9"/>
                <w:w w:val="51"/>
                <w:sz w:val="44"/>
              </w:rPr>
              <w:t>О</w:t>
            </w:r>
            <w:r>
              <w:rPr>
                <w:i/>
                <w:w w:val="58"/>
                <w:sz w:val="44"/>
              </w:rPr>
              <w:t>м</w:t>
            </w:r>
            <w:r>
              <w:rPr>
                <w:i/>
                <w:spacing w:val="-24"/>
                <w:sz w:val="44"/>
              </w:rPr>
              <w:t xml:space="preserve"> </w:t>
            </w:r>
            <w:r>
              <w:rPr>
                <w:i/>
                <w:spacing w:val="-14"/>
                <w:w w:val="64"/>
                <w:sz w:val="44"/>
              </w:rPr>
              <w:t>±</w:t>
            </w:r>
            <w:r>
              <w:rPr>
                <w:i/>
                <w:spacing w:val="-12"/>
                <w:w w:val="47"/>
                <w:sz w:val="44"/>
              </w:rPr>
              <w:t>1</w:t>
            </w:r>
            <w:r>
              <w:rPr>
                <w:i/>
                <w:w w:val="84"/>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6</w:t>
            </w: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91" w:lineRule="exact"/>
              <w:ind w:left="28"/>
              <w:rPr>
                <w:i/>
                <w:sz w:val="44"/>
              </w:rPr>
            </w:pPr>
            <w:r>
              <w:rPr>
                <w:i/>
                <w:w w:val="70"/>
                <w:sz w:val="44"/>
              </w:rPr>
              <w:t>21</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9"/>
                <w:sz w:val="43"/>
              </w:rPr>
              <w:t>080</w:t>
            </w:r>
            <w:r>
              <w:rPr>
                <w:i/>
                <w:spacing w:val="-11"/>
                <w:w w:val="61"/>
                <w:sz w:val="43"/>
              </w:rPr>
              <w:t>5</w:t>
            </w:r>
            <w:r>
              <w:rPr>
                <w:i/>
                <w:spacing w:val="-9"/>
                <w:w w:val="103"/>
                <w:sz w:val="43"/>
              </w:rPr>
              <w:t>-</w:t>
            </w:r>
            <w:r>
              <w:rPr>
                <w:i/>
                <w:spacing w:val="-12"/>
                <w:w w:val="69"/>
                <w:sz w:val="43"/>
              </w:rPr>
              <w:t>0</w:t>
            </w:r>
            <w:r>
              <w:rPr>
                <w:i/>
                <w:spacing w:val="-4"/>
                <w:w w:val="38"/>
                <w:sz w:val="43"/>
              </w:rPr>
              <w:t>.</w:t>
            </w:r>
            <w:r>
              <w:rPr>
                <w:i/>
                <w:spacing w:val="-9"/>
                <w:w w:val="46"/>
                <w:sz w:val="43"/>
              </w:rPr>
              <w:t>1</w:t>
            </w:r>
            <w:r>
              <w:rPr>
                <w:i/>
                <w:spacing w:val="-12"/>
                <w:w w:val="69"/>
                <w:sz w:val="43"/>
              </w:rPr>
              <w:t>2</w:t>
            </w:r>
            <w:r>
              <w:rPr>
                <w:i/>
                <w:w w:val="61"/>
                <w:sz w:val="43"/>
              </w:rPr>
              <w:t>5</w:t>
            </w:r>
            <w:r>
              <w:rPr>
                <w:i/>
                <w:spacing w:val="-26"/>
                <w:sz w:val="43"/>
              </w:rPr>
              <w:t xml:space="preserve"> </w:t>
            </w:r>
            <w:r>
              <w:rPr>
                <w:i/>
                <w:spacing w:val="-12"/>
                <w:w w:val="58"/>
                <w:sz w:val="43"/>
              </w:rPr>
              <w:t>В</w:t>
            </w:r>
            <w:r>
              <w:rPr>
                <w:i/>
                <w:spacing w:val="-12"/>
                <w:w w:val="56"/>
                <w:sz w:val="43"/>
              </w:rPr>
              <w:t>т</w:t>
            </w:r>
            <w:r>
              <w:rPr>
                <w:i/>
                <w:spacing w:val="-9"/>
                <w:w w:val="103"/>
                <w:sz w:val="43"/>
              </w:rPr>
              <w:t>-</w:t>
            </w:r>
            <w:r>
              <w:rPr>
                <w:i/>
                <w:spacing w:val="-10"/>
                <w:w w:val="46"/>
                <w:sz w:val="43"/>
              </w:rPr>
              <w:t>1</w:t>
            </w:r>
            <w:r>
              <w:rPr>
                <w:i/>
                <w:spacing w:val="-6"/>
                <w:w w:val="38"/>
                <w:sz w:val="43"/>
              </w:rPr>
              <w:t>.</w:t>
            </w:r>
            <w:r>
              <w:rPr>
                <w:i/>
                <w:w w:val="61"/>
                <w:sz w:val="43"/>
              </w:rPr>
              <w:t>5</w:t>
            </w:r>
            <w:r>
              <w:rPr>
                <w:i/>
                <w:spacing w:val="-26"/>
                <w:sz w:val="43"/>
              </w:rPr>
              <w:t xml:space="preserve"> </w:t>
            </w:r>
            <w:r>
              <w:rPr>
                <w:i/>
                <w:spacing w:val="-8"/>
                <w:w w:val="73"/>
                <w:sz w:val="43"/>
              </w:rPr>
              <w:t>к</w:t>
            </w:r>
            <w:r>
              <w:rPr>
                <w:i/>
                <w:spacing w:val="-11"/>
                <w:w w:val="49"/>
                <w:sz w:val="43"/>
              </w:rPr>
              <w:t>О</w:t>
            </w:r>
            <w:r>
              <w:rPr>
                <w:i/>
                <w:w w:val="56"/>
                <w:sz w:val="43"/>
              </w:rPr>
              <w:t>м</w:t>
            </w:r>
            <w:r>
              <w:rPr>
                <w:i/>
                <w:spacing w:val="-27"/>
                <w:sz w:val="43"/>
              </w:rPr>
              <w:t xml:space="preserve"> </w:t>
            </w:r>
            <w:r>
              <w:rPr>
                <w:i/>
                <w:spacing w:val="-13"/>
                <w:w w:val="62"/>
                <w:sz w:val="43"/>
              </w:rPr>
              <w:t>±</w:t>
            </w:r>
            <w:r>
              <w:rPr>
                <w:i/>
                <w:spacing w:val="-13"/>
                <w:w w:val="46"/>
                <w:sz w:val="43"/>
              </w:rPr>
              <w:t>1</w:t>
            </w:r>
            <w:r>
              <w:rPr>
                <w:i/>
                <w:w w:val="82"/>
                <w:sz w:val="43"/>
              </w:rPr>
              <w:t>%</w:t>
            </w:r>
          </w:p>
        </w:tc>
        <w:tc>
          <w:tcPr>
            <w:tcW w:w="566" w:type="dxa"/>
            <w:vMerge w:val="restart"/>
            <w:tcBorders>
              <w:top w:val="single" w:sz="4" w:space="0" w:color="000000"/>
              <w:bottom w:val="single" w:sz="4" w:space="0" w:color="000000"/>
            </w:tcBorders>
          </w:tcPr>
          <w:p w:rsidR="008A7562" w:rsidRDefault="002C5F01">
            <w:pPr>
              <w:pStyle w:val="TableParagraph"/>
              <w:spacing w:line="391"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0</w:t>
            </w: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0"/>
                <w:sz w:val="44"/>
              </w:rPr>
              <w:t>080</w:t>
            </w:r>
            <w:r>
              <w:rPr>
                <w:i/>
                <w:spacing w:val="-12"/>
                <w:w w:val="62"/>
                <w:sz w:val="44"/>
              </w:rPr>
              <w:t>5</w:t>
            </w:r>
            <w:r>
              <w:rPr>
                <w:i/>
                <w:spacing w:val="-12"/>
                <w:w w:val="104"/>
                <w:sz w:val="44"/>
              </w:rPr>
              <w:t>-</w:t>
            </w:r>
            <w:r>
              <w:rPr>
                <w:i/>
                <w:spacing w:val="-8"/>
                <w:w w:val="70"/>
                <w:sz w:val="44"/>
              </w:rPr>
              <w:t>0</w:t>
            </w:r>
            <w:r>
              <w:rPr>
                <w:i/>
                <w:spacing w:val="-11"/>
                <w:w w:val="39"/>
                <w:sz w:val="44"/>
              </w:rPr>
              <w:t>.</w:t>
            </w:r>
            <w:r>
              <w:rPr>
                <w:i/>
                <w:spacing w:val="-11"/>
                <w:w w:val="47"/>
                <w:sz w:val="44"/>
              </w:rPr>
              <w:t>1</w:t>
            </w:r>
            <w:r>
              <w:rPr>
                <w:i/>
                <w:spacing w:val="-8"/>
                <w:w w:val="70"/>
                <w:sz w:val="44"/>
              </w:rPr>
              <w:t>2</w:t>
            </w:r>
            <w:r>
              <w:rPr>
                <w:i/>
                <w:w w:val="62"/>
                <w:sz w:val="44"/>
              </w:rPr>
              <w:t>5</w:t>
            </w:r>
            <w:r>
              <w:rPr>
                <w:i/>
                <w:spacing w:val="-29"/>
                <w:sz w:val="44"/>
              </w:rPr>
              <w:t xml:space="preserve"> </w:t>
            </w:r>
            <w:r>
              <w:rPr>
                <w:i/>
                <w:spacing w:val="-8"/>
                <w:w w:val="58"/>
                <w:sz w:val="44"/>
              </w:rPr>
              <w:t>В</w:t>
            </w:r>
            <w:r>
              <w:rPr>
                <w:i/>
                <w:spacing w:val="-9"/>
                <w:w w:val="57"/>
                <w:sz w:val="44"/>
              </w:rPr>
              <w:t>т</w:t>
            </w:r>
            <w:r>
              <w:rPr>
                <w:i/>
                <w:spacing w:val="-12"/>
                <w:w w:val="104"/>
                <w:sz w:val="44"/>
              </w:rPr>
              <w:t>-</w:t>
            </w:r>
            <w:r>
              <w:rPr>
                <w:i/>
                <w:w w:val="70"/>
                <w:sz w:val="44"/>
              </w:rPr>
              <w:t>2</w:t>
            </w:r>
            <w:r>
              <w:rPr>
                <w:i/>
                <w:spacing w:val="-25"/>
                <w:sz w:val="44"/>
              </w:rPr>
              <w:t xml:space="preserve"> </w:t>
            </w:r>
            <w:r>
              <w:rPr>
                <w:i/>
                <w:spacing w:val="-12"/>
                <w:w w:val="74"/>
                <w:sz w:val="44"/>
              </w:rPr>
              <w:t>к</w:t>
            </w:r>
            <w:r>
              <w:rPr>
                <w:i/>
                <w:spacing w:val="-9"/>
                <w:w w:val="50"/>
                <w:sz w:val="44"/>
              </w:rPr>
              <w:t>О</w:t>
            </w:r>
            <w:r>
              <w:rPr>
                <w:i/>
                <w:w w:val="57"/>
                <w:sz w:val="44"/>
              </w:rPr>
              <w:t>м</w:t>
            </w:r>
            <w:r>
              <w:rPr>
                <w:i/>
                <w:spacing w:val="-26"/>
                <w:sz w:val="44"/>
              </w:rPr>
              <w:t xml:space="preserve"> </w:t>
            </w:r>
            <w:r>
              <w:rPr>
                <w:i/>
                <w:spacing w:val="-14"/>
                <w:w w:val="63"/>
                <w:sz w:val="44"/>
              </w:rPr>
              <w:t>±</w:t>
            </w:r>
            <w:r>
              <w:rPr>
                <w:i/>
                <w:spacing w:val="-13"/>
                <w:w w:val="47"/>
                <w:sz w:val="44"/>
              </w:rPr>
              <w:t>1</w:t>
            </w:r>
            <w:r>
              <w:rPr>
                <w:i/>
                <w:w w:val="83"/>
                <w:sz w:val="44"/>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5"/>
                <w:sz w:val="44"/>
              </w:rPr>
              <w:t>R6,R9</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2</w:t>
            </w:r>
            <w:r>
              <w:rPr>
                <w:i/>
                <w:spacing w:val="1"/>
                <w:w w:val="37"/>
                <w:sz w:val="43"/>
              </w:rPr>
              <w:t>.</w:t>
            </w:r>
            <w:r>
              <w:rPr>
                <w:i/>
                <w:w w:val="68"/>
                <w:sz w:val="43"/>
              </w:rPr>
              <w:t>2</w:t>
            </w:r>
            <w:r>
              <w:rPr>
                <w:i/>
                <w:spacing w:val="-32"/>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7</w:t>
            </w: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4</w:t>
            </w: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71"/>
                <w:sz w:val="44"/>
              </w:rPr>
              <w:t>080</w:t>
            </w:r>
            <w:r>
              <w:rPr>
                <w:i/>
                <w:spacing w:val="-12"/>
                <w:w w:val="63"/>
                <w:sz w:val="44"/>
              </w:rPr>
              <w:t>5</w:t>
            </w:r>
            <w:r>
              <w:rPr>
                <w:i/>
                <w:spacing w:val="-12"/>
                <w:w w:val="105"/>
                <w:sz w:val="44"/>
              </w:rPr>
              <w:t>-</w:t>
            </w:r>
            <w:r>
              <w:rPr>
                <w:i/>
                <w:spacing w:val="-9"/>
                <w:w w:val="71"/>
                <w:sz w:val="44"/>
              </w:rPr>
              <w:t>0</w:t>
            </w:r>
            <w:r>
              <w:rPr>
                <w:i/>
                <w:spacing w:val="-10"/>
                <w:w w:val="39"/>
                <w:sz w:val="44"/>
              </w:rPr>
              <w:t>.</w:t>
            </w:r>
            <w:r>
              <w:rPr>
                <w:i/>
                <w:spacing w:val="-10"/>
                <w:w w:val="47"/>
                <w:sz w:val="44"/>
              </w:rPr>
              <w:t>1</w:t>
            </w:r>
            <w:r>
              <w:rPr>
                <w:i/>
                <w:spacing w:val="-9"/>
                <w:w w:val="71"/>
                <w:sz w:val="44"/>
              </w:rPr>
              <w:t>2</w:t>
            </w:r>
            <w:r>
              <w:rPr>
                <w:i/>
                <w:w w:val="63"/>
                <w:sz w:val="44"/>
              </w:rPr>
              <w:t>5</w:t>
            </w:r>
            <w:r>
              <w:rPr>
                <w:i/>
                <w:spacing w:val="-28"/>
                <w:sz w:val="44"/>
              </w:rPr>
              <w:t xml:space="preserve"> </w:t>
            </w:r>
            <w:r>
              <w:rPr>
                <w:i/>
                <w:spacing w:val="-9"/>
                <w:w w:val="59"/>
                <w:sz w:val="44"/>
              </w:rPr>
              <w:t>В</w:t>
            </w:r>
            <w:r>
              <w:rPr>
                <w:i/>
                <w:spacing w:val="-10"/>
                <w:w w:val="58"/>
                <w:sz w:val="44"/>
              </w:rPr>
              <w:t>т</w:t>
            </w:r>
            <w:r>
              <w:rPr>
                <w:i/>
                <w:spacing w:val="-12"/>
                <w:w w:val="105"/>
                <w:sz w:val="44"/>
              </w:rPr>
              <w:t>-</w:t>
            </w:r>
            <w:r>
              <w:rPr>
                <w:i/>
                <w:w w:val="63"/>
                <w:sz w:val="44"/>
              </w:rPr>
              <w:t>3</w:t>
            </w:r>
            <w:r>
              <w:rPr>
                <w:i/>
                <w:spacing w:val="-27"/>
                <w:sz w:val="44"/>
              </w:rPr>
              <w:t xml:space="preserve"> </w:t>
            </w:r>
            <w:r>
              <w:rPr>
                <w:i/>
                <w:spacing w:val="-12"/>
                <w:w w:val="74"/>
                <w:sz w:val="44"/>
              </w:rPr>
              <w:t>к</w:t>
            </w:r>
            <w:r>
              <w:rPr>
                <w:i/>
                <w:spacing w:val="-9"/>
                <w:w w:val="50"/>
                <w:sz w:val="44"/>
              </w:rPr>
              <w:t>О</w:t>
            </w:r>
            <w:r>
              <w:rPr>
                <w:i/>
                <w:w w:val="57"/>
                <w:sz w:val="44"/>
              </w:rPr>
              <w:t>м</w:t>
            </w:r>
            <w:r>
              <w:rPr>
                <w:i/>
                <w:spacing w:val="-25"/>
                <w:sz w:val="44"/>
              </w:rPr>
              <w:t xml:space="preserve"> </w:t>
            </w:r>
            <w:r>
              <w:rPr>
                <w:i/>
                <w:spacing w:val="-14"/>
                <w:w w:val="64"/>
                <w:sz w:val="44"/>
              </w:rPr>
              <w:t>±</w:t>
            </w:r>
            <w:r>
              <w:rPr>
                <w:i/>
                <w:spacing w:val="-13"/>
                <w:w w:val="47"/>
                <w:sz w:val="44"/>
              </w:rPr>
              <w:t>1</w:t>
            </w:r>
            <w:r>
              <w:rPr>
                <w:i/>
                <w:w w:val="84"/>
                <w:sz w:val="44"/>
              </w:rPr>
              <w:t>%</w:t>
            </w:r>
          </w:p>
        </w:tc>
        <w:tc>
          <w:tcPr>
            <w:tcW w:w="566" w:type="dxa"/>
            <w:vMerge w:val="restart"/>
            <w:tcBorders>
              <w:top w:val="single" w:sz="4" w:space="0" w:color="000000"/>
              <w:bottom w:val="single" w:sz="4" w:space="0" w:color="000000"/>
            </w:tcBorders>
          </w:tcPr>
          <w:p w:rsidR="008A7562" w:rsidRDefault="002C5F01">
            <w:pPr>
              <w:pStyle w:val="TableParagraph"/>
              <w:spacing w:line="386" w:lineRule="exact"/>
              <w:ind w:right="43"/>
              <w:jc w:val="center"/>
              <w:rPr>
                <w:i/>
                <w:sz w:val="44"/>
              </w:rPr>
            </w:pPr>
            <w:r>
              <w:rPr>
                <w:i/>
                <w:w w:val="49"/>
                <w:sz w:val="44"/>
              </w:rPr>
              <w:t>1</w:t>
            </w:r>
          </w:p>
        </w:tc>
        <w:tc>
          <w:tcPr>
            <w:tcW w:w="1247" w:type="dxa"/>
            <w:gridSpan w:val="2"/>
            <w:vMerge w:val="restart"/>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R1</w:t>
            </w: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8"/>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2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8"/>
                <w:sz w:val="43"/>
              </w:rPr>
              <w:t>080</w:t>
            </w:r>
            <w:r>
              <w:rPr>
                <w:i/>
                <w:spacing w:val="-11"/>
                <w:w w:val="61"/>
                <w:sz w:val="43"/>
              </w:rPr>
              <w:t>5</w:t>
            </w:r>
            <w:r>
              <w:rPr>
                <w:i/>
                <w:spacing w:val="-8"/>
                <w:w w:val="101"/>
                <w:sz w:val="43"/>
              </w:rPr>
              <w:t>-</w:t>
            </w:r>
            <w:r>
              <w:rPr>
                <w:i/>
                <w:spacing w:val="-12"/>
                <w:w w:val="68"/>
                <w:sz w:val="43"/>
              </w:rPr>
              <w:t>0</w:t>
            </w:r>
            <w:r>
              <w:rPr>
                <w:i/>
                <w:spacing w:val="-5"/>
                <w:w w:val="38"/>
                <w:sz w:val="43"/>
              </w:rPr>
              <w:t>.</w:t>
            </w:r>
            <w:r>
              <w:rPr>
                <w:i/>
                <w:spacing w:val="-9"/>
                <w:w w:val="45"/>
                <w:sz w:val="43"/>
              </w:rPr>
              <w:t>1</w:t>
            </w:r>
            <w:r>
              <w:rPr>
                <w:i/>
                <w:spacing w:val="-12"/>
                <w:w w:val="68"/>
                <w:sz w:val="43"/>
              </w:rPr>
              <w:t>2</w:t>
            </w:r>
            <w:r>
              <w:rPr>
                <w:i/>
                <w:w w:val="61"/>
                <w:sz w:val="43"/>
              </w:rPr>
              <w:t>5</w:t>
            </w:r>
            <w:r>
              <w:rPr>
                <w:i/>
                <w:spacing w:val="-27"/>
                <w:sz w:val="43"/>
              </w:rPr>
              <w:t xml:space="preserve"> </w:t>
            </w:r>
            <w:r>
              <w:rPr>
                <w:i/>
                <w:spacing w:val="-12"/>
                <w:w w:val="57"/>
                <w:sz w:val="43"/>
              </w:rPr>
              <w:t>В</w:t>
            </w:r>
            <w:r>
              <w:rPr>
                <w:i/>
                <w:spacing w:val="-10"/>
                <w:w w:val="56"/>
                <w:sz w:val="43"/>
              </w:rPr>
              <w:t>т</w:t>
            </w:r>
            <w:r>
              <w:rPr>
                <w:i/>
                <w:spacing w:val="-8"/>
                <w:w w:val="101"/>
                <w:sz w:val="43"/>
              </w:rPr>
              <w:t>-</w:t>
            </w:r>
            <w:r>
              <w:rPr>
                <w:i/>
                <w:spacing w:val="-12"/>
                <w:w w:val="68"/>
                <w:sz w:val="43"/>
              </w:rPr>
              <w:t>7</w:t>
            </w:r>
            <w:r>
              <w:rPr>
                <w:i/>
                <w:spacing w:val="-5"/>
                <w:w w:val="38"/>
                <w:sz w:val="43"/>
              </w:rPr>
              <w:t>.</w:t>
            </w:r>
            <w:r>
              <w:rPr>
                <w:i/>
                <w:w w:val="61"/>
                <w:sz w:val="43"/>
              </w:rPr>
              <w:t>5</w:t>
            </w:r>
            <w:r>
              <w:rPr>
                <w:i/>
                <w:spacing w:val="-29"/>
                <w:sz w:val="43"/>
              </w:rPr>
              <w:t xml:space="preserve"> </w:t>
            </w:r>
            <w:r>
              <w:rPr>
                <w:i/>
                <w:spacing w:val="-8"/>
                <w:w w:val="71"/>
                <w:sz w:val="43"/>
              </w:rPr>
              <w:t>к</w:t>
            </w:r>
            <w:r>
              <w:rPr>
                <w:i/>
                <w:spacing w:val="-11"/>
                <w:w w:val="49"/>
                <w:sz w:val="43"/>
              </w:rPr>
              <w:t>О</w:t>
            </w:r>
            <w:r>
              <w:rPr>
                <w:i/>
                <w:w w:val="55"/>
                <w:sz w:val="43"/>
              </w:rPr>
              <w:t>м</w:t>
            </w:r>
            <w:r>
              <w:rPr>
                <w:i/>
                <w:spacing w:val="-29"/>
                <w:sz w:val="43"/>
              </w:rPr>
              <w:t xml:space="preserve"> </w:t>
            </w:r>
            <w:r>
              <w:rPr>
                <w:i/>
                <w:spacing w:val="-13"/>
                <w:w w:val="61"/>
                <w:sz w:val="43"/>
              </w:rPr>
              <w:t>±</w:t>
            </w:r>
            <w:r>
              <w:rPr>
                <w:i/>
                <w:spacing w:val="-14"/>
                <w:w w:val="45"/>
                <w:sz w:val="43"/>
              </w:rPr>
              <w:t>1</w:t>
            </w:r>
            <w:r>
              <w:rPr>
                <w:i/>
                <w:w w:val="81"/>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5</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8"/>
                <w:sz w:val="43"/>
              </w:rPr>
              <w:t>080</w:t>
            </w:r>
            <w:r>
              <w:rPr>
                <w:i/>
                <w:spacing w:val="-11"/>
                <w:w w:val="60"/>
                <w:sz w:val="43"/>
              </w:rPr>
              <w:t>5</w:t>
            </w:r>
            <w:r>
              <w:rPr>
                <w:i/>
                <w:spacing w:val="-9"/>
                <w:w w:val="101"/>
                <w:sz w:val="43"/>
              </w:rPr>
              <w:t>-</w:t>
            </w:r>
            <w:r>
              <w:rPr>
                <w:i/>
                <w:spacing w:val="-12"/>
                <w:w w:val="68"/>
                <w:sz w:val="43"/>
              </w:rPr>
              <w:t>0</w:t>
            </w:r>
            <w:r>
              <w:rPr>
                <w:i/>
                <w:spacing w:val="1"/>
                <w:w w:val="37"/>
                <w:sz w:val="43"/>
              </w:rPr>
              <w:t>.</w:t>
            </w:r>
            <w:r>
              <w:rPr>
                <w:i/>
                <w:spacing w:val="-10"/>
                <w:w w:val="45"/>
                <w:sz w:val="43"/>
              </w:rPr>
              <w:t>1</w:t>
            </w:r>
            <w:r>
              <w:rPr>
                <w:i/>
                <w:spacing w:val="-12"/>
                <w:w w:val="68"/>
                <w:sz w:val="43"/>
              </w:rPr>
              <w:t>2</w:t>
            </w:r>
            <w:r>
              <w:rPr>
                <w:i/>
                <w:w w:val="60"/>
                <w:sz w:val="43"/>
              </w:rPr>
              <w:t>5</w:t>
            </w:r>
            <w:r>
              <w:rPr>
                <w:i/>
                <w:spacing w:val="-30"/>
                <w:sz w:val="43"/>
              </w:rPr>
              <w:t xml:space="preserve"> </w:t>
            </w:r>
            <w:r>
              <w:rPr>
                <w:i/>
                <w:spacing w:val="-12"/>
                <w:w w:val="56"/>
                <w:sz w:val="43"/>
              </w:rPr>
              <w:t>В</w:t>
            </w:r>
            <w:r>
              <w:rPr>
                <w:i/>
                <w:spacing w:val="-11"/>
                <w:w w:val="55"/>
                <w:sz w:val="43"/>
              </w:rPr>
              <w:t>т</w:t>
            </w:r>
            <w:r>
              <w:rPr>
                <w:i/>
                <w:spacing w:val="-9"/>
                <w:w w:val="101"/>
                <w:sz w:val="43"/>
              </w:rPr>
              <w:t>-</w:t>
            </w:r>
            <w:r>
              <w:rPr>
                <w:i/>
                <w:spacing w:val="-12"/>
                <w:w w:val="68"/>
                <w:sz w:val="43"/>
              </w:rPr>
              <w:t>8</w:t>
            </w:r>
            <w:r>
              <w:rPr>
                <w:i/>
                <w:spacing w:val="1"/>
                <w:w w:val="37"/>
                <w:sz w:val="43"/>
              </w:rPr>
              <w:t>.</w:t>
            </w:r>
            <w:r>
              <w:rPr>
                <w:i/>
                <w:w w:val="68"/>
                <w:sz w:val="43"/>
              </w:rPr>
              <w:t>2</w:t>
            </w:r>
            <w:r>
              <w:rPr>
                <w:i/>
                <w:spacing w:val="-31"/>
                <w:sz w:val="43"/>
              </w:rPr>
              <w:t xml:space="preserve"> </w:t>
            </w:r>
            <w:r>
              <w:rPr>
                <w:i/>
                <w:spacing w:val="-8"/>
                <w:w w:val="71"/>
                <w:sz w:val="43"/>
              </w:rPr>
              <w:t>к</w:t>
            </w:r>
            <w:r>
              <w:rPr>
                <w:i/>
                <w:spacing w:val="-11"/>
                <w:w w:val="48"/>
                <w:sz w:val="43"/>
              </w:rPr>
              <w:t>О</w:t>
            </w:r>
            <w:r>
              <w:rPr>
                <w:i/>
                <w:w w:val="55"/>
                <w:sz w:val="43"/>
              </w:rPr>
              <w:t>м</w:t>
            </w:r>
            <w:r>
              <w:rPr>
                <w:i/>
                <w:spacing w:val="-30"/>
                <w:sz w:val="43"/>
              </w:rPr>
              <w:t xml:space="preserve"> </w:t>
            </w:r>
            <w:r>
              <w:rPr>
                <w:i/>
                <w:spacing w:val="-8"/>
                <w:w w:val="61"/>
                <w:sz w:val="43"/>
              </w:rPr>
              <w:t>±</w:t>
            </w:r>
            <w:r>
              <w:rPr>
                <w:i/>
                <w:spacing w:val="-10"/>
                <w:w w:val="45"/>
                <w:sz w:val="43"/>
              </w:rPr>
              <w:t>1</w:t>
            </w:r>
            <w:r>
              <w:rPr>
                <w:i/>
                <w:w w:val="80"/>
                <w:sz w:val="43"/>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0"/>
                <w:sz w:val="44"/>
              </w:rPr>
              <w:t>R11</w:t>
            </w: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32"/>
              <w:rPr>
                <w:i/>
                <w:sz w:val="43"/>
              </w:rPr>
            </w:pPr>
            <w:r>
              <w:rPr>
                <w:i/>
                <w:w w:val="70"/>
                <w:sz w:val="43"/>
              </w:rPr>
              <w:t>2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70"/>
                <w:sz w:val="43"/>
              </w:rPr>
              <w:t>080</w:t>
            </w:r>
            <w:r>
              <w:rPr>
                <w:i/>
                <w:spacing w:val="-12"/>
                <w:w w:val="62"/>
                <w:sz w:val="43"/>
              </w:rPr>
              <w:t>5</w:t>
            </w:r>
            <w:r>
              <w:rPr>
                <w:i/>
                <w:spacing w:val="-9"/>
                <w:w w:val="104"/>
                <w:sz w:val="43"/>
              </w:rPr>
              <w:t>-</w:t>
            </w:r>
            <w:r>
              <w:rPr>
                <w:i/>
                <w:spacing w:val="-12"/>
                <w:w w:val="70"/>
                <w:sz w:val="43"/>
              </w:rPr>
              <w:t>0</w:t>
            </w:r>
            <w:r>
              <w:rPr>
                <w:i/>
                <w:spacing w:val="-4"/>
                <w:w w:val="39"/>
                <w:sz w:val="43"/>
              </w:rPr>
              <w:t>.</w:t>
            </w:r>
            <w:r>
              <w:rPr>
                <w:i/>
                <w:spacing w:val="-9"/>
                <w:w w:val="46"/>
                <w:sz w:val="43"/>
              </w:rPr>
              <w:t>1</w:t>
            </w:r>
            <w:r>
              <w:rPr>
                <w:i/>
                <w:spacing w:val="-12"/>
                <w:w w:val="70"/>
                <w:sz w:val="43"/>
              </w:rPr>
              <w:t>2</w:t>
            </w:r>
            <w:r>
              <w:rPr>
                <w:i/>
                <w:w w:val="62"/>
                <w:sz w:val="43"/>
              </w:rPr>
              <w:t>5</w:t>
            </w:r>
            <w:r>
              <w:rPr>
                <w:i/>
                <w:spacing w:val="-25"/>
                <w:sz w:val="43"/>
              </w:rPr>
              <w:t xml:space="preserve"> </w:t>
            </w:r>
            <w:r>
              <w:rPr>
                <w:i/>
                <w:spacing w:val="-12"/>
                <w:w w:val="58"/>
                <w:sz w:val="43"/>
              </w:rPr>
              <w:t>В</w:t>
            </w:r>
            <w:r>
              <w:rPr>
                <w:i/>
                <w:spacing w:val="-12"/>
                <w:w w:val="57"/>
                <w:sz w:val="43"/>
              </w:rPr>
              <w:t>т</w:t>
            </w:r>
            <w:r>
              <w:rPr>
                <w:i/>
                <w:spacing w:val="-9"/>
                <w:w w:val="104"/>
                <w:sz w:val="43"/>
              </w:rPr>
              <w:t>-</w:t>
            </w:r>
            <w:r>
              <w:rPr>
                <w:i/>
                <w:spacing w:val="-7"/>
                <w:w w:val="46"/>
                <w:sz w:val="43"/>
              </w:rPr>
              <w:t>1</w:t>
            </w:r>
            <w:r>
              <w:rPr>
                <w:i/>
                <w:w w:val="70"/>
                <w:sz w:val="43"/>
              </w:rPr>
              <w:t>0</w:t>
            </w:r>
            <w:r>
              <w:rPr>
                <w:i/>
                <w:spacing w:val="-27"/>
                <w:sz w:val="43"/>
              </w:rPr>
              <w:t xml:space="preserve"> </w:t>
            </w:r>
            <w:r>
              <w:rPr>
                <w:i/>
                <w:spacing w:val="-8"/>
                <w:w w:val="73"/>
                <w:sz w:val="43"/>
              </w:rPr>
              <w:t>к</w:t>
            </w:r>
            <w:r>
              <w:rPr>
                <w:i/>
                <w:spacing w:val="-12"/>
                <w:w w:val="50"/>
                <w:sz w:val="43"/>
              </w:rPr>
              <w:t>О</w:t>
            </w:r>
            <w:r>
              <w:rPr>
                <w:i/>
                <w:w w:val="56"/>
                <w:sz w:val="43"/>
              </w:rPr>
              <w:t>м</w:t>
            </w:r>
            <w:r>
              <w:rPr>
                <w:i/>
                <w:spacing w:val="-27"/>
                <w:sz w:val="43"/>
              </w:rPr>
              <w:t xml:space="preserve"> </w:t>
            </w:r>
            <w:r>
              <w:rPr>
                <w:i/>
                <w:spacing w:val="-13"/>
                <w:w w:val="63"/>
                <w:sz w:val="43"/>
              </w:rPr>
              <w:t>±</w:t>
            </w:r>
            <w:r>
              <w:rPr>
                <w:i/>
                <w:spacing w:val="-13"/>
                <w:w w:val="46"/>
                <w:sz w:val="43"/>
              </w:rPr>
              <w:t>1</w:t>
            </w:r>
            <w:r>
              <w:rPr>
                <w:i/>
                <w:w w:val="82"/>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47"/>
              <w:rPr>
                <w:i/>
                <w:sz w:val="44"/>
              </w:rPr>
            </w:pPr>
            <w:r>
              <w:rPr>
                <w:i/>
                <w:w w:val="74"/>
                <w:sz w:val="44"/>
              </w:rPr>
              <w:t>6</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R4,R8</w:t>
            </w: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spacing w:val="-8"/>
                <w:w w:val="60"/>
                <w:sz w:val="44"/>
              </w:rPr>
              <w:t>R19...R22</w:t>
            </w: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8"/>
              </w:rPr>
            </w:pPr>
          </w:p>
        </w:tc>
        <w:tc>
          <w:tcPr>
            <w:tcW w:w="340" w:type="dxa"/>
            <w:tcBorders>
              <w:top w:val="single" w:sz="4" w:space="0" w:color="000000"/>
            </w:tcBorders>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449" w:type="dxa"/>
            <w:gridSpan w:val="2"/>
            <w:tcBorders>
              <w:top w:val="single" w:sz="4" w:space="0" w:color="000000"/>
            </w:tcBorders>
          </w:tcPr>
          <w:p w:rsidR="008A7562" w:rsidRDefault="002C5F01">
            <w:pPr>
              <w:pStyle w:val="TableParagraph"/>
              <w:spacing w:line="417" w:lineRule="exact"/>
              <w:ind w:left="32"/>
              <w:rPr>
                <w:i/>
                <w:sz w:val="43"/>
              </w:rPr>
            </w:pPr>
            <w:r>
              <w:rPr>
                <w:i/>
                <w:w w:val="70"/>
                <w:sz w:val="43"/>
              </w:rPr>
              <w:t>28</w:t>
            </w:r>
          </w:p>
        </w:tc>
        <w:tc>
          <w:tcPr>
            <w:tcW w:w="3968" w:type="dxa"/>
            <w:gridSpan w:val="4"/>
            <w:tcBorders>
              <w:top w:val="single" w:sz="4" w:space="0" w:color="000000"/>
            </w:tcBorders>
          </w:tcPr>
          <w:p w:rsidR="008A7562" w:rsidRDefault="008A7562">
            <w:pPr>
              <w:pStyle w:val="TableParagraph"/>
              <w:rPr>
                <w:rFonts w:ascii="Times New Roman"/>
                <w:sz w:val="36"/>
              </w:rPr>
            </w:pPr>
          </w:p>
        </w:tc>
        <w:tc>
          <w:tcPr>
            <w:tcW w:w="3571" w:type="dxa"/>
            <w:tcBorders>
              <w:top w:val="single" w:sz="4" w:space="0" w:color="000000"/>
            </w:tcBorders>
          </w:tcPr>
          <w:p w:rsidR="008A7562" w:rsidRDefault="002C5F01">
            <w:pPr>
              <w:pStyle w:val="TableParagraph"/>
              <w:spacing w:line="417" w:lineRule="exact"/>
              <w:ind w:left="29"/>
              <w:rPr>
                <w:i/>
                <w:sz w:val="43"/>
              </w:rPr>
            </w:pPr>
            <w:r>
              <w:rPr>
                <w:i/>
                <w:spacing w:val="-9"/>
                <w:w w:val="70"/>
                <w:sz w:val="43"/>
              </w:rPr>
              <w:t>080</w:t>
            </w:r>
            <w:r>
              <w:rPr>
                <w:i/>
                <w:spacing w:val="-12"/>
                <w:w w:val="62"/>
                <w:sz w:val="43"/>
              </w:rPr>
              <w:t>5</w:t>
            </w:r>
            <w:r>
              <w:rPr>
                <w:i/>
                <w:spacing w:val="-9"/>
                <w:w w:val="104"/>
                <w:sz w:val="43"/>
              </w:rPr>
              <w:t>-</w:t>
            </w:r>
            <w:r>
              <w:rPr>
                <w:i/>
                <w:spacing w:val="-13"/>
                <w:w w:val="70"/>
                <w:sz w:val="43"/>
              </w:rPr>
              <w:t>0</w:t>
            </w:r>
            <w:r>
              <w:rPr>
                <w:i/>
                <w:spacing w:val="-3"/>
                <w:w w:val="39"/>
                <w:sz w:val="43"/>
              </w:rPr>
              <w:t>.</w:t>
            </w:r>
            <w:r>
              <w:rPr>
                <w:i/>
                <w:spacing w:val="-9"/>
                <w:w w:val="47"/>
                <w:sz w:val="43"/>
              </w:rPr>
              <w:t>1</w:t>
            </w:r>
            <w:r>
              <w:rPr>
                <w:i/>
                <w:spacing w:val="-13"/>
                <w:w w:val="70"/>
                <w:sz w:val="43"/>
              </w:rPr>
              <w:t>2</w:t>
            </w:r>
            <w:r>
              <w:rPr>
                <w:i/>
                <w:w w:val="62"/>
                <w:sz w:val="43"/>
              </w:rPr>
              <w:t>5</w:t>
            </w:r>
            <w:r>
              <w:rPr>
                <w:i/>
                <w:spacing w:val="-24"/>
                <w:sz w:val="43"/>
              </w:rPr>
              <w:t xml:space="preserve"> </w:t>
            </w:r>
            <w:r>
              <w:rPr>
                <w:i/>
                <w:spacing w:val="-12"/>
                <w:w w:val="58"/>
                <w:sz w:val="43"/>
              </w:rPr>
              <w:t>В</w:t>
            </w:r>
            <w:r>
              <w:rPr>
                <w:i/>
                <w:spacing w:val="-12"/>
                <w:w w:val="57"/>
                <w:sz w:val="43"/>
              </w:rPr>
              <w:t>т</w:t>
            </w:r>
            <w:r>
              <w:rPr>
                <w:i/>
                <w:spacing w:val="-9"/>
                <w:w w:val="104"/>
                <w:sz w:val="43"/>
              </w:rPr>
              <w:t>-</w:t>
            </w:r>
            <w:r>
              <w:rPr>
                <w:i/>
                <w:spacing w:val="-10"/>
                <w:w w:val="62"/>
                <w:sz w:val="43"/>
              </w:rPr>
              <w:t>5</w:t>
            </w:r>
            <w:r>
              <w:rPr>
                <w:i/>
                <w:w w:val="47"/>
                <w:sz w:val="43"/>
              </w:rPr>
              <w:t>1</w:t>
            </w:r>
            <w:r>
              <w:rPr>
                <w:i/>
                <w:spacing w:val="-26"/>
                <w:sz w:val="43"/>
              </w:rPr>
              <w:t xml:space="preserve"> </w:t>
            </w:r>
            <w:r>
              <w:rPr>
                <w:i/>
                <w:spacing w:val="-8"/>
                <w:w w:val="73"/>
                <w:sz w:val="43"/>
              </w:rPr>
              <w:t>к</w:t>
            </w:r>
            <w:r>
              <w:rPr>
                <w:i/>
                <w:spacing w:val="-12"/>
                <w:w w:val="50"/>
                <w:sz w:val="43"/>
              </w:rPr>
              <w:t>О</w:t>
            </w:r>
            <w:r>
              <w:rPr>
                <w:i/>
                <w:w w:val="57"/>
                <w:sz w:val="43"/>
              </w:rPr>
              <w:t>м</w:t>
            </w:r>
            <w:r>
              <w:rPr>
                <w:i/>
                <w:spacing w:val="-26"/>
                <w:sz w:val="43"/>
              </w:rPr>
              <w:t xml:space="preserve"> </w:t>
            </w:r>
            <w:r>
              <w:rPr>
                <w:i/>
                <w:spacing w:val="-12"/>
                <w:w w:val="63"/>
                <w:sz w:val="43"/>
              </w:rPr>
              <w:t>±</w:t>
            </w:r>
            <w:r>
              <w:rPr>
                <w:i/>
                <w:spacing w:val="-12"/>
                <w:w w:val="47"/>
                <w:sz w:val="43"/>
              </w:rPr>
              <w:t>1</w:t>
            </w:r>
            <w:r>
              <w:rPr>
                <w:i/>
                <w:w w:val="83"/>
                <w:sz w:val="43"/>
              </w:rPr>
              <w:t>%</w:t>
            </w:r>
          </w:p>
        </w:tc>
        <w:tc>
          <w:tcPr>
            <w:tcW w:w="566" w:type="dxa"/>
            <w:tcBorders>
              <w:top w:val="single" w:sz="4" w:space="0" w:color="000000"/>
            </w:tcBorders>
          </w:tcPr>
          <w:p w:rsidR="008A7562" w:rsidRDefault="002C5F01">
            <w:pPr>
              <w:pStyle w:val="TableParagraph"/>
              <w:spacing w:line="419" w:lineRule="exact"/>
              <w:ind w:left="177"/>
              <w:rPr>
                <w:i/>
                <w:sz w:val="44"/>
              </w:rPr>
            </w:pPr>
            <w:r>
              <w:rPr>
                <w:i/>
                <w:w w:val="49"/>
                <w:sz w:val="44"/>
              </w:rPr>
              <w:t>1</w:t>
            </w:r>
          </w:p>
        </w:tc>
        <w:tc>
          <w:tcPr>
            <w:tcW w:w="1247" w:type="dxa"/>
            <w:gridSpan w:val="2"/>
            <w:tcBorders>
              <w:top w:val="single" w:sz="4" w:space="0" w:color="000000"/>
            </w:tcBorders>
          </w:tcPr>
          <w:p w:rsidR="008A7562" w:rsidRDefault="002C5F01">
            <w:pPr>
              <w:pStyle w:val="TableParagraph"/>
              <w:spacing w:line="419" w:lineRule="exact"/>
              <w:ind w:left="30"/>
              <w:rPr>
                <w:i/>
                <w:sz w:val="44"/>
              </w:rPr>
            </w:pPr>
            <w:r>
              <w:rPr>
                <w:i/>
                <w:w w:val="70"/>
                <w:sz w:val="44"/>
              </w:rPr>
              <w:t>R14</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16"/>
              </w:rPr>
            </w:pPr>
          </w:p>
        </w:tc>
        <w:tc>
          <w:tcPr>
            <w:tcW w:w="622" w:type="dxa"/>
            <w:gridSpan w:val="2"/>
            <w:tcBorders>
              <w:bottom w:val="single" w:sz="4" w:space="0" w:color="000000"/>
            </w:tcBorders>
          </w:tcPr>
          <w:p w:rsidR="008A7562" w:rsidRDefault="008A7562">
            <w:pPr>
              <w:pStyle w:val="TableParagraph"/>
              <w:rPr>
                <w:rFonts w:ascii="Times New Roman"/>
                <w:sz w:val="16"/>
              </w:rPr>
            </w:pPr>
          </w:p>
        </w:tc>
        <w:tc>
          <w:tcPr>
            <w:tcW w:w="1304" w:type="dxa"/>
            <w:gridSpan w:val="2"/>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234" w:type="dxa"/>
            <w:gridSpan w:val="4"/>
            <w:vMerge w:val="restart"/>
          </w:tcPr>
          <w:p w:rsidR="008A7562" w:rsidRDefault="002C5F01">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c>
          <w:tcPr>
            <w:tcW w:w="566" w:type="dxa"/>
            <w:vMerge w:val="restart"/>
          </w:tcPr>
          <w:p w:rsidR="008A7562" w:rsidRDefault="002C5F01">
            <w:pPr>
              <w:pStyle w:val="TableParagraph"/>
              <w:spacing w:line="320" w:lineRule="exact"/>
              <w:ind w:left="33"/>
              <w:rPr>
                <w:i/>
                <w:sz w:val="30"/>
              </w:rPr>
            </w:pPr>
            <w:r>
              <w:rPr>
                <w:i/>
                <w:w w:val="60"/>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tcBorders>
          </w:tcPr>
          <w:p w:rsidR="008A7562" w:rsidRDefault="008A7562">
            <w:pPr>
              <w:pStyle w:val="TableParagraph"/>
              <w:rPr>
                <w:rFonts w:ascii="Times New Roman"/>
                <w:sz w:val="16"/>
              </w:rPr>
            </w:pPr>
          </w:p>
        </w:tc>
        <w:tc>
          <w:tcPr>
            <w:tcW w:w="622" w:type="dxa"/>
            <w:gridSpan w:val="2"/>
            <w:vMerge w:val="restart"/>
            <w:tcBorders>
              <w:top w:val="single" w:sz="4" w:space="0" w:color="000000"/>
            </w:tcBorders>
          </w:tcPr>
          <w:p w:rsidR="008A7562" w:rsidRDefault="008A7562">
            <w:pPr>
              <w:pStyle w:val="TableParagraph"/>
              <w:rPr>
                <w:rFonts w:ascii="Times New Roman"/>
                <w:sz w:val="16"/>
              </w:rPr>
            </w:pPr>
          </w:p>
        </w:tc>
        <w:tc>
          <w:tcPr>
            <w:tcW w:w="1304" w:type="dxa"/>
            <w:gridSpan w:val="2"/>
            <w:vMerge w:val="restart"/>
            <w:tcBorders>
              <w:top w:val="single" w:sz="4" w:space="0" w:color="000000"/>
            </w:tcBorders>
          </w:tcPr>
          <w:p w:rsidR="008A7562" w:rsidRDefault="008A7562">
            <w:pPr>
              <w:pStyle w:val="TableParagraph"/>
              <w:rPr>
                <w:rFonts w:ascii="Times New Roman"/>
                <w:sz w:val="16"/>
              </w:rPr>
            </w:pPr>
          </w:p>
        </w:tc>
        <w:tc>
          <w:tcPr>
            <w:tcW w:w="849"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tcBorders>
              <w:top w:val="nil"/>
            </w:tcBorders>
          </w:tcPr>
          <w:p w:rsidR="008A7562" w:rsidRDefault="008A7562">
            <w:pPr>
              <w:rPr>
                <w:sz w:val="2"/>
                <w:szCs w:val="2"/>
              </w:rPr>
            </w:pPr>
          </w:p>
        </w:tc>
        <w:tc>
          <w:tcPr>
            <w:tcW w:w="622" w:type="dxa"/>
            <w:gridSpan w:val="2"/>
            <w:vMerge/>
            <w:tcBorders>
              <w:top w:val="nil"/>
            </w:tcBorders>
          </w:tcPr>
          <w:p w:rsidR="008A7562" w:rsidRDefault="008A7562">
            <w:pPr>
              <w:rPr>
                <w:sz w:val="2"/>
                <w:szCs w:val="2"/>
              </w:rPr>
            </w:pPr>
          </w:p>
        </w:tc>
        <w:tc>
          <w:tcPr>
            <w:tcW w:w="1304" w:type="dxa"/>
            <w:gridSpan w:val="2"/>
            <w:vMerge/>
            <w:tcBorders>
              <w:top w:val="nil"/>
            </w:tcBorders>
          </w:tcPr>
          <w:p w:rsidR="008A7562" w:rsidRDefault="008A7562">
            <w:pPr>
              <w:rPr>
                <w:sz w:val="2"/>
                <w:szCs w:val="2"/>
              </w:rPr>
            </w:pPr>
          </w:p>
        </w:tc>
        <w:tc>
          <w:tcPr>
            <w:tcW w:w="849"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6234" w:type="dxa"/>
            <w:gridSpan w:val="4"/>
            <w:vMerge/>
            <w:tcBorders>
              <w:top w:val="nil"/>
            </w:tcBorders>
          </w:tcPr>
          <w:p w:rsidR="008A7562" w:rsidRDefault="008A7562">
            <w:pPr>
              <w:rPr>
                <w:sz w:val="2"/>
                <w:szCs w:val="2"/>
              </w:rPr>
            </w:pPr>
          </w:p>
        </w:tc>
        <w:tc>
          <w:tcPr>
            <w:tcW w:w="566" w:type="dxa"/>
            <w:vMerge w:val="restart"/>
          </w:tcPr>
          <w:p w:rsidR="008A7562" w:rsidRDefault="002C5F01">
            <w:pPr>
              <w:pStyle w:val="TableParagraph"/>
              <w:spacing w:before="6"/>
              <w:ind w:right="14"/>
              <w:jc w:val="center"/>
              <w:rPr>
                <w:i/>
                <w:sz w:val="30"/>
              </w:rPr>
            </w:pPr>
            <w:r>
              <w:rPr>
                <w:i/>
                <w:w w:val="75"/>
                <w:sz w:val="30"/>
              </w:rPr>
              <w:t>2</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Pr>
          <w:p w:rsidR="008A7562" w:rsidRDefault="002C5F01">
            <w:pPr>
              <w:pStyle w:val="TableParagraph"/>
              <w:spacing w:line="218" w:lineRule="exact"/>
              <w:ind w:left="27" w:right="-44"/>
              <w:rPr>
                <w:i/>
                <w:sz w:val="30"/>
              </w:rPr>
            </w:pPr>
            <w:r>
              <w:rPr>
                <w:i/>
                <w:spacing w:val="-6"/>
                <w:w w:val="55"/>
                <w:sz w:val="30"/>
              </w:rPr>
              <w:t>Изм</w:t>
            </w:r>
          </w:p>
        </w:tc>
        <w:tc>
          <w:tcPr>
            <w:tcW w:w="622" w:type="dxa"/>
            <w:gridSpan w:val="2"/>
          </w:tcPr>
          <w:p w:rsidR="008A7562" w:rsidRDefault="002C5F01">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8A7562" w:rsidRDefault="002C5F01">
            <w:pPr>
              <w:pStyle w:val="TableParagraph"/>
              <w:spacing w:line="218" w:lineRule="exact"/>
              <w:ind w:left="231"/>
              <w:rPr>
                <w:i/>
                <w:sz w:val="30"/>
              </w:rPr>
            </w:pPr>
            <w:r>
              <w:rPr>
                <w:i/>
                <w:w w:val="75"/>
                <w:sz w:val="30"/>
              </w:rPr>
              <w:t>№ докум.</w:t>
            </w:r>
          </w:p>
        </w:tc>
        <w:tc>
          <w:tcPr>
            <w:tcW w:w="849" w:type="dxa"/>
          </w:tcPr>
          <w:p w:rsidR="008A7562" w:rsidRDefault="002C5F01">
            <w:pPr>
              <w:pStyle w:val="TableParagraph"/>
              <w:spacing w:line="218" w:lineRule="exact"/>
              <w:ind w:left="188"/>
              <w:rPr>
                <w:i/>
                <w:sz w:val="30"/>
              </w:rPr>
            </w:pPr>
            <w:r>
              <w:rPr>
                <w:i/>
                <w:w w:val="70"/>
                <w:sz w:val="30"/>
              </w:rPr>
              <w:t>Подп.</w:t>
            </w:r>
          </w:p>
        </w:tc>
        <w:tc>
          <w:tcPr>
            <w:tcW w:w="566" w:type="dxa"/>
          </w:tcPr>
          <w:p w:rsidR="008A7562" w:rsidRDefault="002C5F01">
            <w:pPr>
              <w:pStyle w:val="TableParagraph"/>
              <w:spacing w:line="218" w:lineRule="exact"/>
              <w:ind w:left="30"/>
              <w:rPr>
                <w:i/>
                <w:sz w:val="30"/>
              </w:rPr>
            </w:pPr>
            <w:r>
              <w:rPr>
                <w:i/>
                <w:w w:val="60"/>
                <w:sz w:val="30"/>
              </w:rPr>
              <w:t>Дата</w:t>
            </w: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2304"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2"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6B7F63" id="Rectangle 3" o:spid="_x0000_s1026" style="position:absolute;margin-left:1.45pt;margin-top:1.45pt;width:595.2pt;height:841.9pt;z-index:-269234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DzGO5E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p w:rsidR="008A7562" w:rsidRDefault="008A7562">
      <w:pPr>
        <w:spacing w:line="270" w:lineRule="exact"/>
        <w:rPr>
          <w:rFonts w:ascii="Arial" w:hAnsi="Arial"/>
          <w:sz w:val="30"/>
        </w:rPr>
        <w:sectPr w:rsidR="008A7562">
          <w:footerReference w:type="default" r:id="rId86"/>
          <w:pgSz w:w="11970" w:h="16910"/>
          <w:pgMar w:top="300" w:right="180" w:bottom="0" w:left="360" w:header="0" w:footer="0" w:gutter="0"/>
          <w:cols w:space="720"/>
        </w:sectPr>
      </w:pPr>
    </w:p>
    <w:tbl>
      <w:tblPr>
        <w:tblStyle w:val="TableNormal"/>
        <w:tblW w:w="0" w:type="auto"/>
        <w:tblInd w:w="148" w:type="dxa"/>
        <w:tblBorders>
          <w:top w:val="single" w:sz="18" w:space="0" w:color="000000"/>
          <w:left w:val="single" w:sz="18" w:space="0" w:color="000000"/>
          <w:bottom w:val="single" w:sz="18" w:space="0" w:color="000000"/>
          <w:right w:val="single" w:sz="18" w:space="0" w:color="000000"/>
          <w:insideH w:val="single" w:sz="18" w:space="0" w:color="000000"/>
          <w:insideV w:val="single" w:sz="18" w:space="0" w:color="000000"/>
        </w:tblBorders>
        <w:tblLayout w:type="fixed"/>
        <w:tblLook w:val="01E0" w:firstRow="1" w:lastRow="1" w:firstColumn="1" w:lastColumn="1" w:noHBand="0" w:noVBand="0"/>
      </w:tblPr>
      <w:tblGrid>
        <w:gridCol w:w="283"/>
        <w:gridCol w:w="398"/>
        <w:gridCol w:w="340"/>
        <w:gridCol w:w="340"/>
        <w:gridCol w:w="282"/>
        <w:gridCol w:w="167"/>
        <w:gridCol w:w="1137"/>
        <w:gridCol w:w="849"/>
        <w:gridCol w:w="566"/>
        <w:gridCol w:w="1416"/>
        <w:gridCol w:w="3571"/>
        <w:gridCol w:w="566"/>
        <w:gridCol w:w="681"/>
        <w:gridCol w:w="566"/>
      </w:tblGrid>
      <w:tr w:rsidR="008A7562">
        <w:trPr>
          <w:trHeight w:val="804"/>
        </w:trPr>
        <w:tc>
          <w:tcPr>
            <w:tcW w:w="681" w:type="dxa"/>
            <w:gridSpan w:val="2"/>
            <w:vMerge w:val="restart"/>
            <w:tcBorders>
              <w:top w:val="nil"/>
              <w:left w:val="nil"/>
            </w:tcBorders>
          </w:tcPr>
          <w:p w:rsidR="008A7562" w:rsidRDefault="008A7562">
            <w:pPr>
              <w:pStyle w:val="TableParagraph"/>
              <w:rPr>
                <w:rFonts w:ascii="Times New Roman"/>
                <w:sz w:val="36"/>
              </w:rPr>
            </w:pPr>
          </w:p>
        </w:tc>
        <w:tc>
          <w:tcPr>
            <w:tcW w:w="340" w:type="dxa"/>
            <w:textDirection w:val="btLr"/>
          </w:tcPr>
          <w:p w:rsidR="008A7562" w:rsidRDefault="002C5F01">
            <w:pPr>
              <w:pStyle w:val="TableParagraph"/>
              <w:spacing w:line="275" w:lineRule="exact"/>
              <w:ind w:left="-17"/>
              <w:rPr>
                <w:i/>
                <w:sz w:val="30"/>
              </w:rPr>
            </w:pPr>
            <w:r>
              <w:rPr>
                <w:i/>
                <w:spacing w:val="-7"/>
                <w:w w:val="70"/>
                <w:sz w:val="30"/>
              </w:rPr>
              <w:t>Формат</w:t>
            </w:r>
          </w:p>
        </w:tc>
        <w:tc>
          <w:tcPr>
            <w:tcW w:w="340" w:type="dxa"/>
            <w:textDirection w:val="btLr"/>
          </w:tcPr>
          <w:p w:rsidR="008A7562" w:rsidRDefault="002C5F01">
            <w:pPr>
              <w:pStyle w:val="TableParagraph"/>
              <w:spacing w:line="275" w:lineRule="exact"/>
              <w:ind w:left="143"/>
              <w:rPr>
                <w:i/>
                <w:sz w:val="30"/>
              </w:rPr>
            </w:pPr>
            <w:r>
              <w:rPr>
                <w:i/>
                <w:w w:val="80"/>
                <w:sz w:val="30"/>
              </w:rPr>
              <w:t>Зона</w:t>
            </w:r>
          </w:p>
        </w:tc>
        <w:tc>
          <w:tcPr>
            <w:tcW w:w="449" w:type="dxa"/>
            <w:gridSpan w:val="2"/>
            <w:textDirection w:val="btLr"/>
          </w:tcPr>
          <w:p w:rsidR="008A7562" w:rsidRDefault="002C5F01">
            <w:pPr>
              <w:pStyle w:val="TableParagraph"/>
              <w:spacing w:before="22"/>
              <w:ind w:left="216"/>
              <w:rPr>
                <w:i/>
                <w:sz w:val="30"/>
              </w:rPr>
            </w:pPr>
            <w:r>
              <w:rPr>
                <w:i/>
                <w:w w:val="70"/>
                <w:sz w:val="30"/>
              </w:rPr>
              <w:t>Поз.</w:t>
            </w:r>
          </w:p>
        </w:tc>
        <w:tc>
          <w:tcPr>
            <w:tcW w:w="3968" w:type="dxa"/>
            <w:gridSpan w:val="4"/>
          </w:tcPr>
          <w:p w:rsidR="008A7562" w:rsidRDefault="002C5F01">
            <w:pPr>
              <w:pStyle w:val="TableParagraph"/>
              <w:spacing w:before="110"/>
              <w:ind w:left="1100"/>
              <w:rPr>
                <w:i/>
                <w:sz w:val="44"/>
              </w:rPr>
            </w:pPr>
            <w:r>
              <w:rPr>
                <w:i/>
                <w:w w:val="75"/>
                <w:sz w:val="44"/>
              </w:rPr>
              <w:t>Обозначение</w:t>
            </w:r>
          </w:p>
        </w:tc>
        <w:tc>
          <w:tcPr>
            <w:tcW w:w="3571" w:type="dxa"/>
          </w:tcPr>
          <w:p w:rsidR="008A7562" w:rsidRDefault="002C5F01">
            <w:pPr>
              <w:pStyle w:val="TableParagraph"/>
              <w:spacing w:before="110"/>
              <w:ind w:left="812"/>
              <w:rPr>
                <w:i/>
                <w:sz w:val="44"/>
              </w:rPr>
            </w:pPr>
            <w:r>
              <w:rPr>
                <w:i/>
                <w:w w:val="75"/>
                <w:sz w:val="44"/>
              </w:rPr>
              <w:t>Наименование</w:t>
            </w:r>
          </w:p>
        </w:tc>
        <w:tc>
          <w:tcPr>
            <w:tcW w:w="566" w:type="dxa"/>
            <w:textDirection w:val="btLr"/>
          </w:tcPr>
          <w:p w:rsidR="008A7562" w:rsidRDefault="002C5F01">
            <w:pPr>
              <w:pStyle w:val="TableParagraph"/>
              <w:spacing w:before="84"/>
              <w:ind w:left="213"/>
              <w:rPr>
                <w:i/>
                <w:sz w:val="30"/>
              </w:rPr>
            </w:pPr>
            <w:r>
              <w:rPr>
                <w:i/>
                <w:w w:val="70"/>
                <w:sz w:val="30"/>
              </w:rPr>
              <w:t>Кол.</w:t>
            </w:r>
          </w:p>
        </w:tc>
        <w:tc>
          <w:tcPr>
            <w:tcW w:w="1247" w:type="dxa"/>
            <w:gridSpan w:val="2"/>
          </w:tcPr>
          <w:p w:rsidR="008A7562" w:rsidRDefault="002C5F01">
            <w:pPr>
              <w:pStyle w:val="TableParagraph"/>
              <w:spacing w:line="363" w:lineRule="exact"/>
              <w:ind w:left="87"/>
              <w:rPr>
                <w:i/>
                <w:sz w:val="44"/>
              </w:rPr>
            </w:pPr>
            <w:r>
              <w:rPr>
                <w:i/>
                <w:w w:val="70"/>
                <w:sz w:val="44"/>
              </w:rPr>
              <w:t>Приме-</w:t>
            </w:r>
          </w:p>
          <w:p w:rsidR="008A7562" w:rsidRDefault="002C5F01">
            <w:pPr>
              <w:pStyle w:val="TableParagraph"/>
              <w:spacing w:line="422" w:lineRule="exact"/>
              <w:ind w:left="87"/>
              <w:rPr>
                <w:i/>
                <w:sz w:val="44"/>
              </w:rPr>
            </w:pPr>
            <w:r>
              <w:rPr>
                <w:i/>
                <w:w w:val="75"/>
                <w:sz w:val="44"/>
              </w:rPr>
              <w:t>чание</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32"/>
              </w:rPr>
            </w:pPr>
          </w:p>
        </w:tc>
        <w:tc>
          <w:tcPr>
            <w:tcW w:w="340" w:type="dxa"/>
            <w:tcBorders>
              <w:bottom w:val="single" w:sz="4" w:space="0" w:color="000000"/>
            </w:tcBorders>
          </w:tcPr>
          <w:p w:rsidR="008A7562" w:rsidRDefault="008A7562">
            <w:pPr>
              <w:pStyle w:val="TableParagraph"/>
              <w:rPr>
                <w:rFonts w:ascii="Times New Roman"/>
                <w:sz w:val="32"/>
              </w:rPr>
            </w:pPr>
          </w:p>
        </w:tc>
        <w:tc>
          <w:tcPr>
            <w:tcW w:w="449" w:type="dxa"/>
            <w:gridSpan w:val="2"/>
            <w:tcBorders>
              <w:bottom w:val="single" w:sz="4" w:space="0" w:color="000000"/>
            </w:tcBorders>
          </w:tcPr>
          <w:p w:rsidR="008A7562" w:rsidRDefault="008A7562">
            <w:pPr>
              <w:pStyle w:val="TableParagraph"/>
              <w:rPr>
                <w:rFonts w:ascii="Times New Roman"/>
                <w:sz w:val="32"/>
              </w:rPr>
            </w:pPr>
          </w:p>
        </w:tc>
        <w:tc>
          <w:tcPr>
            <w:tcW w:w="3968" w:type="dxa"/>
            <w:gridSpan w:val="4"/>
            <w:tcBorders>
              <w:bottom w:val="single" w:sz="4" w:space="0" w:color="000000"/>
            </w:tcBorders>
          </w:tcPr>
          <w:p w:rsidR="008A7562" w:rsidRDefault="008A7562">
            <w:pPr>
              <w:pStyle w:val="TableParagraph"/>
              <w:rPr>
                <w:rFonts w:ascii="Times New Roman"/>
                <w:sz w:val="32"/>
              </w:rPr>
            </w:pPr>
          </w:p>
        </w:tc>
        <w:tc>
          <w:tcPr>
            <w:tcW w:w="3571" w:type="dxa"/>
            <w:tcBorders>
              <w:bottom w:val="single" w:sz="4" w:space="0" w:color="000000"/>
            </w:tcBorders>
          </w:tcPr>
          <w:p w:rsidR="008A7562" w:rsidRDefault="008A7562">
            <w:pPr>
              <w:pStyle w:val="TableParagraph"/>
              <w:rPr>
                <w:rFonts w:ascii="Times New Roman"/>
                <w:sz w:val="32"/>
              </w:rPr>
            </w:pPr>
          </w:p>
        </w:tc>
        <w:tc>
          <w:tcPr>
            <w:tcW w:w="566" w:type="dxa"/>
            <w:tcBorders>
              <w:bottom w:val="single" w:sz="4" w:space="0" w:color="000000"/>
            </w:tcBorders>
          </w:tcPr>
          <w:p w:rsidR="008A7562" w:rsidRDefault="008A7562">
            <w:pPr>
              <w:pStyle w:val="TableParagraph"/>
              <w:rPr>
                <w:rFonts w:ascii="Times New Roman"/>
                <w:sz w:val="32"/>
              </w:rPr>
            </w:pPr>
          </w:p>
        </w:tc>
        <w:tc>
          <w:tcPr>
            <w:tcW w:w="1247" w:type="dxa"/>
            <w:gridSpan w:val="2"/>
            <w:tcBorders>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2"/>
              <w:rPr>
                <w:i/>
                <w:sz w:val="43"/>
              </w:rPr>
            </w:pPr>
            <w:r>
              <w:rPr>
                <w:i/>
                <w:w w:val="70"/>
                <w:sz w:val="43"/>
              </w:rPr>
              <w:t>29</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9"/>
                <w:w w:val="67"/>
                <w:sz w:val="43"/>
              </w:rPr>
              <w:t>080</w:t>
            </w:r>
            <w:r>
              <w:rPr>
                <w:i/>
                <w:spacing w:val="-11"/>
                <w:w w:val="59"/>
                <w:sz w:val="43"/>
              </w:rPr>
              <w:t>5</w:t>
            </w:r>
            <w:r>
              <w:rPr>
                <w:i/>
                <w:spacing w:val="-9"/>
                <w:w w:val="99"/>
                <w:sz w:val="43"/>
              </w:rPr>
              <w:t>-</w:t>
            </w:r>
            <w:r>
              <w:rPr>
                <w:i/>
                <w:spacing w:val="-12"/>
                <w:w w:val="67"/>
                <w:sz w:val="43"/>
              </w:rPr>
              <w:t>0</w:t>
            </w:r>
            <w:r>
              <w:rPr>
                <w:i/>
                <w:spacing w:val="-1"/>
                <w:w w:val="37"/>
                <w:sz w:val="43"/>
              </w:rPr>
              <w:t>.</w:t>
            </w:r>
            <w:r>
              <w:rPr>
                <w:i/>
                <w:spacing w:val="-11"/>
                <w:w w:val="44"/>
                <w:sz w:val="43"/>
              </w:rPr>
              <w:t>1</w:t>
            </w:r>
            <w:r>
              <w:rPr>
                <w:i/>
                <w:spacing w:val="-12"/>
                <w:w w:val="67"/>
                <w:sz w:val="43"/>
              </w:rPr>
              <w:t>2</w:t>
            </w:r>
            <w:r>
              <w:rPr>
                <w:i/>
                <w:w w:val="59"/>
                <w:sz w:val="43"/>
              </w:rPr>
              <w:t>5</w:t>
            </w:r>
            <w:r>
              <w:rPr>
                <w:i/>
                <w:spacing w:val="-32"/>
                <w:sz w:val="43"/>
              </w:rPr>
              <w:t xml:space="preserve"> </w:t>
            </w:r>
            <w:r>
              <w:rPr>
                <w:i/>
                <w:spacing w:val="-12"/>
                <w:w w:val="55"/>
                <w:sz w:val="43"/>
              </w:rPr>
              <w:t>В</w:t>
            </w:r>
            <w:r>
              <w:rPr>
                <w:i/>
                <w:spacing w:val="-10"/>
                <w:w w:val="54"/>
                <w:sz w:val="43"/>
              </w:rPr>
              <w:t>т</w:t>
            </w:r>
            <w:r>
              <w:rPr>
                <w:i/>
                <w:spacing w:val="-9"/>
                <w:w w:val="99"/>
                <w:sz w:val="43"/>
              </w:rPr>
              <w:t>-</w:t>
            </w:r>
            <w:r>
              <w:rPr>
                <w:i/>
                <w:spacing w:val="-8"/>
                <w:w w:val="44"/>
                <w:sz w:val="43"/>
              </w:rPr>
              <w:t>1</w:t>
            </w:r>
            <w:r>
              <w:rPr>
                <w:i/>
                <w:spacing w:val="-9"/>
                <w:w w:val="67"/>
                <w:sz w:val="43"/>
              </w:rPr>
              <w:t>6</w:t>
            </w:r>
            <w:r>
              <w:rPr>
                <w:i/>
                <w:w w:val="67"/>
                <w:sz w:val="43"/>
              </w:rPr>
              <w:t>0</w:t>
            </w:r>
            <w:r>
              <w:rPr>
                <w:i/>
                <w:spacing w:val="-30"/>
                <w:sz w:val="43"/>
              </w:rPr>
              <w:t xml:space="preserve"> </w:t>
            </w:r>
            <w:r>
              <w:rPr>
                <w:i/>
                <w:spacing w:val="-7"/>
                <w:w w:val="70"/>
                <w:sz w:val="43"/>
              </w:rPr>
              <w:t>к</w:t>
            </w:r>
            <w:r>
              <w:rPr>
                <w:i/>
                <w:spacing w:val="-10"/>
                <w:w w:val="47"/>
                <w:sz w:val="43"/>
              </w:rPr>
              <w:t>О</w:t>
            </w:r>
            <w:r>
              <w:rPr>
                <w:i/>
                <w:w w:val="54"/>
                <w:sz w:val="43"/>
              </w:rPr>
              <w:t>м</w:t>
            </w:r>
            <w:r>
              <w:rPr>
                <w:i/>
                <w:spacing w:val="-32"/>
                <w:sz w:val="43"/>
              </w:rPr>
              <w:t xml:space="preserve"> </w:t>
            </w:r>
            <w:r>
              <w:rPr>
                <w:i/>
                <w:spacing w:val="-9"/>
                <w:w w:val="60"/>
                <w:sz w:val="43"/>
              </w:rPr>
              <w:t>±</w:t>
            </w:r>
            <w:r>
              <w:rPr>
                <w:i/>
                <w:spacing w:val="-11"/>
                <w:w w:val="44"/>
                <w:sz w:val="43"/>
              </w:rPr>
              <w:t>1</w:t>
            </w:r>
            <w:r>
              <w:rPr>
                <w:i/>
                <w:w w:val="79"/>
                <w:sz w:val="43"/>
              </w:rPr>
              <w:t>%</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R13</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0</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3"/>
              </w:rPr>
            </w:pPr>
            <w:r>
              <w:rPr>
                <w:i/>
                <w:spacing w:val="-9"/>
                <w:w w:val="66"/>
                <w:sz w:val="43"/>
              </w:rPr>
              <w:t>080</w:t>
            </w:r>
            <w:r>
              <w:rPr>
                <w:i/>
                <w:spacing w:val="-11"/>
                <w:w w:val="58"/>
                <w:sz w:val="43"/>
              </w:rPr>
              <w:t>5</w:t>
            </w:r>
            <w:r>
              <w:rPr>
                <w:i/>
                <w:spacing w:val="-9"/>
                <w:w w:val="97"/>
                <w:sz w:val="43"/>
              </w:rPr>
              <w:t>-</w:t>
            </w:r>
            <w:r>
              <w:rPr>
                <w:i/>
                <w:spacing w:val="-11"/>
                <w:w w:val="66"/>
                <w:sz w:val="43"/>
              </w:rPr>
              <w:t>0</w:t>
            </w:r>
            <w:r>
              <w:rPr>
                <w:i/>
                <w:spacing w:val="-2"/>
                <w:w w:val="36"/>
                <w:sz w:val="43"/>
              </w:rPr>
              <w:t>.</w:t>
            </w:r>
            <w:r>
              <w:rPr>
                <w:i/>
                <w:spacing w:val="-11"/>
                <w:w w:val="44"/>
                <w:sz w:val="43"/>
              </w:rPr>
              <w:t>1</w:t>
            </w:r>
            <w:r>
              <w:rPr>
                <w:i/>
                <w:spacing w:val="-11"/>
                <w:w w:val="66"/>
                <w:sz w:val="43"/>
              </w:rPr>
              <w:t>2</w:t>
            </w:r>
            <w:r>
              <w:rPr>
                <w:i/>
                <w:w w:val="58"/>
                <w:sz w:val="43"/>
              </w:rPr>
              <w:t>5</w:t>
            </w:r>
            <w:r>
              <w:rPr>
                <w:i/>
                <w:spacing w:val="-33"/>
                <w:sz w:val="43"/>
              </w:rPr>
              <w:t xml:space="preserve"> </w:t>
            </w:r>
            <w:r>
              <w:rPr>
                <w:i/>
                <w:spacing w:val="-11"/>
                <w:w w:val="55"/>
                <w:sz w:val="43"/>
              </w:rPr>
              <w:t>В</w:t>
            </w:r>
            <w:r>
              <w:rPr>
                <w:i/>
                <w:spacing w:val="-9"/>
                <w:w w:val="53"/>
                <w:sz w:val="43"/>
              </w:rPr>
              <w:t>т</w:t>
            </w:r>
            <w:r>
              <w:rPr>
                <w:i/>
                <w:spacing w:val="-9"/>
                <w:w w:val="97"/>
                <w:sz w:val="43"/>
              </w:rPr>
              <w:t>-</w:t>
            </w:r>
            <w:r>
              <w:rPr>
                <w:i/>
                <w:spacing w:val="-9"/>
                <w:w w:val="66"/>
                <w:sz w:val="43"/>
              </w:rPr>
              <w:t>20</w:t>
            </w:r>
            <w:r>
              <w:rPr>
                <w:i/>
                <w:w w:val="66"/>
                <w:sz w:val="43"/>
              </w:rPr>
              <w:t>0</w:t>
            </w:r>
            <w:r>
              <w:rPr>
                <w:i/>
                <w:spacing w:val="-31"/>
                <w:sz w:val="43"/>
              </w:rPr>
              <w:t xml:space="preserve"> </w:t>
            </w:r>
            <w:r>
              <w:rPr>
                <w:i/>
                <w:spacing w:val="-7"/>
                <w:w w:val="69"/>
                <w:sz w:val="43"/>
              </w:rPr>
              <w:t>к</w:t>
            </w:r>
            <w:r>
              <w:rPr>
                <w:i/>
                <w:spacing w:val="-10"/>
                <w:w w:val="47"/>
                <w:sz w:val="43"/>
              </w:rPr>
              <w:t>О</w:t>
            </w:r>
            <w:r>
              <w:rPr>
                <w:i/>
                <w:w w:val="53"/>
                <w:sz w:val="43"/>
              </w:rPr>
              <w:t>м</w:t>
            </w:r>
            <w:r>
              <w:rPr>
                <w:i/>
                <w:spacing w:val="-33"/>
                <w:sz w:val="43"/>
              </w:rPr>
              <w:t xml:space="preserve"> </w:t>
            </w:r>
            <w:r>
              <w:rPr>
                <w:i/>
                <w:spacing w:val="-9"/>
                <w:w w:val="59"/>
                <w:sz w:val="43"/>
              </w:rPr>
              <w:t>±</w:t>
            </w:r>
            <w:r>
              <w:rPr>
                <w:i/>
                <w:spacing w:val="-12"/>
                <w:w w:val="44"/>
                <w:sz w:val="43"/>
              </w:rPr>
              <w:t>1</w:t>
            </w:r>
            <w:r>
              <w:rPr>
                <w:i/>
                <w:w w:val="77"/>
                <w:sz w:val="43"/>
              </w:rPr>
              <w:t>%</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R1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107"/>
              <w:rPr>
                <w:i/>
                <w:sz w:val="44"/>
              </w:rPr>
            </w:pPr>
            <w:r>
              <w:rPr>
                <w:i/>
                <w:spacing w:val="-11"/>
                <w:w w:val="65"/>
                <w:sz w:val="44"/>
              </w:rPr>
              <w:t>Соединения контактные</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39"/>
              <w:rPr>
                <w:i/>
                <w:sz w:val="44"/>
              </w:rPr>
            </w:pPr>
            <w:r>
              <w:rPr>
                <w:i/>
                <w:w w:val="70"/>
                <w:sz w:val="44"/>
              </w:rPr>
              <w:t>31</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w w:val="65"/>
                <w:sz w:val="44"/>
              </w:rPr>
              <w:t>CI1102M1H</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2</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65"/>
                <w:sz w:val="44"/>
              </w:rPr>
              <w:t>XS2,XS5</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2</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65"/>
                <w:sz w:val="44"/>
              </w:rPr>
              <w:t>CI1103M1H</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5"/>
                <w:sz w:val="44"/>
              </w:rPr>
              <w:t>XS3</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5"/>
              <w:rPr>
                <w:i/>
                <w:sz w:val="44"/>
              </w:rPr>
            </w:pPr>
            <w:r>
              <w:rPr>
                <w:i/>
                <w:w w:val="70"/>
                <w:sz w:val="44"/>
              </w:rPr>
              <w:t>33</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w w:val="65"/>
                <w:sz w:val="44"/>
              </w:rPr>
              <w:t>CI1104M1H</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80"/>
                <w:sz w:val="44"/>
              </w:rPr>
              <w:t>XS4</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8"/>
              <w:rPr>
                <w:i/>
                <w:sz w:val="43"/>
              </w:rPr>
            </w:pPr>
            <w:r>
              <w:rPr>
                <w:i/>
                <w:w w:val="75"/>
                <w:sz w:val="43"/>
              </w:rPr>
              <w:t>34</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65"/>
                <w:sz w:val="44"/>
              </w:rPr>
              <w:t>CI1110M1H</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70"/>
                <w:sz w:val="44"/>
              </w:rPr>
              <w:t>XS1</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861"/>
              <w:rPr>
                <w:i/>
                <w:sz w:val="44"/>
              </w:rPr>
            </w:pPr>
            <w:r>
              <w:rPr>
                <w:i/>
                <w:w w:val="75"/>
                <w:sz w:val="44"/>
              </w:rPr>
              <w:t>Транзисторы</w:t>
            </w: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2C5F01">
            <w:pPr>
              <w:pStyle w:val="TableParagraph"/>
              <w:spacing w:line="391" w:lineRule="exact"/>
              <w:ind w:left="25"/>
              <w:rPr>
                <w:i/>
                <w:sz w:val="44"/>
              </w:rPr>
            </w:pPr>
            <w:r>
              <w:rPr>
                <w:i/>
                <w:w w:val="70"/>
                <w:sz w:val="44"/>
              </w:rPr>
              <w:t>35</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w w:val="75"/>
                <w:sz w:val="44"/>
              </w:rPr>
              <w:t>NTF2955T1G</w:t>
            </w:r>
          </w:p>
        </w:tc>
        <w:tc>
          <w:tcPr>
            <w:tcW w:w="566" w:type="dxa"/>
            <w:tcBorders>
              <w:top w:val="single" w:sz="4" w:space="0" w:color="000000"/>
              <w:bottom w:val="single" w:sz="4" w:space="0" w:color="000000"/>
            </w:tcBorders>
          </w:tcPr>
          <w:p w:rsidR="008A7562" w:rsidRDefault="002C5F01">
            <w:pPr>
              <w:pStyle w:val="TableParagraph"/>
              <w:spacing w:line="391"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91" w:lineRule="exact"/>
              <w:ind w:left="30"/>
              <w:rPr>
                <w:i/>
                <w:sz w:val="44"/>
              </w:rPr>
            </w:pPr>
            <w:r>
              <w:rPr>
                <w:i/>
                <w:w w:val="80"/>
                <w:sz w:val="44"/>
              </w:rPr>
              <w:t>VT2</w:t>
            </w: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3"/>
              </w:rPr>
            </w:pPr>
            <w:r>
              <w:rPr>
                <w:i/>
                <w:w w:val="75"/>
                <w:sz w:val="43"/>
              </w:rPr>
              <w:t>36</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4"/>
              </w:rPr>
            </w:pPr>
            <w:r>
              <w:rPr>
                <w:i/>
                <w:spacing w:val="-10"/>
                <w:w w:val="62"/>
                <w:sz w:val="44"/>
              </w:rPr>
              <w:t>S</w:t>
            </w:r>
            <w:r>
              <w:rPr>
                <w:i/>
                <w:spacing w:val="-1"/>
                <w:w w:val="49"/>
                <w:sz w:val="44"/>
              </w:rPr>
              <w:t>I</w:t>
            </w:r>
            <w:r>
              <w:rPr>
                <w:i/>
                <w:spacing w:val="-10"/>
                <w:w w:val="74"/>
                <w:sz w:val="44"/>
              </w:rPr>
              <w:t>2</w:t>
            </w:r>
            <w:r>
              <w:rPr>
                <w:i/>
                <w:spacing w:val="-12"/>
                <w:w w:val="66"/>
                <w:sz w:val="44"/>
              </w:rPr>
              <w:t>3</w:t>
            </w:r>
            <w:r>
              <w:rPr>
                <w:i/>
                <w:spacing w:val="-10"/>
                <w:w w:val="74"/>
                <w:sz w:val="44"/>
              </w:rPr>
              <w:t>04</w:t>
            </w:r>
            <w:r>
              <w:rPr>
                <w:i/>
                <w:spacing w:val="-10"/>
                <w:w w:val="57"/>
                <w:sz w:val="44"/>
              </w:rPr>
              <w:t>DD</w:t>
            </w:r>
            <w:r>
              <w:rPr>
                <w:i/>
                <w:spacing w:val="-10"/>
                <w:w w:val="62"/>
                <w:sz w:val="44"/>
              </w:rPr>
              <w:t>S</w:t>
            </w:r>
            <w:r>
              <w:rPr>
                <w:i/>
                <w:spacing w:val="-12"/>
                <w:w w:val="110"/>
                <w:sz w:val="44"/>
              </w:rPr>
              <w:t>-</w:t>
            </w:r>
            <w:r>
              <w:rPr>
                <w:i/>
                <w:spacing w:val="-10"/>
                <w:w w:val="67"/>
                <w:sz w:val="44"/>
              </w:rPr>
              <w:t>T</w:t>
            </w:r>
            <w:r>
              <w:rPr>
                <w:i/>
                <w:spacing w:val="-1"/>
                <w:w w:val="49"/>
                <w:sz w:val="44"/>
              </w:rPr>
              <w:t>I</w:t>
            </w:r>
            <w:r>
              <w:rPr>
                <w:i/>
                <w:spacing w:val="-12"/>
                <w:w w:val="110"/>
                <w:sz w:val="44"/>
              </w:rPr>
              <w:t>-</w:t>
            </w:r>
            <w:r>
              <w:rPr>
                <w:i/>
                <w:spacing w:val="-10"/>
                <w:w w:val="53"/>
                <w:sz w:val="44"/>
              </w:rPr>
              <w:t>G</w:t>
            </w:r>
            <w:r>
              <w:rPr>
                <w:i/>
                <w:spacing w:val="-12"/>
                <w:w w:val="55"/>
                <w:sz w:val="44"/>
              </w:rPr>
              <w:t>E</w:t>
            </w:r>
            <w:r>
              <w:rPr>
                <w:i/>
                <w:w w:val="66"/>
                <w:sz w:val="44"/>
              </w:rPr>
              <w:t>3</w:t>
            </w:r>
          </w:p>
        </w:tc>
        <w:tc>
          <w:tcPr>
            <w:tcW w:w="566" w:type="dxa"/>
            <w:tcBorders>
              <w:top w:val="single" w:sz="4" w:space="0" w:color="000000"/>
              <w:bottom w:val="single" w:sz="4" w:space="0" w:color="000000"/>
            </w:tcBorders>
          </w:tcPr>
          <w:p w:rsidR="008A7562" w:rsidRDefault="002C5F01">
            <w:pPr>
              <w:pStyle w:val="TableParagraph"/>
              <w:spacing w:line="386" w:lineRule="exact"/>
              <w:ind w:left="177"/>
              <w:rPr>
                <w:i/>
                <w:sz w:val="44"/>
              </w:rPr>
            </w:pPr>
            <w:r>
              <w:rPr>
                <w:i/>
                <w:w w:val="49"/>
                <w:sz w:val="44"/>
              </w:rPr>
              <w:t>1</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70"/>
                <w:sz w:val="44"/>
              </w:rPr>
              <w:t>VT1</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2C5F01">
            <w:pPr>
              <w:pStyle w:val="TableParagraph"/>
              <w:spacing w:line="386" w:lineRule="exact"/>
              <w:ind w:left="28"/>
              <w:rPr>
                <w:i/>
                <w:sz w:val="43"/>
              </w:rPr>
            </w:pPr>
            <w:r>
              <w:rPr>
                <w:i/>
                <w:w w:val="75"/>
                <w:sz w:val="43"/>
              </w:rPr>
              <w:t>37</w:t>
            </w: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2C5F01">
            <w:pPr>
              <w:pStyle w:val="TableParagraph"/>
              <w:spacing w:line="386" w:lineRule="exact"/>
              <w:ind w:left="29"/>
              <w:rPr>
                <w:i/>
                <w:sz w:val="43"/>
              </w:rPr>
            </w:pPr>
            <w:r>
              <w:rPr>
                <w:i/>
                <w:spacing w:val="-10"/>
                <w:w w:val="60"/>
                <w:sz w:val="43"/>
              </w:rPr>
              <w:t>Устройство коммутационное</w:t>
            </w:r>
          </w:p>
        </w:tc>
        <w:tc>
          <w:tcPr>
            <w:tcW w:w="566" w:type="dxa"/>
            <w:tcBorders>
              <w:top w:val="single" w:sz="4" w:space="0" w:color="000000"/>
              <w:bottom w:val="single" w:sz="4" w:space="0" w:color="000000"/>
            </w:tcBorders>
          </w:tcPr>
          <w:p w:rsidR="008A7562" w:rsidRDefault="002C5F01">
            <w:pPr>
              <w:pStyle w:val="TableParagraph"/>
              <w:spacing w:line="386" w:lineRule="exact"/>
              <w:ind w:left="147"/>
              <w:rPr>
                <w:i/>
                <w:sz w:val="44"/>
              </w:rPr>
            </w:pPr>
            <w:r>
              <w:rPr>
                <w:i/>
                <w:w w:val="74"/>
                <w:sz w:val="44"/>
              </w:rPr>
              <w:t>4</w:t>
            </w:r>
          </w:p>
        </w:tc>
        <w:tc>
          <w:tcPr>
            <w:tcW w:w="1247" w:type="dxa"/>
            <w:gridSpan w:val="2"/>
            <w:tcBorders>
              <w:top w:val="single" w:sz="4" w:space="0" w:color="000000"/>
              <w:bottom w:val="single" w:sz="4" w:space="0" w:color="000000"/>
            </w:tcBorders>
          </w:tcPr>
          <w:p w:rsidR="008A7562" w:rsidRDefault="002C5F01">
            <w:pPr>
              <w:pStyle w:val="TableParagraph"/>
              <w:spacing w:line="386" w:lineRule="exact"/>
              <w:ind w:left="30"/>
              <w:rPr>
                <w:i/>
                <w:sz w:val="44"/>
              </w:rPr>
            </w:pPr>
            <w:r>
              <w:rPr>
                <w:i/>
                <w:w w:val="55"/>
                <w:sz w:val="44"/>
              </w:rPr>
              <w:t>SB1...SB4</w:t>
            </w:r>
          </w:p>
        </w:tc>
      </w:tr>
      <w:tr w:rsidR="008A7562">
        <w:trPr>
          <w:trHeight w:val="410"/>
        </w:trPr>
        <w:tc>
          <w:tcPr>
            <w:tcW w:w="681" w:type="dxa"/>
            <w:gridSpan w:val="2"/>
            <w:vMerge/>
            <w:tcBorders>
              <w:top w:val="nil"/>
              <w:left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2C5F01">
            <w:pPr>
              <w:pStyle w:val="TableParagraph"/>
              <w:spacing w:line="391" w:lineRule="exact"/>
              <w:ind w:left="29"/>
              <w:rPr>
                <w:i/>
                <w:sz w:val="44"/>
              </w:rPr>
            </w:pPr>
            <w:r>
              <w:rPr>
                <w:i/>
                <w:spacing w:val="-1"/>
                <w:w w:val="49"/>
                <w:sz w:val="44"/>
              </w:rPr>
              <w:t>I</w:t>
            </w:r>
            <w:r>
              <w:rPr>
                <w:i/>
                <w:spacing w:val="-10"/>
                <w:w w:val="67"/>
                <w:sz w:val="44"/>
              </w:rPr>
              <w:t>T</w:t>
            </w:r>
            <w:r>
              <w:rPr>
                <w:i/>
                <w:spacing w:val="-12"/>
                <w:w w:val="110"/>
                <w:sz w:val="44"/>
              </w:rPr>
              <w:t>-</w:t>
            </w:r>
            <w:r>
              <w:rPr>
                <w:i/>
                <w:spacing w:val="-9"/>
                <w:w w:val="49"/>
                <w:sz w:val="44"/>
              </w:rPr>
              <w:t>11</w:t>
            </w:r>
            <w:r>
              <w:rPr>
                <w:i/>
                <w:spacing w:val="-10"/>
                <w:w w:val="74"/>
                <w:sz w:val="44"/>
              </w:rPr>
              <w:t>87</w:t>
            </w:r>
            <w:r>
              <w:rPr>
                <w:i/>
                <w:spacing w:val="-10"/>
                <w:w w:val="57"/>
                <w:sz w:val="44"/>
              </w:rPr>
              <w:t>U</w:t>
            </w:r>
            <w:r>
              <w:rPr>
                <w:i/>
                <w:spacing w:val="-10"/>
                <w:w w:val="62"/>
                <w:sz w:val="44"/>
              </w:rPr>
              <w:t>S</w:t>
            </w:r>
            <w:r>
              <w:rPr>
                <w:i/>
                <w:spacing w:val="-13"/>
                <w:w w:val="60"/>
                <w:sz w:val="44"/>
              </w:rPr>
              <w:t>M</w:t>
            </w:r>
            <w:r>
              <w:rPr>
                <w:i/>
                <w:w w:val="57"/>
                <w:sz w:val="44"/>
              </w:rPr>
              <w:t>D</w:t>
            </w: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val="restart"/>
            <w:textDirection w:val="btLr"/>
          </w:tcPr>
          <w:p w:rsidR="008A7562" w:rsidRDefault="002C5F01">
            <w:pPr>
              <w:pStyle w:val="TableParagraph"/>
              <w:spacing w:line="218" w:lineRule="exact"/>
              <w:ind w:left="345"/>
              <w:rPr>
                <w:i/>
                <w:sz w:val="30"/>
              </w:rPr>
            </w:pPr>
            <w:r>
              <w:rPr>
                <w:i/>
                <w:w w:val="75"/>
                <w:sz w:val="30"/>
              </w:rPr>
              <w:t>Подп. и дата</w:t>
            </w:r>
          </w:p>
        </w:tc>
        <w:tc>
          <w:tcPr>
            <w:tcW w:w="398" w:type="dxa"/>
            <w:vMerge w:val="restart"/>
          </w:tcPr>
          <w:p w:rsidR="008A7562" w:rsidRDefault="008A7562">
            <w:pPr>
              <w:pStyle w:val="TableParagraph"/>
              <w:rPr>
                <w:rFonts w:ascii="Times New Roman"/>
                <w:sz w:val="36"/>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7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90"/>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 xml:space="preserve">Инв. </w:t>
            </w:r>
            <w:r>
              <w:rPr>
                <w:i/>
                <w:w w:val="70"/>
                <w:sz w:val="30"/>
              </w:rPr>
              <w:t xml:space="preserve">№ </w:t>
            </w:r>
            <w:r>
              <w:rPr>
                <w:i/>
                <w:spacing w:val="-7"/>
                <w:w w:val="70"/>
                <w:sz w:val="30"/>
              </w:rPr>
              <w:t>дубл.</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238"/>
        </w:trPr>
        <w:tc>
          <w:tcPr>
            <w:tcW w:w="283" w:type="dxa"/>
            <w:vMerge w:val="restart"/>
            <w:textDirection w:val="btLr"/>
          </w:tcPr>
          <w:p w:rsidR="008A7562" w:rsidRDefault="002C5F01">
            <w:pPr>
              <w:pStyle w:val="TableParagraph"/>
              <w:spacing w:line="218" w:lineRule="exact"/>
              <w:ind w:left="72"/>
              <w:rPr>
                <w:i/>
                <w:sz w:val="30"/>
              </w:rPr>
            </w:pPr>
            <w:r>
              <w:rPr>
                <w:i/>
                <w:spacing w:val="-6"/>
                <w:w w:val="70"/>
                <w:sz w:val="30"/>
              </w:rPr>
              <w:t xml:space="preserve">Взам. инв. </w:t>
            </w:r>
            <w:r>
              <w:rPr>
                <w:i/>
                <w:w w:val="70"/>
                <w:sz w:val="30"/>
              </w:rPr>
              <w:t>№</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18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vMerge w:val="restart"/>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vMerge w:val="restart"/>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218"/>
        </w:trPr>
        <w:tc>
          <w:tcPr>
            <w:tcW w:w="283" w:type="dxa"/>
            <w:vMerge w:val="restart"/>
            <w:textDirection w:val="btLr"/>
          </w:tcPr>
          <w:p w:rsidR="008A7562" w:rsidRDefault="002C5F01">
            <w:pPr>
              <w:pStyle w:val="TableParagraph"/>
              <w:spacing w:line="218" w:lineRule="exact"/>
              <w:ind w:left="398"/>
              <w:rPr>
                <w:i/>
                <w:sz w:val="30"/>
              </w:rPr>
            </w:pPr>
            <w:r>
              <w:rPr>
                <w:i/>
                <w:w w:val="75"/>
                <w:sz w:val="30"/>
              </w:rPr>
              <w:t>Подп. и дата</w:t>
            </w:r>
          </w:p>
        </w:tc>
        <w:tc>
          <w:tcPr>
            <w:tcW w:w="398" w:type="dxa"/>
            <w:vMerge w:val="restart"/>
          </w:tcPr>
          <w:p w:rsidR="008A7562" w:rsidRDefault="008A7562">
            <w:pPr>
              <w:pStyle w:val="TableParagraph"/>
              <w:rPr>
                <w:rFonts w:ascii="Times New Roman"/>
                <w:sz w:val="36"/>
              </w:rPr>
            </w:pPr>
          </w:p>
        </w:tc>
        <w:tc>
          <w:tcPr>
            <w:tcW w:w="340" w:type="dxa"/>
            <w:vMerge/>
            <w:tcBorders>
              <w:top w:val="nil"/>
              <w:bottom w:val="single" w:sz="4" w:space="0" w:color="000000"/>
            </w:tcBorders>
          </w:tcPr>
          <w:p w:rsidR="008A7562" w:rsidRDefault="008A7562">
            <w:pPr>
              <w:rPr>
                <w:sz w:val="2"/>
                <w:szCs w:val="2"/>
              </w:rPr>
            </w:pPr>
          </w:p>
        </w:tc>
        <w:tc>
          <w:tcPr>
            <w:tcW w:w="340" w:type="dxa"/>
            <w:vMerge/>
            <w:tcBorders>
              <w:top w:val="nil"/>
              <w:bottom w:val="single" w:sz="4" w:space="0" w:color="000000"/>
            </w:tcBorders>
          </w:tcPr>
          <w:p w:rsidR="008A7562" w:rsidRDefault="008A7562">
            <w:pPr>
              <w:rPr>
                <w:sz w:val="2"/>
                <w:szCs w:val="2"/>
              </w:rPr>
            </w:pPr>
          </w:p>
        </w:tc>
        <w:tc>
          <w:tcPr>
            <w:tcW w:w="449" w:type="dxa"/>
            <w:gridSpan w:val="2"/>
            <w:vMerge/>
            <w:tcBorders>
              <w:top w:val="nil"/>
              <w:bottom w:val="single" w:sz="4" w:space="0" w:color="000000"/>
            </w:tcBorders>
          </w:tcPr>
          <w:p w:rsidR="008A7562" w:rsidRDefault="008A7562">
            <w:pPr>
              <w:rPr>
                <w:sz w:val="2"/>
                <w:szCs w:val="2"/>
              </w:rPr>
            </w:pPr>
          </w:p>
        </w:tc>
        <w:tc>
          <w:tcPr>
            <w:tcW w:w="3968" w:type="dxa"/>
            <w:gridSpan w:val="4"/>
            <w:vMerge/>
            <w:tcBorders>
              <w:top w:val="nil"/>
              <w:bottom w:val="single" w:sz="4" w:space="0" w:color="000000"/>
            </w:tcBorders>
          </w:tcPr>
          <w:p w:rsidR="008A7562" w:rsidRDefault="008A7562">
            <w:pPr>
              <w:rPr>
                <w:sz w:val="2"/>
                <w:szCs w:val="2"/>
              </w:rPr>
            </w:pPr>
          </w:p>
        </w:tc>
        <w:tc>
          <w:tcPr>
            <w:tcW w:w="3571" w:type="dxa"/>
            <w:vMerge/>
            <w:tcBorders>
              <w:top w:val="nil"/>
              <w:bottom w:val="single" w:sz="4" w:space="0" w:color="000000"/>
            </w:tcBorders>
          </w:tcPr>
          <w:p w:rsidR="008A7562" w:rsidRDefault="008A7562">
            <w:pPr>
              <w:rPr>
                <w:sz w:val="2"/>
                <w:szCs w:val="2"/>
              </w:rPr>
            </w:pPr>
          </w:p>
        </w:tc>
        <w:tc>
          <w:tcPr>
            <w:tcW w:w="566" w:type="dxa"/>
            <w:vMerge/>
            <w:tcBorders>
              <w:top w:val="nil"/>
              <w:bottom w:val="single" w:sz="4" w:space="0" w:color="000000"/>
            </w:tcBorders>
          </w:tcPr>
          <w:p w:rsidR="008A7562" w:rsidRDefault="008A7562">
            <w:pPr>
              <w:rPr>
                <w:sz w:val="2"/>
                <w:szCs w:val="2"/>
              </w:rPr>
            </w:pPr>
          </w:p>
        </w:tc>
        <w:tc>
          <w:tcPr>
            <w:tcW w:w="1247" w:type="dxa"/>
            <w:gridSpan w:val="2"/>
            <w:vMerge/>
            <w:tcBorders>
              <w:top w:val="nil"/>
              <w:bottom w:val="single" w:sz="4" w:space="0" w:color="000000"/>
            </w:tcBorders>
          </w:tcPr>
          <w:p w:rsidR="008A7562" w:rsidRDefault="008A7562">
            <w:pPr>
              <w:rPr>
                <w:sz w:val="2"/>
                <w:szCs w:val="2"/>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10"/>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2"/>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2"/>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2"/>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2"/>
              </w:rPr>
            </w:pPr>
          </w:p>
        </w:tc>
        <w:tc>
          <w:tcPr>
            <w:tcW w:w="566" w:type="dxa"/>
            <w:tcBorders>
              <w:top w:val="single" w:sz="4" w:space="0" w:color="000000"/>
              <w:bottom w:val="single" w:sz="4" w:space="0" w:color="000000"/>
            </w:tcBorders>
          </w:tcPr>
          <w:p w:rsidR="008A7562" w:rsidRDefault="008A7562">
            <w:pPr>
              <w:pStyle w:val="TableParagraph"/>
              <w:rPr>
                <w:rFonts w:ascii="Times New Roman"/>
                <w:sz w:val="32"/>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2"/>
              </w:rPr>
            </w:pPr>
          </w:p>
        </w:tc>
      </w:tr>
      <w:tr w:rsidR="008A7562">
        <w:trPr>
          <w:trHeight w:val="406"/>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340" w:type="dxa"/>
            <w:tcBorders>
              <w:top w:val="single" w:sz="4" w:space="0" w:color="000000"/>
              <w:bottom w:val="single" w:sz="4" w:space="0" w:color="000000"/>
            </w:tcBorders>
          </w:tcPr>
          <w:p w:rsidR="008A7562" w:rsidRDefault="008A7562">
            <w:pPr>
              <w:pStyle w:val="TableParagraph"/>
              <w:rPr>
                <w:rFonts w:ascii="Times New Roman"/>
                <w:sz w:val="30"/>
              </w:rPr>
            </w:pPr>
          </w:p>
        </w:tc>
        <w:tc>
          <w:tcPr>
            <w:tcW w:w="449" w:type="dxa"/>
            <w:gridSpan w:val="2"/>
            <w:tcBorders>
              <w:top w:val="single" w:sz="4" w:space="0" w:color="000000"/>
              <w:bottom w:val="single" w:sz="4" w:space="0" w:color="000000"/>
            </w:tcBorders>
          </w:tcPr>
          <w:p w:rsidR="008A7562" w:rsidRDefault="008A7562">
            <w:pPr>
              <w:pStyle w:val="TableParagraph"/>
              <w:rPr>
                <w:rFonts w:ascii="Times New Roman"/>
                <w:sz w:val="30"/>
              </w:rPr>
            </w:pPr>
          </w:p>
        </w:tc>
        <w:tc>
          <w:tcPr>
            <w:tcW w:w="3968" w:type="dxa"/>
            <w:gridSpan w:val="4"/>
            <w:tcBorders>
              <w:top w:val="single" w:sz="4" w:space="0" w:color="000000"/>
              <w:bottom w:val="single" w:sz="4" w:space="0" w:color="000000"/>
            </w:tcBorders>
          </w:tcPr>
          <w:p w:rsidR="008A7562" w:rsidRDefault="008A7562">
            <w:pPr>
              <w:pStyle w:val="TableParagraph"/>
              <w:rPr>
                <w:rFonts w:ascii="Times New Roman"/>
                <w:sz w:val="30"/>
              </w:rPr>
            </w:pPr>
          </w:p>
        </w:tc>
        <w:tc>
          <w:tcPr>
            <w:tcW w:w="3571" w:type="dxa"/>
            <w:tcBorders>
              <w:top w:val="single" w:sz="4" w:space="0" w:color="000000"/>
              <w:bottom w:val="single" w:sz="4" w:space="0" w:color="000000"/>
            </w:tcBorders>
          </w:tcPr>
          <w:p w:rsidR="008A7562" w:rsidRDefault="008A7562">
            <w:pPr>
              <w:pStyle w:val="TableParagraph"/>
              <w:rPr>
                <w:rFonts w:ascii="Times New Roman"/>
                <w:sz w:val="30"/>
              </w:rPr>
            </w:pPr>
          </w:p>
        </w:tc>
        <w:tc>
          <w:tcPr>
            <w:tcW w:w="566" w:type="dxa"/>
            <w:tcBorders>
              <w:top w:val="single" w:sz="4" w:space="0" w:color="000000"/>
              <w:bottom w:val="single" w:sz="4" w:space="0" w:color="000000"/>
            </w:tcBorders>
          </w:tcPr>
          <w:p w:rsidR="008A7562" w:rsidRDefault="008A7562">
            <w:pPr>
              <w:pStyle w:val="TableParagraph"/>
              <w:rPr>
                <w:rFonts w:ascii="Times New Roman"/>
                <w:sz w:val="30"/>
              </w:rPr>
            </w:pPr>
          </w:p>
        </w:tc>
        <w:tc>
          <w:tcPr>
            <w:tcW w:w="1247" w:type="dxa"/>
            <w:gridSpan w:val="2"/>
            <w:tcBorders>
              <w:top w:val="single" w:sz="4" w:space="0" w:color="000000"/>
              <w:bottom w:val="single" w:sz="4" w:space="0" w:color="000000"/>
            </w:tcBorders>
          </w:tcPr>
          <w:p w:rsidR="008A7562" w:rsidRDefault="008A7562">
            <w:pPr>
              <w:pStyle w:val="TableParagraph"/>
              <w:rPr>
                <w:rFonts w:ascii="Times New Roman"/>
                <w:sz w:val="30"/>
              </w:rPr>
            </w:pPr>
          </w:p>
        </w:tc>
      </w:tr>
      <w:tr w:rsidR="008A7562">
        <w:trPr>
          <w:trHeight w:val="468"/>
        </w:trPr>
        <w:tc>
          <w:tcPr>
            <w:tcW w:w="283" w:type="dxa"/>
            <w:vMerge w:val="restart"/>
            <w:textDirection w:val="btLr"/>
          </w:tcPr>
          <w:p w:rsidR="008A7562" w:rsidRDefault="002C5F01">
            <w:pPr>
              <w:pStyle w:val="TableParagraph"/>
              <w:spacing w:line="218" w:lineRule="exact"/>
              <w:ind w:left="115"/>
              <w:rPr>
                <w:i/>
                <w:sz w:val="30"/>
              </w:rPr>
            </w:pPr>
            <w:r>
              <w:rPr>
                <w:i/>
                <w:spacing w:val="-6"/>
                <w:w w:val="70"/>
                <w:sz w:val="30"/>
              </w:rPr>
              <w:t>Инв.</w:t>
            </w:r>
            <w:r>
              <w:rPr>
                <w:i/>
                <w:spacing w:val="-29"/>
                <w:w w:val="70"/>
                <w:sz w:val="30"/>
              </w:rPr>
              <w:t xml:space="preserve"> </w:t>
            </w:r>
            <w:r>
              <w:rPr>
                <w:i/>
                <w:w w:val="70"/>
                <w:sz w:val="30"/>
              </w:rPr>
              <w:t>№</w:t>
            </w:r>
            <w:r>
              <w:rPr>
                <w:i/>
                <w:spacing w:val="-33"/>
                <w:w w:val="70"/>
                <w:sz w:val="30"/>
              </w:rPr>
              <w:t xml:space="preserve"> </w:t>
            </w:r>
            <w:r>
              <w:rPr>
                <w:i/>
                <w:spacing w:val="-7"/>
                <w:w w:val="70"/>
                <w:sz w:val="30"/>
              </w:rPr>
              <w:t>подл.</w:t>
            </w:r>
          </w:p>
        </w:tc>
        <w:tc>
          <w:tcPr>
            <w:tcW w:w="398" w:type="dxa"/>
            <w:vMerge w:val="restart"/>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340" w:type="dxa"/>
            <w:tcBorders>
              <w:top w:val="single" w:sz="4" w:space="0" w:color="000000"/>
            </w:tcBorders>
          </w:tcPr>
          <w:p w:rsidR="008A7562" w:rsidRDefault="008A7562">
            <w:pPr>
              <w:pStyle w:val="TableParagraph"/>
              <w:rPr>
                <w:rFonts w:ascii="Times New Roman"/>
                <w:sz w:val="36"/>
              </w:rPr>
            </w:pPr>
          </w:p>
        </w:tc>
        <w:tc>
          <w:tcPr>
            <w:tcW w:w="449" w:type="dxa"/>
            <w:gridSpan w:val="2"/>
            <w:tcBorders>
              <w:top w:val="single" w:sz="4" w:space="0" w:color="000000"/>
            </w:tcBorders>
          </w:tcPr>
          <w:p w:rsidR="008A7562" w:rsidRDefault="008A7562">
            <w:pPr>
              <w:pStyle w:val="TableParagraph"/>
              <w:rPr>
                <w:rFonts w:ascii="Times New Roman"/>
                <w:sz w:val="36"/>
              </w:rPr>
            </w:pPr>
          </w:p>
        </w:tc>
        <w:tc>
          <w:tcPr>
            <w:tcW w:w="3968" w:type="dxa"/>
            <w:gridSpan w:val="4"/>
            <w:tcBorders>
              <w:top w:val="single" w:sz="4" w:space="0" w:color="000000"/>
            </w:tcBorders>
          </w:tcPr>
          <w:p w:rsidR="008A7562" w:rsidRDefault="008A7562">
            <w:pPr>
              <w:pStyle w:val="TableParagraph"/>
              <w:rPr>
                <w:rFonts w:ascii="Times New Roman"/>
                <w:sz w:val="36"/>
              </w:rPr>
            </w:pPr>
          </w:p>
        </w:tc>
        <w:tc>
          <w:tcPr>
            <w:tcW w:w="3571" w:type="dxa"/>
            <w:tcBorders>
              <w:top w:val="single" w:sz="4" w:space="0" w:color="000000"/>
            </w:tcBorders>
          </w:tcPr>
          <w:p w:rsidR="008A7562" w:rsidRDefault="008A7562">
            <w:pPr>
              <w:pStyle w:val="TableParagraph"/>
              <w:rPr>
                <w:rFonts w:ascii="Times New Roman"/>
                <w:sz w:val="36"/>
              </w:rPr>
            </w:pPr>
          </w:p>
        </w:tc>
        <w:tc>
          <w:tcPr>
            <w:tcW w:w="566" w:type="dxa"/>
            <w:tcBorders>
              <w:top w:val="single" w:sz="4" w:space="0" w:color="000000"/>
            </w:tcBorders>
          </w:tcPr>
          <w:p w:rsidR="008A7562" w:rsidRDefault="008A7562">
            <w:pPr>
              <w:pStyle w:val="TableParagraph"/>
              <w:rPr>
                <w:rFonts w:ascii="Times New Roman"/>
                <w:sz w:val="36"/>
              </w:rPr>
            </w:pPr>
          </w:p>
        </w:tc>
        <w:tc>
          <w:tcPr>
            <w:tcW w:w="1247" w:type="dxa"/>
            <w:gridSpan w:val="2"/>
            <w:tcBorders>
              <w:top w:val="single" w:sz="4" w:space="0" w:color="000000"/>
            </w:tcBorders>
          </w:tcPr>
          <w:p w:rsidR="008A7562" w:rsidRDefault="008A7562">
            <w:pPr>
              <w:pStyle w:val="TableParagraph"/>
              <w:rPr>
                <w:rFonts w:ascii="Times New Roman"/>
                <w:sz w:val="36"/>
              </w:rPr>
            </w:pP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Borders>
              <w:bottom w:val="single" w:sz="4" w:space="0" w:color="000000"/>
            </w:tcBorders>
          </w:tcPr>
          <w:p w:rsidR="008A7562" w:rsidRDefault="008A7562">
            <w:pPr>
              <w:pStyle w:val="TableParagraph"/>
              <w:rPr>
                <w:rFonts w:ascii="Times New Roman"/>
                <w:sz w:val="16"/>
              </w:rPr>
            </w:pPr>
          </w:p>
        </w:tc>
        <w:tc>
          <w:tcPr>
            <w:tcW w:w="622" w:type="dxa"/>
            <w:gridSpan w:val="2"/>
            <w:tcBorders>
              <w:bottom w:val="single" w:sz="4" w:space="0" w:color="000000"/>
            </w:tcBorders>
          </w:tcPr>
          <w:p w:rsidR="008A7562" w:rsidRDefault="008A7562">
            <w:pPr>
              <w:pStyle w:val="TableParagraph"/>
              <w:rPr>
                <w:rFonts w:ascii="Times New Roman"/>
                <w:sz w:val="16"/>
              </w:rPr>
            </w:pPr>
          </w:p>
        </w:tc>
        <w:tc>
          <w:tcPr>
            <w:tcW w:w="1304" w:type="dxa"/>
            <w:gridSpan w:val="2"/>
            <w:tcBorders>
              <w:bottom w:val="single" w:sz="4" w:space="0" w:color="000000"/>
            </w:tcBorders>
          </w:tcPr>
          <w:p w:rsidR="008A7562" w:rsidRDefault="008A7562">
            <w:pPr>
              <w:pStyle w:val="TableParagraph"/>
              <w:rPr>
                <w:rFonts w:ascii="Times New Roman"/>
                <w:sz w:val="16"/>
              </w:rPr>
            </w:pPr>
          </w:p>
        </w:tc>
        <w:tc>
          <w:tcPr>
            <w:tcW w:w="849" w:type="dxa"/>
            <w:tcBorders>
              <w:bottom w:val="single" w:sz="4" w:space="0" w:color="000000"/>
            </w:tcBorders>
          </w:tcPr>
          <w:p w:rsidR="008A7562" w:rsidRDefault="008A7562">
            <w:pPr>
              <w:pStyle w:val="TableParagraph"/>
              <w:rPr>
                <w:rFonts w:ascii="Times New Roman"/>
                <w:sz w:val="16"/>
              </w:rPr>
            </w:pPr>
          </w:p>
        </w:tc>
        <w:tc>
          <w:tcPr>
            <w:tcW w:w="566" w:type="dxa"/>
            <w:tcBorders>
              <w:bottom w:val="single" w:sz="4" w:space="0" w:color="000000"/>
            </w:tcBorders>
          </w:tcPr>
          <w:p w:rsidR="008A7562" w:rsidRDefault="008A7562">
            <w:pPr>
              <w:pStyle w:val="TableParagraph"/>
              <w:rPr>
                <w:rFonts w:ascii="Times New Roman"/>
                <w:sz w:val="16"/>
              </w:rPr>
            </w:pPr>
          </w:p>
        </w:tc>
        <w:tc>
          <w:tcPr>
            <w:tcW w:w="6234" w:type="dxa"/>
            <w:gridSpan w:val="4"/>
            <w:vMerge w:val="restart"/>
          </w:tcPr>
          <w:p w:rsidR="008A7562" w:rsidRDefault="002C5F01">
            <w:pPr>
              <w:pStyle w:val="TableParagraph"/>
              <w:spacing w:line="702" w:lineRule="exact"/>
              <w:ind w:left="68"/>
              <w:rPr>
                <w:i/>
                <w:sz w:val="62"/>
              </w:rPr>
            </w:pPr>
            <w:r>
              <w:rPr>
                <w:i/>
                <w:spacing w:val="-18"/>
                <w:w w:val="50"/>
                <w:sz w:val="62"/>
              </w:rPr>
              <w:t>С</w:t>
            </w:r>
            <w:r>
              <w:rPr>
                <w:i/>
                <w:w w:val="75"/>
                <w:sz w:val="62"/>
              </w:rPr>
              <w:t>Ф</w:t>
            </w:r>
            <w:r>
              <w:rPr>
                <w:i/>
                <w:spacing w:val="-39"/>
                <w:sz w:val="62"/>
              </w:rPr>
              <w:t xml:space="preserve"> </w:t>
            </w:r>
            <w:r>
              <w:rPr>
                <w:i/>
                <w:spacing w:val="-20"/>
                <w:w w:val="60"/>
                <w:sz w:val="62"/>
              </w:rPr>
              <w:t>М</w:t>
            </w:r>
            <w:r>
              <w:rPr>
                <w:i/>
                <w:spacing w:val="-15"/>
                <w:w w:val="59"/>
                <w:sz w:val="62"/>
              </w:rPr>
              <w:t>Э</w:t>
            </w:r>
            <w:r>
              <w:rPr>
                <w:i/>
                <w:w w:val="57"/>
                <w:sz w:val="62"/>
              </w:rPr>
              <w:t>И</w:t>
            </w:r>
            <w:r>
              <w:rPr>
                <w:i/>
                <w:spacing w:val="-30"/>
                <w:sz w:val="62"/>
              </w:rPr>
              <w:t xml:space="preserve"> </w:t>
            </w:r>
            <w:r>
              <w:rPr>
                <w:i/>
                <w:spacing w:val="-15"/>
                <w:w w:val="70"/>
                <w:sz w:val="62"/>
              </w:rPr>
              <w:t>К</w:t>
            </w:r>
            <w:r>
              <w:rPr>
                <w:i/>
                <w:w w:val="61"/>
                <w:sz w:val="62"/>
              </w:rPr>
              <w:t>Р</w:t>
            </w:r>
            <w:r>
              <w:rPr>
                <w:i/>
                <w:spacing w:val="-30"/>
                <w:sz w:val="62"/>
              </w:rPr>
              <w:t xml:space="preserve"> </w:t>
            </w:r>
            <w:r>
              <w:rPr>
                <w:i/>
                <w:spacing w:val="-15"/>
                <w:w w:val="57"/>
                <w:sz w:val="62"/>
              </w:rPr>
              <w:t>П</w:t>
            </w:r>
            <w:r>
              <w:rPr>
                <w:i/>
                <w:spacing w:val="-15"/>
                <w:w w:val="59"/>
                <w:sz w:val="62"/>
              </w:rPr>
              <w:t>Э</w:t>
            </w:r>
            <w:r>
              <w:rPr>
                <w:i/>
                <w:spacing w:val="-15"/>
                <w:w w:val="74"/>
                <w:sz w:val="62"/>
              </w:rPr>
              <w:t>2</w:t>
            </w:r>
            <w:r>
              <w:rPr>
                <w:i/>
                <w:spacing w:val="-18"/>
                <w:w w:val="110"/>
                <w:sz w:val="62"/>
              </w:rPr>
              <w:t>-</w:t>
            </w:r>
            <w:r>
              <w:rPr>
                <w:i/>
                <w:spacing w:val="-14"/>
                <w:w w:val="49"/>
                <w:sz w:val="62"/>
              </w:rPr>
              <w:t>1</w:t>
            </w:r>
            <w:r>
              <w:rPr>
                <w:i/>
                <w:w w:val="74"/>
                <w:sz w:val="62"/>
              </w:rPr>
              <w:t>8</w:t>
            </w:r>
            <w:r>
              <w:rPr>
                <w:i/>
                <w:spacing w:val="-30"/>
                <w:sz w:val="62"/>
              </w:rPr>
              <w:t xml:space="preserve"> </w:t>
            </w:r>
            <w:r>
              <w:rPr>
                <w:i/>
                <w:spacing w:val="-14"/>
                <w:w w:val="49"/>
                <w:sz w:val="62"/>
              </w:rPr>
              <w:t>11</w:t>
            </w:r>
            <w:r>
              <w:rPr>
                <w:i/>
                <w:spacing w:val="-9"/>
                <w:w w:val="41"/>
                <w:sz w:val="62"/>
              </w:rPr>
              <w:t>.</w:t>
            </w:r>
            <w:r>
              <w:rPr>
                <w:i/>
                <w:spacing w:val="-15"/>
                <w:w w:val="74"/>
                <w:sz w:val="62"/>
              </w:rPr>
              <w:t>0</w:t>
            </w:r>
            <w:r>
              <w:rPr>
                <w:i/>
                <w:spacing w:val="-18"/>
                <w:w w:val="66"/>
                <w:sz w:val="62"/>
              </w:rPr>
              <w:t>3</w:t>
            </w:r>
            <w:r>
              <w:rPr>
                <w:i/>
                <w:spacing w:val="-9"/>
                <w:w w:val="41"/>
                <w:sz w:val="62"/>
              </w:rPr>
              <w:t>.</w:t>
            </w:r>
            <w:r>
              <w:rPr>
                <w:i/>
                <w:spacing w:val="-15"/>
                <w:w w:val="74"/>
                <w:sz w:val="62"/>
              </w:rPr>
              <w:t>0</w:t>
            </w:r>
            <w:r>
              <w:rPr>
                <w:i/>
                <w:w w:val="74"/>
                <w:sz w:val="62"/>
              </w:rPr>
              <w:t>4</w:t>
            </w:r>
            <w:r>
              <w:rPr>
                <w:i/>
                <w:spacing w:val="-30"/>
                <w:sz w:val="62"/>
              </w:rPr>
              <w:t xml:space="preserve"> </w:t>
            </w:r>
            <w:r>
              <w:rPr>
                <w:i/>
                <w:spacing w:val="-15"/>
                <w:w w:val="74"/>
                <w:sz w:val="62"/>
              </w:rPr>
              <w:t>0</w:t>
            </w:r>
            <w:r>
              <w:rPr>
                <w:i/>
                <w:w w:val="74"/>
                <w:sz w:val="62"/>
              </w:rPr>
              <w:t>7</w:t>
            </w:r>
          </w:p>
        </w:tc>
        <w:tc>
          <w:tcPr>
            <w:tcW w:w="566" w:type="dxa"/>
            <w:vMerge w:val="restart"/>
          </w:tcPr>
          <w:p w:rsidR="008A7562" w:rsidRDefault="002C5F01">
            <w:pPr>
              <w:pStyle w:val="TableParagraph"/>
              <w:spacing w:line="320" w:lineRule="exact"/>
              <w:ind w:left="33"/>
              <w:rPr>
                <w:i/>
                <w:sz w:val="30"/>
              </w:rPr>
            </w:pPr>
            <w:r>
              <w:rPr>
                <w:i/>
                <w:w w:val="60"/>
                <w:sz w:val="30"/>
              </w:rPr>
              <w:t>Лист</w:t>
            </w:r>
          </w:p>
        </w:tc>
      </w:tr>
      <w:tr w:rsidR="008A7562">
        <w:trPr>
          <w:trHeight w:val="65"/>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val="restart"/>
            <w:tcBorders>
              <w:top w:val="single" w:sz="4" w:space="0" w:color="000000"/>
            </w:tcBorders>
          </w:tcPr>
          <w:p w:rsidR="008A7562" w:rsidRDefault="008A7562">
            <w:pPr>
              <w:pStyle w:val="TableParagraph"/>
              <w:rPr>
                <w:rFonts w:ascii="Times New Roman"/>
                <w:sz w:val="16"/>
              </w:rPr>
            </w:pPr>
          </w:p>
        </w:tc>
        <w:tc>
          <w:tcPr>
            <w:tcW w:w="622" w:type="dxa"/>
            <w:gridSpan w:val="2"/>
            <w:vMerge w:val="restart"/>
            <w:tcBorders>
              <w:top w:val="single" w:sz="4" w:space="0" w:color="000000"/>
            </w:tcBorders>
          </w:tcPr>
          <w:p w:rsidR="008A7562" w:rsidRDefault="008A7562">
            <w:pPr>
              <w:pStyle w:val="TableParagraph"/>
              <w:rPr>
                <w:rFonts w:ascii="Times New Roman"/>
                <w:sz w:val="16"/>
              </w:rPr>
            </w:pPr>
          </w:p>
        </w:tc>
        <w:tc>
          <w:tcPr>
            <w:tcW w:w="1304" w:type="dxa"/>
            <w:gridSpan w:val="2"/>
            <w:vMerge w:val="restart"/>
            <w:tcBorders>
              <w:top w:val="single" w:sz="4" w:space="0" w:color="000000"/>
            </w:tcBorders>
          </w:tcPr>
          <w:p w:rsidR="008A7562" w:rsidRDefault="008A7562">
            <w:pPr>
              <w:pStyle w:val="TableParagraph"/>
              <w:rPr>
                <w:rFonts w:ascii="Times New Roman"/>
                <w:sz w:val="16"/>
              </w:rPr>
            </w:pPr>
          </w:p>
        </w:tc>
        <w:tc>
          <w:tcPr>
            <w:tcW w:w="849" w:type="dxa"/>
            <w:vMerge w:val="restart"/>
            <w:tcBorders>
              <w:top w:val="single" w:sz="4" w:space="0" w:color="000000"/>
            </w:tcBorders>
          </w:tcPr>
          <w:p w:rsidR="008A7562" w:rsidRDefault="008A7562">
            <w:pPr>
              <w:pStyle w:val="TableParagraph"/>
              <w:rPr>
                <w:rFonts w:ascii="Times New Roman"/>
                <w:sz w:val="16"/>
              </w:rPr>
            </w:pPr>
          </w:p>
        </w:tc>
        <w:tc>
          <w:tcPr>
            <w:tcW w:w="566" w:type="dxa"/>
            <w:vMerge w:val="restart"/>
            <w:tcBorders>
              <w:top w:val="single" w:sz="4" w:space="0" w:color="000000"/>
            </w:tcBorders>
          </w:tcPr>
          <w:p w:rsidR="008A7562" w:rsidRDefault="008A7562">
            <w:pPr>
              <w:pStyle w:val="TableParagraph"/>
              <w:rPr>
                <w:rFonts w:ascii="Times New Roman"/>
                <w:sz w:val="16"/>
              </w:rPr>
            </w:pP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r w:rsidR="008A7562">
        <w:trPr>
          <w:trHeight w:val="127"/>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vMerge/>
            <w:tcBorders>
              <w:top w:val="nil"/>
            </w:tcBorders>
          </w:tcPr>
          <w:p w:rsidR="008A7562" w:rsidRDefault="008A7562">
            <w:pPr>
              <w:rPr>
                <w:sz w:val="2"/>
                <w:szCs w:val="2"/>
              </w:rPr>
            </w:pPr>
          </w:p>
        </w:tc>
        <w:tc>
          <w:tcPr>
            <w:tcW w:w="622" w:type="dxa"/>
            <w:gridSpan w:val="2"/>
            <w:vMerge/>
            <w:tcBorders>
              <w:top w:val="nil"/>
            </w:tcBorders>
          </w:tcPr>
          <w:p w:rsidR="008A7562" w:rsidRDefault="008A7562">
            <w:pPr>
              <w:rPr>
                <w:sz w:val="2"/>
                <w:szCs w:val="2"/>
              </w:rPr>
            </w:pPr>
          </w:p>
        </w:tc>
        <w:tc>
          <w:tcPr>
            <w:tcW w:w="1304" w:type="dxa"/>
            <w:gridSpan w:val="2"/>
            <w:vMerge/>
            <w:tcBorders>
              <w:top w:val="nil"/>
            </w:tcBorders>
          </w:tcPr>
          <w:p w:rsidR="008A7562" w:rsidRDefault="008A7562">
            <w:pPr>
              <w:rPr>
                <w:sz w:val="2"/>
                <w:szCs w:val="2"/>
              </w:rPr>
            </w:pPr>
          </w:p>
        </w:tc>
        <w:tc>
          <w:tcPr>
            <w:tcW w:w="849" w:type="dxa"/>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c>
          <w:tcPr>
            <w:tcW w:w="6234" w:type="dxa"/>
            <w:gridSpan w:val="4"/>
            <w:vMerge/>
            <w:tcBorders>
              <w:top w:val="nil"/>
            </w:tcBorders>
          </w:tcPr>
          <w:p w:rsidR="008A7562" w:rsidRDefault="008A7562">
            <w:pPr>
              <w:rPr>
                <w:sz w:val="2"/>
                <w:szCs w:val="2"/>
              </w:rPr>
            </w:pPr>
          </w:p>
        </w:tc>
        <w:tc>
          <w:tcPr>
            <w:tcW w:w="566" w:type="dxa"/>
            <w:vMerge w:val="restart"/>
          </w:tcPr>
          <w:p w:rsidR="008A7562" w:rsidRDefault="002C5F01">
            <w:pPr>
              <w:pStyle w:val="TableParagraph"/>
              <w:spacing w:before="6"/>
              <w:ind w:right="13"/>
              <w:jc w:val="center"/>
              <w:rPr>
                <w:i/>
                <w:sz w:val="30"/>
              </w:rPr>
            </w:pPr>
            <w:r>
              <w:rPr>
                <w:i/>
                <w:w w:val="67"/>
                <w:sz w:val="30"/>
              </w:rPr>
              <w:t>3</w:t>
            </w:r>
          </w:p>
        </w:tc>
      </w:tr>
      <w:tr w:rsidR="008A7562">
        <w:trPr>
          <w:trHeight w:val="238"/>
        </w:trPr>
        <w:tc>
          <w:tcPr>
            <w:tcW w:w="283" w:type="dxa"/>
            <w:vMerge/>
            <w:tcBorders>
              <w:top w:val="nil"/>
            </w:tcBorders>
            <w:textDirection w:val="btLr"/>
          </w:tcPr>
          <w:p w:rsidR="008A7562" w:rsidRDefault="008A7562">
            <w:pPr>
              <w:rPr>
                <w:sz w:val="2"/>
                <w:szCs w:val="2"/>
              </w:rPr>
            </w:pPr>
          </w:p>
        </w:tc>
        <w:tc>
          <w:tcPr>
            <w:tcW w:w="398" w:type="dxa"/>
            <w:vMerge/>
            <w:tcBorders>
              <w:top w:val="nil"/>
            </w:tcBorders>
          </w:tcPr>
          <w:p w:rsidR="008A7562" w:rsidRDefault="008A7562">
            <w:pPr>
              <w:rPr>
                <w:sz w:val="2"/>
                <w:szCs w:val="2"/>
              </w:rPr>
            </w:pPr>
          </w:p>
        </w:tc>
        <w:tc>
          <w:tcPr>
            <w:tcW w:w="340" w:type="dxa"/>
          </w:tcPr>
          <w:p w:rsidR="008A7562" w:rsidRDefault="002C5F01">
            <w:pPr>
              <w:pStyle w:val="TableParagraph"/>
              <w:spacing w:line="218" w:lineRule="exact"/>
              <w:ind w:left="27" w:right="-44"/>
              <w:rPr>
                <w:i/>
                <w:sz w:val="30"/>
              </w:rPr>
            </w:pPr>
            <w:r>
              <w:rPr>
                <w:i/>
                <w:spacing w:val="-6"/>
                <w:w w:val="55"/>
                <w:sz w:val="30"/>
              </w:rPr>
              <w:t>Изм</w:t>
            </w:r>
          </w:p>
        </w:tc>
        <w:tc>
          <w:tcPr>
            <w:tcW w:w="622" w:type="dxa"/>
            <w:gridSpan w:val="2"/>
          </w:tcPr>
          <w:p w:rsidR="008A7562" w:rsidRDefault="002C5F01">
            <w:pPr>
              <w:pStyle w:val="TableParagraph"/>
              <w:spacing w:line="218" w:lineRule="exact"/>
              <w:ind w:left="-12"/>
              <w:rPr>
                <w:i/>
                <w:sz w:val="30"/>
              </w:rPr>
            </w:pPr>
            <w:r>
              <w:rPr>
                <w:i/>
                <w:w w:val="65"/>
                <w:sz w:val="30"/>
              </w:rPr>
              <w:t xml:space="preserve">. </w:t>
            </w:r>
            <w:r>
              <w:rPr>
                <w:i/>
                <w:spacing w:val="-6"/>
                <w:w w:val="65"/>
                <w:sz w:val="30"/>
              </w:rPr>
              <w:t>Лист</w:t>
            </w:r>
          </w:p>
        </w:tc>
        <w:tc>
          <w:tcPr>
            <w:tcW w:w="1304" w:type="dxa"/>
            <w:gridSpan w:val="2"/>
          </w:tcPr>
          <w:p w:rsidR="008A7562" w:rsidRDefault="002C5F01">
            <w:pPr>
              <w:pStyle w:val="TableParagraph"/>
              <w:spacing w:line="218" w:lineRule="exact"/>
              <w:ind w:left="231"/>
              <w:rPr>
                <w:i/>
                <w:sz w:val="30"/>
              </w:rPr>
            </w:pPr>
            <w:r>
              <w:rPr>
                <w:i/>
                <w:w w:val="75"/>
                <w:sz w:val="30"/>
              </w:rPr>
              <w:t>№ докум.</w:t>
            </w:r>
          </w:p>
        </w:tc>
        <w:tc>
          <w:tcPr>
            <w:tcW w:w="849" w:type="dxa"/>
          </w:tcPr>
          <w:p w:rsidR="008A7562" w:rsidRDefault="002C5F01">
            <w:pPr>
              <w:pStyle w:val="TableParagraph"/>
              <w:spacing w:line="218" w:lineRule="exact"/>
              <w:ind w:left="188"/>
              <w:rPr>
                <w:i/>
                <w:sz w:val="30"/>
              </w:rPr>
            </w:pPr>
            <w:r>
              <w:rPr>
                <w:i/>
                <w:w w:val="70"/>
                <w:sz w:val="30"/>
              </w:rPr>
              <w:t>Подп.</w:t>
            </w:r>
          </w:p>
        </w:tc>
        <w:tc>
          <w:tcPr>
            <w:tcW w:w="566" w:type="dxa"/>
          </w:tcPr>
          <w:p w:rsidR="008A7562" w:rsidRDefault="002C5F01">
            <w:pPr>
              <w:pStyle w:val="TableParagraph"/>
              <w:spacing w:line="218" w:lineRule="exact"/>
              <w:ind w:left="30"/>
              <w:rPr>
                <w:i/>
                <w:sz w:val="30"/>
              </w:rPr>
            </w:pPr>
            <w:r>
              <w:rPr>
                <w:i/>
                <w:w w:val="60"/>
                <w:sz w:val="30"/>
              </w:rPr>
              <w:t>Дата</w:t>
            </w:r>
          </w:p>
        </w:tc>
        <w:tc>
          <w:tcPr>
            <w:tcW w:w="6234" w:type="dxa"/>
            <w:gridSpan w:val="4"/>
            <w:vMerge/>
            <w:tcBorders>
              <w:top w:val="nil"/>
            </w:tcBorders>
          </w:tcPr>
          <w:p w:rsidR="008A7562" w:rsidRDefault="008A7562">
            <w:pPr>
              <w:rPr>
                <w:sz w:val="2"/>
                <w:szCs w:val="2"/>
              </w:rPr>
            </w:pPr>
          </w:p>
        </w:tc>
        <w:tc>
          <w:tcPr>
            <w:tcW w:w="566" w:type="dxa"/>
            <w:vMerge/>
            <w:tcBorders>
              <w:top w:val="nil"/>
            </w:tcBorders>
          </w:tcPr>
          <w:p w:rsidR="008A7562" w:rsidRDefault="008A7562">
            <w:pPr>
              <w:rPr>
                <w:sz w:val="2"/>
                <w:szCs w:val="2"/>
              </w:rPr>
            </w:pPr>
          </w:p>
        </w:tc>
      </w:tr>
    </w:tbl>
    <w:p w:rsidR="008A7562" w:rsidRDefault="00AB6791">
      <w:pPr>
        <w:tabs>
          <w:tab w:val="left" w:pos="9050"/>
          <w:tab w:val="left" w:pos="10184"/>
        </w:tabs>
        <w:spacing w:line="270" w:lineRule="exact"/>
        <w:ind w:left="5082"/>
        <w:rPr>
          <w:rFonts w:ascii="Arial" w:hAnsi="Arial"/>
          <w:i/>
          <w:sz w:val="30"/>
        </w:rPr>
      </w:pPr>
      <w:r>
        <w:rPr>
          <w:noProof/>
          <w:lang w:bidi="ar-SA"/>
        </w:rPr>
        <mc:AlternateContent>
          <mc:Choice Requires="wps">
            <w:drawing>
              <wp:anchor distT="0" distB="0" distL="114300" distR="114300" simplePos="0" relativeHeight="234083328" behindDoc="1" locked="0" layoutInCell="1" allowOverlap="1">
                <wp:simplePos x="0" y="0"/>
                <wp:positionH relativeFrom="page">
                  <wp:posOffset>18415</wp:posOffset>
                </wp:positionH>
                <wp:positionV relativeFrom="page">
                  <wp:posOffset>18415</wp:posOffset>
                </wp:positionV>
                <wp:extent cx="7559040" cy="10692130"/>
                <wp:effectExtent l="0" t="0" r="0" b="0"/>
                <wp:wrapNone/>
                <wp:docPr id="1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040" cy="10692130"/>
                        </a:xfrm>
                        <a:prstGeom prst="rect">
                          <a:avLst/>
                        </a:prstGeom>
                        <a:noFill/>
                        <a:ln w="6096">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87782A" id="Rectangle 2" o:spid="_x0000_s1026" style="position:absolute;margin-left:1.45pt;margin-top:1.45pt;width:595.2pt;height:841.9pt;z-index:-269233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" filled="f" strokeweight=".48pt">
                <w10:wrap anchorx="page" anchory="page"/>
              </v:rect>
            </w:pict>
          </mc:Fallback>
        </mc:AlternateContent>
      </w:r>
      <w:r w:rsidR="002C5F01">
        <w:rPr>
          <w:rFonts w:ascii="Arial" w:hAnsi="Arial"/>
          <w:i/>
          <w:spacing w:val="-7"/>
          <w:w w:val="75"/>
          <w:sz w:val="30"/>
        </w:rPr>
        <w:t>Копировал</w:t>
      </w:r>
      <w:r w:rsidR="002C5F01">
        <w:rPr>
          <w:rFonts w:ascii="Arial" w:hAnsi="Arial"/>
          <w:i/>
          <w:spacing w:val="-7"/>
          <w:w w:val="75"/>
          <w:sz w:val="30"/>
        </w:rPr>
        <w:tab/>
        <w:t>Формат</w:t>
      </w:r>
      <w:r w:rsidR="002C5F01">
        <w:rPr>
          <w:rFonts w:ascii="Arial" w:hAnsi="Arial"/>
          <w:i/>
          <w:spacing w:val="-7"/>
          <w:w w:val="75"/>
          <w:sz w:val="30"/>
        </w:rPr>
        <w:tab/>
      </w:r>
      <w:r w:rsidR="002C5F01">
        <w:rPr>
          <w:rFonts w:ascii="Arial" w:hAnsi="Arial"/>
          <w:i/>
          <w:spacing w:val="-5"/>
          <w:w w:val="80"/>
          <w:sz w:val="30"/>
        </w:rPr>
        <w:t>A4</w:t>
      </w:r>
    </w:p>
    <w:sectPr w:rsidR="008A7562">
      <w:footerReference w:type="default" r:id="rId87"/>
      <w:pgSz w:w="11970" w:h="16910"/>
      <w:pgMar w:top="300" w:right="180" w:bottom="0" w:left="360" w:header="0" w:footer="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2E0B" w:rsidRDefault="00332E0B">
      <w:r>
        <w:separator/>
      </w:r>
    </w:p>
  </w:endnote>
  <w:endnote w:type="continuationSeparator" w:id="0">
    <w:p w:rsidR="00332E0B" w:rsidRDefault="00332E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00000000" w:usb1="E9DFFFFF" w:usb2="0000003F" w:usb3="00000000" w:csb0="003F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Helvetica Neue">
    <w:altName w:val="Arial"/>
    <w:charset w:val="00"/>
    <w:family w:val="roman"/>
    <w:pitch w:val="default"/>
  </w:font>
  <w:font w:name="Cambria Math">
    <w:panose1 w:val="02040503050406030204"/>
    <w:charset w:val="CC"/>
    <w:family w:val="roman"/>
    <w:pitch w:val="variable"/>
    <w:sig w:usb0="E00006FF" w:usb1="420024FF" w:usb2="02000000" w:usb3="00000000" w:csb0="0000019F" w:csb1="00000000"/>
  </w:font>
  <w:font w:name="TeX-AntiquaPSCyr-Italic">
    <w:altName w:val="Cambria"/>
    <w:panose1 w:val="00000000000000000000"/>
    <w:charset w:val="00"/>
    <w:family w:val="roman"/>
    <w:notTrueType/>
    <w:pitch w:val="default"/>
  </w:font>
  <w:font w:name="TeX-cmsy10">
    <w:altName w:val="Cambria"/>
    <w:panose1 w:val="00000000000000000000"/>
    <w:charset w:val="00"/>
    <w:family w:val="roman"/>
    <w:notTrueType/>
    <w:pitch w:val="default"/>
  </w:font>
  <w:font w:name="TeX-AntiquaPSCyr-Regular">
    <w:altName w:val="Cambria"/>
    <w:panose1 w:val="00000000000000000000"/>
    <w:charset w:val="00"/>
    <w:family w:val="roman"/>
    <w:notTrueType/>
    <w:pitch w:val="default"/>
  </w:font>
  <w:font w:name="CMSY10">
    <w:altName w:val="Cambria"/>
    <w:panose1 w:val="00000000000000000000"/>
    <w:charset w:val="00"/>
    <w:family w:val="roman"/>
    <w:notTrueType/>
    <w:pitch w:val="default"/>
  </w:font>
  <w:font w:name="Segoe UI">
    <w:panose1 w:val="020B0502040204020203"/>
    <w:charset w:val="CC"/>
    <w:family w:val="swiss"/>
    <w:pitch w:val="variable"/>
    <w:sig w:usb0="E4002EFF" w:usb1="C000E47F" w:usb2="00000009" w:usb3="00000000" w:csb0="000001FF" w:csb1="00000000"/>
  </w:font>
  <w:font w:name="&amp;quo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93193"/>
      <w:docPartObj>
        <w:docPartGallery w:val="Page Numbers (Bottom of Page)"/>
        <w:docPartUnique/>
      </w:docPartObj>
    </w:sdtPr>
    <w:sdtEndPr/>
    <w:sdtContent>
      <w:p w:rsidR="00C212C2" w:rsidRDefault="00C212C2" w:rsidP="002C5F01">
        <w:pPr>
          <w:pStyle w:val="afb"/>
          <w:ind w:firstLine="0"/>
          <w:jc w:val="center"/>
        </w:pPr>
        <w:r>
          <w:fldChar w:fldCharType="begin"/>
        </w:r>
        <w:r>
          <w:instrText>PAGE   \* MERGEFORMAT</w:instrText>
        </w:r>
        <w:r>
          <w:fldChar w:fldCharType="separate"/>
        </w:r>
        <w:r>
          <w:rPr>
            <w:noProof/>
          </w:rPr>
          <w:t>9</w:t>
        </w:r>
        <w:r>
          <w:fldChar w:fldCharType="end"/>
        </w:r>
      </w:p>
    </w:sdtContent>
  </w:sdt>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1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rsidP="002C5F01">
    <w:pPr>
      <w:pStyle w:val="afb"/>
      <w:ind w:firstLine="0"/>
      <w:jc w:val="center"/>
    </w:pPr>
  </w:p>
  <w:p w:rsidR="00C212C2" w:rsidRDefault="00C212C2">
    <w:pPr>
      <w:pStyle w:val="afb"/>
    </w:pPr>
  </w:p>
</w:ftr>
</file>

<file path=word/footer2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2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AB6791">
    <w:pPr>
      <w:pStyle w:val="a5"/>
      <w:spacing w:line="14" w:lineRule="auto"/>
      <w:rPr>
        <w:sz w:val="20"/>
      </w:rPr>
    </w:pPr>
    <w:r>
      <w:rPr>
        <w:noProof/>
        <w:lang w:bidi="ar-SA"/>
      </w:rPr>
      <mc:AlternateContent>
        <mc:Choice Requires="wps">
          <w:drawing>
            <wp:anchor distT="0" distB="0" distL="114300" distR="114300" simplePos="0" relativeHeight="251657728" behindDoc="1" locked="0" layoutInCell="1" allowOverlap="1">
              <wp:simplePos x="0" y="0"/>
              <wp:positionH relativeFrom="page">
                <wp:posOffset>3935730</wp:posOffset>
              </wp:positionH>
              <wp:positionV relativeFrom="page">
                <wp:posOffset>9854565</wp:posOffset>
              </wp:positionV>
              <wp:extent cx="227965" cy="221615"/>
              <wp:effectExtent l="0" t="0" r="0" b="0"/>
              <wp:wrapNone/>
              <wp:docPr id="7"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7965" cy="221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212C2" w:rsidRDefault="00C212C2">
                          <w:pPr>
                            <w:pStyle w:val="a5"/>
                            <w:spacing w:before="6"/>
                            <w:ind w:left="40"/>
                          </w:pPr>
                          <w:r>
                            <w:fldChar w:fldCharType="begin"/>
                          </w:r>
                          <w:r>
                            <w:instrText xml:space="preserve"> PAGE </w:instrText>
                          </w:r>
                          <w:r>
                            <w:fldChar w:fldCharType="separate"/>
                          </w:r>
                          <w:r w:rsidR="00AB6791">
                            <w:rPr>
                              <w:noProof/>
                            </w:rPr>
                            <w:t>2</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44" type="#_x0000_t202" style="position:absolute;margin-left:309.9pt;margin-top:775.95pt;width:17.95pt;height:17.45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" filled="f" stroked="f">
              <v:textbox inset="0,0,0,0">
                <w:txbxContent>
                  <w:p w:rsidR="00C212C2" w:rsidRDefault="00C212C2">
                    <w:pPr>
                      <w:pStyle w:val="a5"/>
                      <w:spacing w:before="6"/>
                      <w:ind w:left="40"/>
                    </w:pPr>
                    <w:r>
                      <w:fldChar w:fldCharType="begin"/>
                    </w:r>
                    <w:r>
                      <w:instrText xml:space="preserve"> PAGE </w:instrText>
                    </w:r>
                    <w:r>
                      <w:fldChar w:fldCharType="separate"/>
                    </w:r>
                    <w:r w:rsidR="00AB6791">
                      <w:rPr>
                        <w:noProof/>
                      </w:rPr>
                      <w:t>2</w:t>
                    </w:r>
                    <w:r>
                      <w:fldChar w:fldCharType="end"/>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2C2" w:rsidRDefault="00C212C2">
    <w:pPr>
      <w:pStyle w:val="a5"/>
      <w:spacing w:line="14" w:lineRule="auto"/>
      <w:rPr>
        <w:sz w:val="2"/>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2E0B" w:rsidRDefault="00332E0B">
      <w:r>
        <w:separator/>
      </w:r>
    </w:p>
  </w:footnote>
  <w:footnote w:type="continuationSeparator" w:id="0">
    <w:p w:rsidR="00332E0B" w:rsidRDefault="00332E0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1C4"/>
    <w:multiLevelType w:val="hybridMultilevel"/>
    <w:tmpl w:val="87E4ACF6"/>
    <w:lvl w:ilvl="0" w:tplc="CC14B632">
      <w:start w:val="10"/>
      <w:numFmt w:val="decimal"/>
      <w:lvlText w:val="%1"/>
      <w:lvlJc w:val="left"/>
      <w:pPr>
        <w:ind w:left="1214" w:hanging="110"/>
      </w:pPr>
      <w:rPr>
        <w:rFonts w:ascii="Arial" w:eastAsia="Arial" w:hAnsi="Arial" w:cs="Arial" w:hint="default"/>
        <w:spacing w:val="-3"/>
        <w:w w:val="68"/>
        <w:position w:val="4"/>
        <w:sz w:val="7"/>
        <w:szCs w:val="7"/>
        <w:lang w:val="ru-RU" w:eastAsia="ru-RU" w:bidi="ru-RU"/>
      </w:rPr>
    </w:lvl>
    <w:lvl w:ilvl="1" w:tplc="1AFECDF2">
      <w:numFmt w:val="bullet"/>
      <w:lvlText w:val="•"/>
      <w:lvlJc w:val="left"/>
      <w:pPr>
        <w:ind w:left="1312" w:hanging="110"/>
      </w:pPr>
      <w:rPr>
        <w:rFonts w:hint="default"/>
        <w:lang w:val="ru-RU" w:eastAsia="ru-RU" w:bidi="ru-RU"/>
      </w:rPr>
    </w:lvl>
    <w:lvl w:ilvl="2" w:tplc="632E7AA6">
      <w:numFmt w:val="bullet"/>
      <w:lvlText w:val="•"/>
      <w:lvlJc w:val="left"/>
      <w:pPr>
        <w:ind w:left="1404" w:hanging="110"/>
      </w:pPr>
      <w:rPr>
        <w:rFonts w:hint="default"/>
        <w:lang w:val="ru-RU" w:eastAsia="ru-RU" w:bidi="ru-RU"/>
      </w:rPr>
    </w:lvl>
    <w:lvl w:ilvl="3" w:tplc="8FE4A7D0">
      <w:numFmt w:val="bullet"/>
      <w:lvlText w:val="•"/>
      <w:lvlJc w:val="left"/>
      <w:pPr>
        <w:ind w:left="1496" w:hanging="110"/>
      </w:pPr>
      <w:rPr>
        <w:rFonts w:hint="default"/>
        <w:lang w:val="ru-RU" w:eastAsia="ru-RU" w:bidi="ru-RU"/>
      </w:rPr>
    </w:lvl>
    <w:lvl w:ilvl="4" w:tplc="401A90C8">
      <w:numFmt w:val="bullet"/>
      <w:lvlText w:val="•"/>
      <w:lvlJc w:val="left"/>
      <w:pPr>
        <w:ind w:left="1589" w:hanging="110"/>
      </w:pPr>
      <w:rPr>
        <w:rFonts w:hint="default"/>
        <w:lang w:val="ru-RU" w:eastAsia="ru-RU" w:bidi="ru-RU"/>
      </w:rPr>
    </w:lvl>
    <w:lvl w:ilvl="5" w:tplc="E55466F8">
      <w:numFmt w:val="bullet"/>
      <w:lvlText w:val="•"/>
      <w:lvlJc w:val="left"/>
      <w:pPr>
        <w:ind w:left="1681" w:hanging="110"/>
      </w:pPr>
      <w:rPr>
        <w:rFonts w:hint="default"/>
        <w:lang w:val="ru-RU" w:eastAsia="ru-RU" w:bidi="ru-RU"/>
      </w:rPr>
    </w:lvl>
    <w:lvl w:ilvl="6" w:tplc="D0084E92">
      <w:numFmt w:val="bullet"/>
      <w:lvlText w:val="•"/>
      <w:lvlJc w:val="left"/>
      <w:pPr>
        <w:ind w:left="1773" w:hanging="110"/>
      </w:pPr>
      <w:rPr>
        <w:rFonts w:hint="default"/>
        <w:lang w:val="ru-RU" w:eastAsia="ru-RU" w:bidi="ru-RU"/>
      </w:rPr>
    </w:lvl>
    <w:lvl w:ilvl="7" w:tplc="D0C47D38">
      <w:numFmt w:val="bullet"/>
      <w:lvlText w:val="•"/>
      <w:lvlJc w:val="left"/>
      <w:pPr>
        <w:ind w:left="1866" w:hanging="110"/>
      </w:pPr>
      <w:rPr>
        <w:rFonts w:hint="default"/>
        <w:lang w:val="ru-RU" w:eastAsia="ru-RU" w:bidi="ru-RU"/>
      </w:rPr>
    </w:lvl>
    <w:lvl w:ilvl="8" w:tplc="3C70E422">
      <w:numFmt w:val="bullet"/>
      <w:lvlText w:val="•"/>
      <w:lvlJc w:val="left"/>
      <w:pPr>
        <w:ind w:left="1958" w:hanging="110"/>
      </w:pPr>
      <w:rPr>
        <w:rFonts w:hint="default"/>
        <w:lang w:val="ru-RU" w:eastAsia="ru-RU" w:bidi="ru-RU"/>
      </w:rPr>
    </w:lvl>
  </w:abstractNum>
  <w:abstractNum w:abstractNumId="1" w15:restartNumberingAfterBreak="0">
    <w:nsid w:val="0F8513B7"/>
    <w:multiLevelType w:val="hybridMultilevel"/>
    <w:tmpl w:val="F282F9CA"/>
    <w:lvl w:ilvl="0" w:tplc="473AEDD4">
      <w:start w:val="3"/>
      <w:numFmt w:val="decimal"/>
      <w:lvlText w:val="%1"/>
      <w:lvlJc w:val="left"/>
      <w:pPr>
        <w:ind w:left="109" w:hanging="86"/>
      </w:pPr>
      <w:rPr>
        <w:rFonts w:ascii="Arial" w:eastAsia="Arial" w:hAnsi="Arial" w:cs="Arial" w:hint="default"/>
        <w:w w:val="96"/>
        <w:position w:val="4"/>
        <w:sz w:val="7"/>
        <w:szCs w:val="7"/>
        <w:lang w:val="ru-RU" w:eastAsia="ru-RU" w:bidi="ru-RU"/>
      </w:rPr>
    </w:lvl>
    <w:lvl w:ilvl="1" w:tplc="8AA671A6">
      <w:numFmt w:val="bullet"/>
      <w:lvlText w:val="•"/>
      <w:lvlJc w:val="left"/>
      <w:pPr>
        <w:ind w:left="155" w:hanging="86"/>
      </w:pPr>
      <w:rPr>
        <w:rFonts w:hint="default"/>
        <w:lang w:val="ru-RU" w:eastAsia="ru-RU" w:bidi="ru-RU"/>
      </w:rPr>
    </w:lvl>
    <w:lvl w:ilvl="2" w:tplc="55400492">
      <w:numFmt w:val="bullet"/>
      <w:lvlText w:val="•"/>
      <w:lvlJc w:val="left"/>
      <w:pPr>
        <w:ind w:left="210" w:hanging="86"/>
      </w:pPr>
      <w:rPr>
        <w:rFonts w:hint="default"/>
        <w:lang w:val="ru-RU" w:eastAsia="ru-RU" w:bidi="ru-RU"/>
      </w:rPr>
    </w:lvl>
    <w:lvl w:ilvl="3" w:tplc="AD844A86">
      <w:numFmt w:val="bullet"/>
      <w:lvlText w:val="•"/>
      <w:lvlJc w:val="left"/>
      <w:pPr>
        <w:ind w:left="265" w:hanging="86"/>
      </w:pPr>
      <w:rPr>
        <w:rFonts w:hint="default"/>
        <w:lang w:val="ru-RU" w:eastAsia="ru-RU" w:bidi="ru-RU"/>
      </w:rPr>
    </w:lvl>
    <w:lvl w:ilvl="4" w:tplc="7A547E50">
      <w:numFmt w:val="bullet"/>
      <w:lvlText w:val="•"/>
      <w:lvlJc w:val="left"/>
      <w:pPr>
        <w:ind w:left="320" w:hanging="86"/>
      </w:pPr>
      <w:rPr>
        <w:rFonts w:hint="default"/>
        <w:lang w:val="ru-RU" w:eastAsia="ru-RU" w:bidi="ru-RU"/>
      </w:rPr>
    </w:lvl>
    <w:lvl w:ilvl="5" w:tplc="446412D8">
      <w:numFmt w:val="bullet"/>
      <w:lvlText w:val="•"/>
      <w:lvlJc w:val="left"/>
      <w:pPr>
        <w:ind w:left="376" w:hanging="86"/>
      </w:pPr>
      <w:rPr>
        <w:rFonts w:hint="default"/>
        <w:lang w:val="ru-RU" w:eastAsia="ru-RU" w:bidi="ru-RU"/>
      </w:rPr>
    </w:lvl>
    <w:lvl w:ilvl="6" w:tplc="454CD774">
      <w:numFmt w:val="bullet"/>
      <w:lvlText w:val="•"/>
      <w:lvlJc w:val="left"/>
      <w:pPr>
        <w:ind w:left="431" w:hanging="86"/>
      </w:pPr>
      <w:rPr>
        <w:rFonts w:hint="default"/>
        <w:lang w:val="ru-RU" w:eastAsia="ru-RU" w:bidi="ru-RU"/>
      </w:rPr>
    </w:lvl>
    <w:lvl w:ilvl="7" w:tplc="0770C896">
      <w:numFmt w:val="bullet"/>
      <w:lvlText w:val="•"/>
      <w:lvlJc w:val="left"/>
      <w:pPr>
        <w:ind w:left="486" w:hanging="86"/>
      </w:pPr>
      <w:rPr>
        <w:rFonts w:hint="default"/>
        <w:lang w:val="ru-RU" w:eastAsia="ru-RU" w:bidi="ru-RU"/>
      </w:rPr>
    </w:lvl>
    <w:lvl w:ilvl="8" w:tplc="B0BA7EDE">
      <w:numFmt w:val="bullet"/>
      <w:lvlText w:val="•"/>
      <w:lvlJc w:val="left"/>
      <w:pPr>
        <w:ind w:left="541" w:hanging="86"/>
      </w:pPr>
      <w:rPr>
        <w:rFonts w:hint="default"/>
        <w:lang w:val="ru-RU" w:eastAsia="ru-RU" w:bidi="ru-RU"/>
      </w:rPr>
    </w:lvl>
  </w:abstractNum>
  <w:abstractNum w:abstractNumId="2" w15:restartNumberingAfterBreak="0">
    <w:nsid w:val="162E0744"/>
    <w:multiLevelType w:val="hybridMultilevel"/>
    <w:tmpl w:val="8E5E51AA"/>
    <w:lvl w:ilvl="0" w:tplc="82B2562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16875F1E"/>
    <w:multiLevelType w:val="hybridMultilevel"/>
    <w:tmpl w:val="AE4058A2"/>
    <w:lvl w:ilvl="0" w:tplc="972C1C66">
      <w:start w:val="1"/>
      <w:numFmt w:val="decimal"/>
      <w:lvlText w:val="%1"/>
      <w:lvlJc w:val="left"/>
      <w:pPr>
        <w:ind w:left="989" w:hanging="179"/>
      </w:pPr>
      <w:rPr>
        <w:rFonts w:ascii="Arial" w:eastAsia="Arial" w:hAnsi="Arial" w:cs="Arial" w:hint="default"/>
        <w:w w:val="62"/>
        <w:sz w:val="23"/>
        <w:szCs w:val="23"/>
        <w:lang w:val="ru-RU" w:eastAsia="ru-RU" w:bidi="ru-RU"/>
      </w:rPr>
    </w:lvl>
    <w:lvl w:ilvl="1" w:tplc="F0E8AEEE">
      <w:numFmt w:val="bullet"/>
      <w:lvlText w:val="•"/>
      <w:lvlJc w:val="left"/>
      <w:pPr>
        <w:ind w:left="1774" w:hanging="179"/>
      </w:pPr>
      <w:rPr>
        <w:rFonts w:hint="default"/>
        <w:lang w:val="ru-RU" w:eastAsia="ru-RU" w:bidi="ru-RU"/>
      </w:rPr>
    </w:lvl>
    <w:lvl w:ilvl="2" w:tplc="85686A3E">
      <w:numFmt w:val="bullet"/>
      <w:lvlText w:val="•"/>
      <w:lvlJc w:val="left"/>
      <w:pPr>
        <w:ind w:left="2569" w:hanging="179"/>
      </w:pPr>
      <w:rPr>
        <w:rFonts w:hint="default"/>
        <w:lang w:val="ru-RU" w:eastAsia="ru-RU" w:bidi="ru-RU"/>
      </w:rPr>
    </w:lvl>
    <w:lvl w:ilvl="3" w:tplc="253A8A54">
      <w:numFmt w:val="bullet"/>
      <w:lvlText w:val="•"/>
      <w:lvlJc w:val="left"/>
      <w:pPr>
        <w:ind w:left="3364" w:hanging="179"/>
      </w:pPr>
      <w:rPr>
        <w:rFonts w:hint="default"/>
        <w:lang w:val="ru-RU" w:eastAsia="ru-RU" w:bidi="ru-RU"/>
      </w:rPr>
    </w:lvl>
    <w:lvl w:ilvl="4" w:tplc="2C16B4F4">
      <w:numFmt w:val="bullet"/>
      <w:lvlText w:val="•"/>
      <w:lvlJc w:val="left"/>
      <w:pPr>
        <w:ind w:left="4159" w:hanging="179"/>
      </w:pPr>
      <w:rPr>
        <w:rFonts w:hint="default"/>
        <w:lang w:val="ru-RU" w:eastAsia="ru-RU" w:bidi="ru-RU"/>
      </w:rPr>
    </w:lvl>
    <w:lvl w:ilvl="5" w:tplc="641849D6">
      <w:numFmt w:val="bullet"/>
      <w:lvlText w:val="•"/>
      <w:lvlJc w:val="left"/>
      <w:pPr>
        <w:ind w:left="4954" w:hanging="179"/>
      </w:pPr>
      <w:rPr>
        <w:rFonts w:hint="default"/>
        <w:lang w:val="ru-RU" w:eastAsia="ru-RU" w:bidi="ru-RU"/>
      </w:rPr>
    </w:lvl>
    <w:lvl w:ilvl="6" w:tplc="EFA2A328">
      <w:numFmt w:val="bullet"/>
      <w:lvlText w:val="•"/>
      <w:lvlJc w:val="left"/>
      <w:pPr>
        <w:ind w:left="5748" w:hanging="179"/>
      </w:pPr>
      <w:rPr>
        <w:rFonts w:hint="default"/>
        <w:lang w:val="ru-RU" w:eastAsia="ru-RU" w:bidi="ru-RU"/>
      </w:rPr>
    </w:lvl>
    <w:lvl w:ilvl="7" w:tplc="AF7220B4">
      <w:numFmt w:val="bullet"/>
      <w:lvlText w:val="•"/>
      <w:lvlJc w:val="left"/>
      <w:pPr>
        <w:ind w:left="6543" w:hanging="179"/>
      </w:pPr>
      <w:rPr>
        <w:rFonts w:hint="default"/>
        <w:lang w:val="ru-RU" w:eastAsia="ru-RU" w:bidi="ru-RU"/>
      </w:rPr>
    </w:lvl>
    <w:lvl w:ilvl="8" w:tplc="1B060A76">
      <w:numFmt w:val="bullet"/>
      <w:lvlText w:val="•"/>
      <w:lvlJc w:val="left"/>
      <w:pPr>
        <w:ind w:left="7338" w:hanging="179"/>
      </w:pPr>
      <w:rPr>
        <w:rFonts w:hint="default"/>
        <w:lang w:val="ru-RU" w:eastAsia="ru-RU" w:bidi="ru-RU"/>
      </w:rPr>
    </w:lvl>
  </w:abstractNum>
  <w:abstractNum w:abstractNumId="4" w15:restartNumberingAfterBreak="0">
    <w:nsid w:val="17152E21"/>
    <w:multiLevelType w:val="multilevel"/>
    <w:tmpl w:val="D7D0F120"/>
    <w:lvl w:ilvl="0">
      <w:start w:val="1"/>
      <w:numFmt w:val="none"/>
      <w:pStyle w:val="41"/>
      <w:suff w:val="space"/>
      <w:lvlText w:val=""/>
      <w:lvlJc w:val="left"/>
      <w:pPr>
        <w:ind w:left="0" w:firstLine="0"/>
      </w:pPr>
      <w:rPr>
        <w:rFonts w:ascii="Times New Roman" w:hAnsi="Times New Roman" w:cs="Times New Roman" w:hint="default"/>
        <w:b/>
        <w:bCs w:val="0"/>
        <w:i w:val="0"/>
        <w:iCs w:val="0"/>
        <w:caps w:val="0"/>
        <w:smallCaps w:val="0"/>
        <w:strike w:val="0"/>
        <w:dstrike w:val="0"/>
        <w:snapToGrid w:val="0"/>
        <w:vanish w:val="0"/>
        <w:color w:val="auto"/>
        <w:spacing w:val="0"/>
        <w:w w:val="0"/>
        <w:kern w:val="0"/>
        <w:position w:val="0"/>
        <w:sz w:val="32"/>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1648" w:hanging="36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5" w15:restartNumberingAfterBreak="0">
    <w:nsid w:val="17C04C2B"/>
    <w:multiLevelType w:val="hybridMultilevel"/>
    <w:tmpl w:val="BDEC765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AF14ED3"/>
    <w:multiLevelType w:val="hybridMultilevel"/>
    <w:tmpl w:val="52588B28"/>
    <w:lvl w:ilvl="0" w:tplc="060C7D84">
      <w:start w:val="4"/>
      <w:numFmt w:val="decimal"/>
      <w:lvlText w:val="%1"/>
      <w:lvlJc w:val="left"/>
      <w:pPr>
        <w:ind w:left="1038" w:hanging="227"/>
      </w:pPr>
      <w:rPr>
        <w:rFonts w:ascii="Arial" w:eastAsia="Arial" w:hAnsi="Arial" w:cs="Arial" w:hint="default"/>
        <w:w w:val="100"/>
        <w:sz w:val="23"/>
        <w:szCs w:val="23"/>
        <w:lang w:val="ru-RU" w:eastAsia="ru-RU" w:bidi="ru-RU"/>
      </w:rPr>
    </w:lvl>
    <w:lvl w:ilvl="1" w:tplc="BBCE7DE0">
      <w:numFmt w:val="bullet"/>
      <w:lvlText w:val="•"/>
      <w:lvlJc w:val="left"/>
      <w:pPr>
        <w:ind w:left="1866" w:hanging="227"/>
      </w:pPr>
      <w:rPr>
        <w:rFonts w:hint="default"/>
        <w:lang w:val="ru-RU" w:eastAsia="ru-RU" w:bidi="ru-RU"/>
      </w:rPr>
    </w:lvl>
    <w:lvl w:ilvl="2" w:tplc="72A45D12">
      <w:numFmt w:val="bullet"/>
      <w:lvlText w:val="•"/>
      <w:lvlJc w:val="left"/>
      <w:pPr>
        <w:ind w:left="2692" w:hanging="227"/>
      </w:pPr>
      <w:rPr>
        <w:rFonts w:hint="default"/>
        <w:lang w:val="ru-RU" w:eastAsia="ru-RU" w:bidi="ru-RU"/>
      </w:rPr>
    </w:lvl>
    <w:lvl w:ilvl="3" w:tplc="DFD81DD8">
      <w:numFmt w:val="bullet"/>
      <w:lvlText w:val="•"/>
      <w:lvlJc w:val="left"/>
      <w:pPr>
        <w:ind w:left="3519" w:hanging="227"/>
      </w:pPr>
      <w:rPr>
        <w:rFonts w:hint="default"/>
        <w:lang w:val="ru-RU" w:eastAsia="ru-RU" w:bidi="ru-RU"/>
      </w:rPr>
    </w:lvl>
    <w:lvl w:ilvl="4" w:tplc="2B7479EE">
      <w:numFmt w:val="bullet"/>
      <w:lvlText w:val="•"/>
      <w:lvlJc w:val="left"/>
      <w:pPr>
        <w:ind w:left="4345" w:hanging="227"/>
      </w:pPr>
      <w:rPr>
        <w:rFonts w:hint="default"/>
        <w:lang w:val="ru-RU" w:eastAsia="ru-RU" w:bidi="ru-RU"/>
      </w:rPr>
    </w:lvl>
    <w:lvl w:ilvl="5" w:tplc="108E7902">
      <w:numFmt w:val="bullet"/>
      <w:lvlText w:val="•"/>
      <w:lvlJc w:val="left"/>
      <w:pPr>
        <w:ind w:left="5172" w:hanging="227"/>
      </w:pPr>
      <w:rPr>
        <w:rFonts w:hint="default"/>
        <w:lang w:val="ru-RU" w:eastAsia="ru-RU" w:bidi="ru-RU"/>
      </w:rPr>
    </w:lvl>
    <w:lvl w:ilvl="6" w:tplc="CFDE0328">
      <w:numFmt w:val="bullet"/>
      <w:lvlText w:val="•"/>
      <w:lvlJc w:val="left"/>
      <w:pPr>
        <w:ind w:left="5998" w:hanging="227"/>
      </w:pPr>
      <w:rPr>
        <w:rFonts w:hint="default"/>
        <w:lang w:val="ru-RU" w:eastAsia="ru-RU" w:bidi="ru-RU"/>
      </w:rPr>
    </w:lvl>
    <w:lvl w:ilvl="7" w:tplc="815C121A">
      <w:numFmt w:val="bullet"/>
      <w:lvlText w:val="•"/>
      <w:lvlJc w:val="left"/>
      <w:pPr>
        <w:ind w:left="6825" w:hanging="227"/>
      </w:pPr>
      <w:rPr>
        <w:rFonts w:hint="default"/>
        <w:lang w:val="ru-RU" w:eastAsia="ru-RU" w:bidi="ru-RU"/>
      </w:rPr>
    </w:lvl>
    <w:lvl w:ilvl="8" w:tplc="DE249824">
      <w:numFmt w:val="bullet"/>
      <w:lvlText w:val="•"/>
      <w:lvlJc w:val="left"/>
      <w:pPr>
        <w:ind w:left="7651" w:hanging="227"/>
      </w:pPr>
      <w:rPr>
        <w:rFonts w:hint="default"/>
        <w:lang w:val="ru-RU" w:eastAsia="ru-RU" w:bidi="ru-RU"/>
      </w:rPr>
    </w:lvl>
  </w:abstractNum>
  <w:abstractNum w:abstractNumId="7" w15:restartNumberingAfterBreak="0">
    <w:nsid w:val="1D6F5A64"/>
    <w:multiLevelType w:val="multilevel"/>
    <w:tmpl w:val="578C0C6A"/>
    <w:lvl w:ilvl="0">
      <w:start w:val="1"/>
      <w:numFmt w:val="decimal"/>
      <w:suff w:val="space"/>
      <w:lvlText w:val="%1"/>
      <w:lvlJc w:val="left"/>
      <w:pPr>
        <w:ind w:left="0" w:firstLine="0"/>
      </w:pPr>
      <w:rPr>
        <w:rFonts w:hint="default"/>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8" w15:restartNumberingAfterBreak="0">
    <w:nsid w:val="1EE01ED6"/>
    <w:multiLevelType w:val="hybridMultilevel"/>
    <w:tmpl w:val="4FC83C02"/>
    <w:lvl w:ilvl="0" w:tplc="A3BE2006">
      <w:start w:val="14"/>
      <w:numFmt w:val="decimal"/>
      <w:lvlText w:val="%1"/>
      <w:lvlJc w:val="left"/>
      <w:pPr>
        <w:ind w:left="491" w:hanging="119"/>
      </w:pPr>
      <w:rPr>
        <w:rFonts w:ascii="Arial" w:eastAsia="Arial" w:hAnsi="Arial" w:cs="Arial" w:hint="default"/>
        <w:spacing w:val="-3"/>
        <w:w w:val="68"/>
        <w:sz w:val="7"/>
        <w:szCs w:val="7"/>
        <w:lang w:val="ru-RU" w:eastAsia="ru-RU" w:bidi="ru-RU"/>
      </w:rPr>
    </w:lvl>
    <w:lvl w:ilvl="1" w:tplc="FCE45148">
      <w:numFmt w:val="bullet"/>
      <w:lvlText w:val="•"/>
      <w:lvlJc w:val="left"/>
      <w:pPr>
        <w:ind w:left="638" w:hanging="119"/>
      </w:pPr>
      <w:rPr>
        <w:rFonts w:hint="default"/>
        <w:lang w:val="ru-RU" w:eastAsia="ru-RU" w:bidi="ru-RU"/>
      </w:rPr>
    </w:lvl>
    <w:lvl w:ilvl="2" w:tplc="938CC55E">
      <w:numFmt w:val="bullet"/>
      <w:lvlText w:val="•"/>
      <w:lvlJc w:val="left"/>
      <w:pPr>
        <w:ind w:left="777" w:hanging="119"/>
      </w:pPr>
      <w:rPr>
        <w:rFonts w:hint="default"/>
        <w:lang w:val="ru-RU" w:eastAsia="ru-RU" w:bidi="ru-RU"/>
      </w:rPr>
    </w:lvl>
    <w:lvl w:ilvl="3" w:tplc="3C40B56C">
      <w:numFmt w:val="bullet"/>
      <w:lvlText w:val="•"/>
      <w:lvlJc w:val="left"/>
      <w:pPr>
        <w:ind w:left="916" w:hanging="119"/>
      </w:pPr>
      <w:rPr>
        <w:rFonts w:hint="default"/>
        <w:lang w:val="ru-RU" w:eastAsia="ru-RU" w:bidi="ru-RU"/>
      </w:rPr>
    </w:lvl>
    <w:lvl w:ilvl="4" w:tplc="90127A78">
      <w:numFmt w:val="bullet"/>
      <w:lvlText w:val="•"/>
      <w:lvlJc w:val="left"/>
      <w:pPr>
        <w:ind w:left="1054" w:hanging="119"/>
      </w:pPr>
      <w:rPr>
        <w:rFonts w:hint="default"/>
        <w:lang w:val="ru-RU" w:eastAsia="ru-RU" w:bidi="ru-RU"/>
      </w:rPr>
    </w:lvl>
    <w:lvl w:ilvl="5" w:tplc="BE1A6976">
      <w:numFmt w:val="bullet"/>
      <w:lvlText w:val="•"/>
      <w:lvlJc w:val="left"/>
      <w:pPr>
        <w:ind w:left="1193" w:hanging="119"/>
      </w:pPr>
      <w:rPr>
        <w:rFonts w:hint="default"/>
        <w:lang w:val="ru-RU" w:eastAsia="ru-RU" w:bidi="ru-RU"/>
      </w:rPr>
    </w:lvl>
    <w:lvl w:ilvl="6" w:tplc="2CCE4420">
      <w:numFmt w:val="bullet"/>
      <w:lvlText w:val="•"/>
      <w:lvlJc w:val="left"/>
      <w:pPr>
        <w:ind w:left="1332" w:hanging="119"/>
      </w:pPr>
      <w:rPr>
        <w:rFonts w:hint="default"/>
        <w:lang w:val="ru-RU" w:eastAsia="ru-RU" w:bidi="ru-RU"/>
      </w:rPr>
    </w:lvl>
    <w:lvl w:ilvl="7" w:tplc="024ECA28">
      <w:numFmt w:val="bullet"/>
      <w:lvlText w:val="•"/>
      <w:lvlJc w:val="left"/>
      <w:pPr>
        <w:ind w:left="1470" w:hanging="119"/>
      </w:pPr>
      <w:rPr>
        <w:rFonts w:hint="default"/>
        <w:lang w:val="ru-RU" w:eastAsia="ru-RU" w:bidi="ru-RU"/>
      </w:rPr>
    </w:lvl>
    <w:lvl w:ilvl="8" w:tplc="E0E8BA6C">
      <w:numFmt w:val="bullet"/>
      <w:lvlText w:val="•"/>
      <w:lvlJc w:val="left"/>
      <w:pPr>
        <w:ind w:left="1609" w:hanging="119"/>
      </w:pPr>
      <w:rPr>
        <w:rFonts w:hint="default"/>
        <w:lang w:val="ru-RU" w:eastAsia="ru-RU" w:bidi="ru-RU"/>
      </w:rPr>
    </w:lvl>
  </w:abstractNum>
  <w:abstractNum w:abstractNumId="9" w15:restartNumberingAfterBreak="0">
    <w:nsid w:val="27854473"/>
    <w:multiLevelType w:val="hybridMultilevel"/>
    <w:tmpl w:val="75B8A27A"/>
    <w:lvl w:ilvl="0" w:tplc="CE02C172">
      <w:start w:val="1"/>
      <w:numFmt w:val="decimal"/>
      <w:lvlText w:val="%1)"/>
      <w:lvlJc w:val="left"/>
      <w:pPr>
        <w:ind w:left="159" w:hanging="504"/>
      </w:pPr>
      <w:rPr>
        <w:rFonts w:ascii="Times New Roman" w:eastAsia="Times New Roman" w:hAnsi="Times New Roman" w:cs="Times New Roman" w:hint="default"/>
        <w:w w:val="99"/>
        <w:sz w:val="28"/>
        <w:szCs w:val="28"/>
        <w:lang w:val="ru-RU" w:eastAsia="ru-RU" w:bidi="ru-RU"/>
      </w:rPr>
    </w:lvl>
    <w:lvl w:ilvl="1" w:tplc="A62EDF84">
      <w:numFmt w:val="bullet"/>
      <w:lvlText w:val="•"/>
      <w:lvlJc w:val="left"/>
      <w:pPr>
        <w:ind w:left="1132" w:hanging="504"/>
      </w:pPr>
      <w:rPr>
        <w:rFonts w:hint="default"/>
        <w:lang w:val="ru-RU" w:eastAsia="ru-RU" w:bidi="ru-RU"/>
      </w:rPr>
    </w:lvl>
    <w:lvl w:ilvl="2" w:tplc="46FA7288">
      <w:numFmt w:val="bullet"/>
      <w:lvlText w:val="•"/>
      <w:lvlJc w:val="left"/>
      <w:pPr>
        <w:ind w:left="2104" w:hanging="504"/>
      </w:pPr>
      <w:rPr>
        <w:rFonts w:hint="default"/>
        <w:lang w:val="ru-RU" w:eastAsia="ru-RU" w:bidi="ru-RU"/>
      </w:rPr>
    </w:lvl>
    <w:lvl w:ilvl="3" w:tplc="4D02D070">
      <w:numFmt w:val="bullet"/>
      <w:lvlText w:val="•"/>
      <w:lvlJc w:val="left"/>
      <w:pPr>
        <w:ind w:left="3077" w:hanging="504"/>
      </w:pPr>
      <w:rPr>
        <w:rFonts w:hint="default"/>
        <w:lang w:val="ru-RU" w:eastAsia="ru-RU" w:bidi="ru-RU"/>
      </w:rPr>
    </w:lvl>
    <w:lvl w:ilvl="4" w:tplc="CD5E0C46">
      <w:numFmt w:val="bullet"/>
      <w:lvlText w:val="•"/>
      <w:lvlJc w:val="left"/>
      <w:pPr>
        <w:ind w:left="4049" w:hanging="504"/>
      </w:pPr>
      <w:rPr>
        <w:rFonts w:hint="default"/>
        <w:lang w:val="ru-RU" w:eastAsia="ru-RU" w:bidi="ru-RU"/>
      </w:rPr>
    </w:lvl>
    <w:lvl w:ilvl="5" w:tplc="42C01764">
      <w:numFmt w:val="bullet"/>
      <w:lvlText w:val="•"/>
      <w:lvlJc w:val="left"/>
      <w:pPr>
        <w:ind w:left="5022" w:hanging="504"/>
      </w:pPr>
      <w:rPr>
        <w:rFonts w:hint="default"/>
        <w:lang w:val="ru-RU" w:eastAsia="ru-RU" w:bidi="ru-RU"/>
      </w:rPr>
    </w:lvl>
    <w:lvl w:ilvl="6" w:tplc="CF405B34">
      <w:numFmt w:val="bullet"/>
      <w:lvlText w:val="•"/>
      <w:lvlJc w:val="left"/>
      <w:pPr>
        <w:ind w:left="5994" w:hanging="504"/>
      </w:pPr>
      <w:rPr>
        <w:rFonts w:hint="default"/>
        <w:lang w:val="ru-RU" w:eastAsia="ru-RU" w:bidi="ru-RU"/>
      </w:rPr>
    </w:lvl>
    <w:lvl w:ilvl="7" w:tplc="3140D50C">
      <w:numFmt w:val="bullet"/>
      <w:lvlText w:val="•"/>
      <w:lvlJc w:val="left"/>
      <w:pPr>
        <w:ind w:left="6966" w:hanging="504"/>
      </w:pPr>
      <w:rPr>
        <w:rFonts w:hint="default"/>
        <w:lang w:val="ru-RU" w:eastAsia="ru-RU" w:bidi="ru-RU"/>
      </w:rPr>
    </w:lvl>
    <w:lvl w:ilvl="8" w:tplc="A51471D8">
      <w:numFmt w:val="bullet"/>
      <w:lvlText w:val="•"/>
      <w:lvlJc w:val="left"/>
      <w:pPr>
        <w:ind w:left="7939" w:hanging="504"/>
      </w:pPr>
      <w:rPr>
        <w:rFonts w:hint="default"/>
        <w:lang w:val="ru-RU" w:eastAsia="ru-RU" w:bidi="ru-RU"/>
      </w:rPr>
    </w:lvl>
  </w:abstractNum>
  <w:abstractNum w:abstractNumId="10" w15:restartNumberingAfterBreak="0">
    <w:nsid w:val="2CFD13A8"/>
    <w:multiLevelType w:val="hybridMultilevel"/>
    <w:tmpl w:val="723854D8"/>
    <w:lvl w:ilvl="0" w:tplc="7C3CAB86">
      <w:numFmt w:val="bullet"/>
      <w:lvlText w:val=""/>
      <w:lvlJc w:val="left"/>
      <w:pPr>
        <w:ind w:left="1591" w:hanging="361"/>
      </w:pPr>
      <w:rPr>
        <w:rFonts w:ascii="Symbol" w:eastAsia="Symbol" w:hAnsi="Symbol" w:cs="Symbol" w:hint="default"/>
        <w:w w:val="99"/>
        <w:sz w:val="28"/>
        <w:szCs w:val="28"/>
        <w:lang w:val="ru-RU" w:eastAsia="ru-RU" w:bidi="ru-RU"/>
      </w:rPr>
    </w:lvl>
    <w:lvl w:ilvl="1" w:tplc="E042F796">
      <w:numFmt w:val="bullet"/>
      <w:lvlText w:val="•"/>
      <w:lvlJc w:val="left"/>
      <w:pPr>
        <w:ind w:left="2428" w:hanging="361"/>
      </w:pPr>
      <w:rPr>
        <w:rFonts w:hint="default"/>
        <w:lang w:val="ru-RU" w:eastAsia="ru-RU" w:bidi="ru-RU"/>
      </w:rPr>
    </w:lvl>
    <w:lvl w:ilvl="2" w:tplc="EDA8E196">
      <w:numFmt w:val="bullet"/>
      <w:lvlText w:val="•"/>
      <w:lvlJc w:val="left"/>
      <w:pPr>
        <w:ind w:left="3256" w:hanging="361"/>
      </w:pPr>
      <w:rPr>
        <w:rFonts w:hint="default"/>
        <w:lang w:val="ru-RU" w:eastAsia="ru-RU" w:bidi="ru-RU"/>
      </w:rPr>
    </w:lvl>
    <w:lvl w:ilvl="3" w:tplc="CA7A5360">
      <w:numFmt w:val="bullet"/>
      <w:lvlText w:val="•"/>
      <w:lvlJc w:val="left"/>
      <w:pPr>
        <w:ind w:left="4085" w:hanging="361"/>
      </w:pPr>
      <w:rPr>
        <w:rFonts w:hint="default"/>
        <w:lang w:val="ru-RU" w:eastAsia="ru-RU" w:bidi="ru-RU"/>
      </w:rPr>
    </w:lvl>
    <w:lvl w:ilvl="4" w:tplc="067884AA">
      <w:numFmt w:val="bullet"/>
      <w:lvlText w:val="•"/>
      <w:lvlJc w:val="left"/>
      <w:pPr>
        <w:ind w:left="4913" w:hanging="361"/>
      </w:pPr>
      <w:rPr>
        <w:rFonts w:hint="default"/>
        <w:lang w:val="ru-RU" w:eastAsia="ru-RU" w:bidi="ru-RU"/>
      </w:rPr>
    </w:lvl>
    <w:lvl w:ilvl="5" w:tplc="16F866E8">
      <w:numFmt w:val="bullet"/>
      <w:lvlText w:val="•"/>
      <w:lvlJc w:val="left"/>
      <w:pPr>
        <w:ind w:left="5742" w:hanging="361"/>
      </w:pPr>
      <w:rPr>
        <w:rFonts w:hint="default"/>
        <w:lang w:val="ru-RU" w:eastAsia="ru-RU" w:bidi="ru-RU"/>
      </w:rPr>
    </w:lvl>
    <w:lvl w:ilvl="6" w:tplc="470AAE44">
      <w:numFmt w:val="bullet"/>
      <w:lvlText w:val="•"/>
      <w:lvlJc w:val="left"/>
      <w:pPr>
        <w:ind w:left="6570" w:hanging="361"/>
      </w:pPr>
      <w:rPr>
        <w:rFonts w:hint="default"/>
        <w:lang w:val="ru-RU" w:eastAsia="ru-RU" w:bidi="ru-RU"/>
      </w:rPr>
    </w:lvl>
    <w:lvl w:ilvl="7" w:tplc="F1A84E5C">
      <w:numFmt w:val="bullet"/>
      <w:lvlText w:val="•"/>
      <w:lvlJc w:val="left"/>
      <w:pPr>
        <w:ind w:left="7398" w:hanging="361"/>
      </w:pPr>
      <w:rPr>
        <w:rFonts w:hint="default"/>
        <w:lang w:val="ru-RU" w:eastAsia="ru-RU" w:bidi="ru-RU"/>
      </w:rPr>
    </w:lvl>
    <w:lvl w:ilvl="8" w:tplc="B23091F0">
      <w:numFmt w:val="bullet"/>
      <w:lvlText w:val="•"/>
      <w:lvlJc w:val="left"/>
      <w:pPr>
        <w:ind w:left="8227" w:hanging="361"/>
      </w:pPr>
      <w:rPr>
        <w:rFonts w:hint="default"/>
        <w:lang w:val="ru-RU" w:eastAsia="ru-RU" w:bidi="ru-RU"/>
      </w:rPr>
    </w:lvl>
  </w:abstractNum>
  <w:abstractNum w:abstractNumId="11" w15:restartNumberingAfterBreak="0">
    <w:nsid w:val="3066788E"/>
    <w:multiLevelType w:val="hybridMultilevel"/>
    <w:tmpl w:val="A1EA3E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2D851B8"/>
    <w:multiLevelType w:val="hybridMultilevel"/>
    <w:tmpl w:val="39F4A01A"/>
    <w:lvl w:ilvl="0" w:tplc="76F619B2">
      <w:start w:val="2"/>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35430BBA"/>
    <w:multiLevelType w:val="hybridMultilevel"/>
    <w:tmpl w:val="0FFEFEA2"/>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4" w15:restartNumberingAfterBreak="0">
    <w:nsid w:val="3D104223"/>
    <w:multiLevelType w:val="hybridMultilevel"/>
    <w:tmpl w:val="FA52C81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D3F51CA"/>
    <w:multiLevelType w:val="hybridMultilevel"/>
    <w:tmpl w:val="12301FBE"/>
    <w:lvl w:ilvl="0" w:tplc="146AA3F6">
      <w:start w:val="21"/>
      <w:numFmt w:val="decimal"/>
      <w:lvlText w:val="%1"/>
      <w:lvlJc w:val="left"/>
      <w:pPr>
        <w:ind w:left="701" w:hanging="115"/>
      </w:pPr>
      <w:rPr>
        <w:rFonts w:ascii="Arial" w:eastAsia="Arial" w:hAnsi="Arial" w:cs="Arial" w:hint="default"/>
        <w:w w:val="68"/>
        <w:position w:val="4"/>
        <w:sz w:val="7"/>
        <w:szCs w:val="7"/>
        <w:lang w:val="ru-RU" w:eastAsia="ru-RU" w:bidi="ru-RU"/>
      </w:rPr>
    </w:lvl>
    <w:lvl w:ilvl="1" w:tplc="B3205E84">
      <w:numFmt w:val="bullet"/>
      <w:lvlText w:val="•"/>
      <w:lvlJc w:val="left"/>
      <w:pPr>
        <w:ind w:left="818" w:hanging="115"/>
      </w:pPr>
      <w:rPr>
        <w:rFonts w:hint="default"/>
        <w:lang w:val="ru-RU" w:eastAsia="ru-RU" w:bidi="ru-RU"/>
      </w:rPr>
    </w:lvl>
    <w:lvl w:ilvl="2" w:tplc="5D90F656">
      <w:numFmt w:val="bullet"/>
      <w:lvlText w:val="•"/>
      <w:lvlJc w:val="left"/>
      <w:pPr>
        <w:ind w:left="937" w:hanging="115"/>
      </w:pPr>
      <w:rPr>
        <w:rFonts w:hint="default"/>
        <w:lang w:val="ru-RU" w:eastAsia="ru-RU" w:bidi="ru-RU"/>
      </w:rPr>
    </w:lvl>
    <w:lvl w:ilvl="3" w:tplc="F1026BC0">
      <w:numFmt w:val="bullet"/>
      <w:lvlText w:val="•"/>
      <w:lvlJc w:val="left"/>
      <w:pPr>
        <w:ind w:left="1056" w:hanging="115"/>
      </w:pPr>
      <w:rPr>
        <w:rFonts w:hint="default"/>
        <w:lang w:val="ru-RU" w:eastAsia="ru-RU" w:bidi="ru-RU"/>
      </w:rPr>
    </w:lvl>
    <w:lvl w:ilvl="4" w:tplc="0A6E9F62">
      <w:numFmt w:val="bullet"/>
      <w:lvlText w:val="•"/>
      <w:lvlJc w:val="left"/>
      <w:pPr>
        <w:ind w:left="1174" w:hanging="115"/>
      </w:pPr>
      <w:rPr>
        <w:rFonts w:hint="default"/>
        <w:lang w:val="ru-RU" w:eastAsia="ru-RU" w:bidi="ru-RU"/>
      </w:rPr>
    </w:lvl>
    <w:lvl w:ilvl="5" w:tplc="23FCBBAC">
      <w:numFmt w:val="bullet"/>
      <w:lvlText w:val="•"/>
      <w:lvlJc w:val="left"/>
      <w:pPr>
        <w:ind w:left="1293" w:hanging="115"/>
      </w:pPr>
      <w:rPr>
        <w:rFonts w:hint="default"/>
        <w:lang w:val="ru-RU" w:eastAsia="ru-RU" w:bidi="ru-RU"/>
      </w:rPr>
    </w:lvl>
    <w:lvl w:ilvl="6" w:tplc="314CB682">
      <w:numFmt w:val="bullet"/>
      <w:lvlText w:val="•"/>
      <w:lvlJc w:val="left"/>
      <w:pPr>
        <w:ind w:left="1412" w:hanging="115"/>
      </w:pPr>
      <w:rPr>
        <w:rFonts w:hint="default"/>
        <w:lang w:val="ru-RU" w:eastAsia="ru-RU" w:bidi="ru-RU"/>
      </w:rPr>
    </w:lvl>
    <w:lvl w:ilvl="7" w:tplc="301CEB06">
      <w:numFmt w:val="bullet"/>
      <w:lvlText w:val="•"/>
      <w:lvlJc w:val="left"/>
      <w:pPr>
        <w:ind w:left="1530" w:hanging="115"/>
      </w:pPr>
      <w:rPr>
        <w:rFonts w:hint="default"/>
        <w:lang w:val="ru-RU" w:eastAsia="ru-RU" w:bidi="ru-RU"/>
      </w:rPr>
    </w:lvl>
    <w:lvl w:ilvl="8" w:tplc="0636C66A">
      <w:numFmt w:val="bullet"/>
      <w:lvlText w:val="•"/>
      <w:lvlJc w:val="left"/>
      <w:pPr>
        <w:ind w:left="1649" w:hanging="115"/>
      </w:pPr>
      <w:rPr>
        <w:rFonts w:hint="default"/>
        <w:lang w:val="ru-RU" w:eastAsia="ru-RU" w:bidi="ru-RU"/>
      </w:rPr>
    </w:lvl>
  </w:abstractNum>
  <w:abstractNum w:abstractNumId="16" w15:restartNumberingAfterBreak="0">
    <w:nsid w:val="3EAF7DB7"/>
    <w:multiLevelType w:val="multilevel"/>
    <w:tmpl w:val="53B49B36"/>
    <w:lvl w:ilvl="0">
      <w:start w:val="1"/>
      <w:numFmt w:val="russianUpper"/>
      <w:pStyle w:val="51"/>
      <w:suff w:val="space"/>
      <w:lvlText w:val="%1"/>
      <w:lvlJc w:val="left"/>
      <w:pPr>
        <w:ind w:left="0" w:firstLine="0"/>
      </w:pPr>
      <w:rPr>
        <w:rFonts w:ascii="Times New Roman" w:hAnsi="Times New Roman" w:cs="Times New Roman" w:hint="default"/>
        <w:b w:val="0"/>
        <w:bCs w:val="0"/>
        <w:i w:val="0"/>
        <w:iCs w:val="0"/>
        <w:caps w:val="0"/>
        <w:smallCaps w:val="0"/>
        <w:strike w:val="0"/>
        <w:dstrike w:val="0"/>
        <w:snapToGrid w:val="0"/>
        <w:vanish w:val="0"/>
        <w:color w:val="000000"/>
        <w:spacing w:val="0"/>
        <w:w w:val="0"/>
        <w:kern w:val="0"/>
        <w:position w:val="0"/>
        <w:sz w:val="0"/>
        <w:szCs w:val="0"/>
        <w:u w:val="none" w:color="000000"/>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russianUpp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15:restartNumberingAfterBreak="0">
    <w:nsid w:val="3F113799"/>
    <w:multiLevelType w:val="hybridMultilevel"/>
    <w:tmpl w:val="436AA53E"/>
    <w:lvl w:ilvl="0" w:tplc="BBE864D0">
      <w:start w:val="3"/>
      <w:numFmt w:val="decimal"/>
      <w:lvlText w:val="%1"/>
      <w:lvlJc w:val="left"/>
      <w:pPr>
        <w:ind w:left="701" w:hanging="86"/>
      </w:pPr>
      <w:rPr>
        <w:rFonts w:ascii="Arial" w:eastAsia="Arial" w:hAnsi="Arial" w:cs="Arial" w:hint="default"/>
        <w:w w:val="96"/>
        <w:position w:val="4"/>
        <w:sz w:val="7"/>
        <w:szCs w:val="7"/>
        <w:lang w:val="ru-RU" w:eastAsia="ru-RU" w:bidi="ru-RU"/>
      </w:rPr>
    </w:lvl>
    <w:lvl w:ilvl="1" w:tplc="F4C6FE52">
      <w:numFmt w:val="bullet"/>
      <w:lvlText w:val="•"/>
      <w:lvlJc w:val="left"/>
      <w:pPr>
        <w:ind w:left="818" w:hanging="86"/>
      </w:pPr>
      <w:rPr>
        <w:rFonts w:hint="default"/>
        <w:lang w:val="ru-RU" w:eastAsia="ru-RU" w:bidi="ru-RU"/>
      </w:rPr>
    </w:lvl>
    <w:lvl w:ilvl="2" w:tplc="5142A9DC">
      <w:numFmt w:val="bullet"/>
      <w:lvlText w:val="•"/>
      <w:lvlJc w:val="left"/>
      <w:pPr>
        <w:ind w:left="937" w:hanging="86"/>
      </w:pPr>
      <w:rPr>
        <w:rFonts w:hint="default"/>
        <w:lang w:val="ru-RU" w:eastAsia="ru-RU" w:bidi="ru-RU"/>
      </w:rPr>
    </w:lvl>
    <w:lvl w:ilvl="3" w:tplc="D068D6AE">
      <w:numFmt w:val="bullet"/>
      <w:lvlText w:val="•"/>
      <w:lvlJc w:val="left"/>
      <w:pPr>
        <w:ind w:left="1056" w:hanging="86"/>
      </w:pPr>
      <w:rPr>
        <w:rFonts w:hint="default"/>
        <w:lang w:val="ru-RU" w:eastAsia="ru-RU" w:bidi="ru-RU"/>
      </w:rPr>
    </w:lvl>
    <w:lvl w:ilvl="4" w:tplc="93B65710">
      <w:numFmt w:val="bullet"/>
      <w:lvlText w:val="•"/>
      <w:lvlJc w:val="left"/>
      <w:pPr>
        <w:ind w:left="1174" w:hanging="86"/>
      </w:pPr>
      <w:rPr>
        <w:rFonts w:hint="default"/>
        <w:lang w:val="ru-RU" w:eastAsia="ru-RU" w:bidi="ru-RU"/>
      </w:rPr>
    </w:lvl>
    <w:lvl w:ilvl="5" w:tplc="852A0F46">
      <w:numFmt w:val="bullet"/>
      <w:lvlText w:val="•"/>
      <w:lvlJc w:val="left"/>
      <w:pPr>
        <w:ind w:left="1293" w:hanging="86"/>
      </w:pPr>
      <w:rPr>
        <w:rFonts w:hint="default"/>
        <w:lang w:val="ru-RU" w:eastAsia="ru-RU" w:bidi="ru-RU"/>
      </w:rPr>
    </w:lvl>
    <w:lvl w:ilvl="6" w:tplc="3D6EEF2C">
      <w:numFmt w:val="bullet"/>
      <w:lvlText w:val="•"/>
      <w:lvlJc w:val="left"/>
      <w:pPr>
        <w:ind w:left="1412" w:hanging="86"/>
      </w:pPr>
      <w:rPr>
        <w:rFonts w:hint="default"/>
        <w:lang w:val="ru-RU" w:eastAsia="ru-RU" w:bidi="ru-RU"/>
      </w:rPr>
    </w:lvl>
    <w:lvl w:ilvl="7" w:tplc="1F24098A">
      <w:numFmt w:val="bullet"/>
      <w:lvlText w:val="•"/>
      <w:lvlJc w:val="left"/>
      <w:pPr>
        <w:ind w:left="1530" w:hanging="86"/>
      </w:pPr>
      <w:rPr>
        <w:rFonts w:hint="default"/>
        <w:lang w:val="ru-RU" w:eastAsia="ru-RU" w:bidi="ru-RU"/>
      </w:rPr>
    </w:lvl>
    <w:lvl w:ilvl="8" w:tplc="68CCD5F0">
      <w:numFmt w:val="bullet"/>
      <w:lvlText w:val="•"/>
      <w:lvlJc w:val="left"/>
      <w:pPr>
        <w:ind w:left="1649" w:hanging="86"/>
      </w:pPr>
      <w:rPr>
        <w:rFonts w:hint="default"/>
        <w:lang w:val="ru-RU" w:eastAsia="ru-RU" w:bidi="ru-RU"/>
      </w:rPr>
    </w:lvl>
  </w:abstractNum>
  <w:abstractNum w:abstractNumId="18" w15:restartNumberingAfterBreak="0">
    <w:nsid w:val="43DC0EC6"/>
    <w:multiLevelType w:val="multilevel"/>
    <w:tmpl w:val="53404600"/>
    <w:lvl w:ilvl="0">
      <w:start w:val="1"/>
      <w:numFmt w:val="decimal"/>
      <w:pStyle w:val="a"/>
      <w:suff w:val="space"/>
      <w:lvlText w:val="%1)"/>
      <w:lvlJc w:val="left"/>
      <w:pPr>
        <w:ind w:left="0" w:firstLine="0"/>
      </w:pPr>
      <w:rPr>
        <w:rFonts w:hint="default"/>
      </w:rPr>
    </w:lvl>
    <w:lvl w:ilvl="1">
      <w:start w:val="1"/>
      <w:numFmt w:val="lowerLetter"/>
      <w:lvlText w:val="%2."/>
      <w:lvlJc w:val="left"/>
      <w:pPr>
        <w:ind w:left="1647" w:hanging="360"/>
      </w:pPr>
      <w:rPr>
        <w:rFonts w:hint="default"/>
      </w:rPr>
    </w:lvl>
    <w:lvl w:ilvl="2">
      <w:start w:val="1"/>
      <w:numFmt w:val="lowerRoman"/>
      <w:lvlText w:val="%3."/>
      <w:lvlJc w:val="right"/>
      <w:pPr>
        <w:ind w:left="2367" w:hanging="180"/>
      </w:pPr>
      <w:rPr>
        <w:rFonts w:hint="default"/>
      </w:rPr>
    </w:lvl>
    <w:lvl w:ilvl="3">
      <w:start w:val="1"/>
      <w:numFmt w:val="decimal"/>
      <w:lvlText w:val="%4."/>
      <w:lvlJc w:val="left"/>
      <w:pPr>
        <w:ind w:left="3087" w:hanging="360"/>
      </w:pPr>
      <w:rPr>
        <w:rFonts w:hint="default"/>
      </w:rPr>
    </w:lvl>
    <w:lvl w:ilvl="4">
      <w:start w:val="1"/>
      <w:numFmt w:val="lowerLetter"/>
      <w:lvlText w:val="%5."/>
      <w:lvlJc w:val="left"/>
      <w:pPr>
        <w:ind w:left="3807" w:hanging="360"/>
      </w:pPr>
      <w:rPr>
        <w:rFonts w:hint="default"/>
      </w:rPr>
    </w:lvl>
    <w:lvl w:ilvl="5">
      <w:start w:val="1"/>
      <w:numFmt w:val="lowerRoman"/>
      <w:lvlText w:val="%6."/>
      <w:lvlJc w:val="right"/>
      <w:pPr>
        <w:ind w:left="4527" w:hanging="180"/>
      </w:pPr>
      <w:rPr>
        <w:rFonts w:hint="default"/>
      </w:rPr>
    </w:lvl>
    <w:lvl w:ilvl="6">
      <w:start w:val="1"/>
      <w:numFmt w:val="decimal"/>
      <w:lvlText w:val="%7."/>
      <w:lvlJc w:val="left"/>
      <w:pPr>
        <w:ind w:left="5247" w:hanging="360"/>
      </w:pPr>
      <w:rPr>
        <w:rFonts w:hint="default"/>
      </w:rPr>
    </w:lvl>
    <w:lvl w:ilvl="7">
      <w:start w:val="1"/>
      <w:numFmt w:val="lowerLetter"/>
      <w:lvlText w:val="%8."/>
      <w:lvlJc w:val="left"/>
      <w:pPr>
        <w:ind w:left="5967" w:hanging="360"/>
      </w:pPr>
      <w:rPr>
        <w:rFonts w:hint="default"/>
      </w:rPr>
    </w:lvl>
    <w:lvl w:ilvl="8">
      <w:start w:val="1"/>
      <w:numFmt w:val="lowerRoman"/>
      <w:lvlText w:val="%9."/>
      <w:lvlJc w:val="right"/>
      <w:pPr>
        <w:ind w:left="6687" w:hanging="180"/>
      </w:pPr>
      <w:rPr>
        <w:rFonts w:hint="default"/>
      </w:rPr>
    </w:lvl>
  </w:abstractNum>
  <w:abstractNum w:abstractNumId="19" w15:restartNumberingAfterBreak="0">
    <w:nsid w:val="48150AA0"/>
    <w:multiLevelType w:val="hybridMultilevel"/>
    <w:tmpl w:val="99C48930"/>
    <w:lvl w:ilvl="0" w:tplc="8C3A3606">
      <w:start w:val="1"/>
      <w:numFmt w:val="decimal"/>
      <w:lvlText w:val="%1."/>
      <w:lvlJc w:val="left"/>
      <w:pPr>
        <w:ind w:left="10331" w:hanging="195"/>
      </w:pPr>
      <w:rPr>
        <w:rFonts w:ascii="Arial" w:eastAsia="Arial" w:hAnsi="Arial" w:cs="Arial" w:hint="default"/>
        <w:w w:val="66"/>
        <w:sz w:val="20"/>
        <w:szCs w:val="20"/>
        <w:lang w:val="ru-RU" w:eastAsia="ru-RU" w:bidi="ru-RU"/>
      </w:rPr>
    </w:lvl>
    <w:lvl w:ilvl="1" w:tplc="005E59FC">
      <w:numFmt w:val="bullet"/>
      <w:lvlText w:val="•"/>
      <w:lvlJc w:val="left"/>
      <w:pPr>
        <w:ind w:left="10859" w:hanging="195"/>
      </w:pPr>
      <w:rPr>
        <w:rFonts w:hint="default"/>
        <w:lang w:val="ru-RU" w:eastAsia="ru-RU" w:bidi="ru-RU"/>
      </w:rPr>
    </w:lvl>
    <w:lvl w:ilvl="2" w:tplc="9D44D31C">
      <w:numFmt w:val="bullet"/>
      <w:lvlText w:val="•"/>
      <w:lvlJc w:val="left"/>
      <w:pPr>
        <w:ind w:left="11378" w:hanging="195"/>
      </w:pPr>
      <w:rPr>
        <w:rFonts w:hint="default"/>
        <w:lang w:val="ru-RU" w:eastAsia="ru-RU" w:bidi="ru-RU"/>
      </w:rPr>
    </w:lvl>
    <w:lvl w:ilvl="3" w:tplc="65225060">
      <w:numFmt w:val="bullet"/>
      <w:lvlText w:val="•"/>
      <w:lvlJc w:val="left"/>
      <w:pPr>
        <w:ind w:left="11897" w:hanging="195"/>
      </w:pPr>
      <w:rPr>
        <w:rFonts w:hint="default"/>
        <w:lang w:val="ru-RU" w:eastAsia="ru-RU" w:bidi="ru-RU"/>
      </w:rPr>
    </w:lvl>
    <w:lvl w:ilvl="4" w:tplc="07409C0E">
      <w:numFmt w:val="bullet"/>
      <w:lvlText w:val="•"/>
      <w:lvlJc w:val="left"/>
      <w:pPr>
        <w:ind w:left="12416" w:hanging="195"/>
      </w:pPr>
      <w:rPr>
        <w:rFonts w:hint="default"/>
        <w:lang w:val="ru-RU" w:eastAsia="ru-RU" w:bidi="ru-RU"/>
      </w:rPr>
    </w:lvl>
    <w:lvl w:ilvl="5" w:tplc="6500212E">
      <w:numFmt w:val="bullet"/>
      <w:lvlText w:val="•"/>
      <w:lvlJc w:val="left"/>
      <w:pPr>
        <w:ind w:left="12936" w:hanging="195"/>
      </w:pPr>
      <w:rPr>
        <w:rFonts w:hint="default"/>
        <w:lang w:val="ru-RU" w:eastAsia="ru-RU" w:bidi="ru-RU"/>
      </w:rPr>
    </w:lvl>
    <w:lvl w:ilvl="6" w:tplc="686C53B6">
      <w:numFmt w:val="bullet"/>
      <w:lvlText w:val="•"/>
      <w:lvlJc w:val="left"/>
      <w:pPr>
        <w:ind w:left="13455" w:hanging="195"/>
      </w:pPr>
      <w:rPr>
        <w:rFonts w:hint="default"/>
        <w:lang w:val="ru-RU" w:eastAsia="ru-RU" w:bidi="ru-RU"/>
      </w:rPr>
    </w:lvl>
    <w:lvl w:ilvl="7" w:tplc="0752461C">
      <w:numFmt w:val="bullet"/>
      <w:lvlText w:val="•"/>
      <w:lvlJc w:val="left"/>
      <w:pPr>
        <w:ind w:left="13974" w:hanging="195"/>
      </w:pPr>
      <w:rPr>
        <w:rFonts w:hint="default"/>
        <w:lang w:val="ru-RU" w:eastAsia="ru-RU" w:bidi="ru-RU"/>
      </w:rPr>
    </w:lvl>
    <w:lvl w:ilvl="8" w:tplc="3474B1EA">
      <w:numFmt w:val="bullet"/>
      <w:lvlText w:val="•"/>
      <w:lvlJc w:val="left"/>
      <w:pPr>
        <w:ind w:left="14493" w:hanging="195"/>
      </w:pPr>
      <w:rPr>
        <w:rFonts w:hint="default"/>
        <w:lang w:val="ru-RU" w:eastAsia="ru-RU" w:bidi="ru-RU"/>
      </w:rPr>
    </w:lvl>
  </w:abstractNum>
  <w:abstractNum w:abstractNumId="20" w15:restartNumberingAfterBreak="0">
    <w:nsid w:val="48F806E3"/>
    <w:multiLevelType w:val="hybridMultilevel"/>
    <w:tmpl w:val="D75A166E"/>
    <w:lvl w:ilvl="0" w:tplc="BEF2EF3C">
      <w:start w:val="3"/>
      <w:numFmt w:val="decimal"/>
      <w:lvlText w:val="%1"/>
      <w:lvlJc w:val="left"/>
      <w:pPr>
        <w:ind w:left="226" w:hanging="86"/>
      </w:pPr>
      <w:rPr>
        <w:rFonts w:ascii="Arial" w:eastAsia="Arial" w:hAnsi="Arial" w:cs="Arial" w:hint="default"/>
        <w:w w:val="96"/>
        <w:position w:val="4"/>
        <w:sz w:val="7"/>
        <w:szCs w:val="7"/>
        <w:lang w:val="ru-RU" w:eastAsia="ru-RU" w:bidi="ru-RU"/>
      </w:rPr>
    </w:lvl>
    <w:lvl w:ilvl="1" w:tplc="6DAE27D8">
      <w:numFmt w:val="bullet"/>
      <w:lvlText w:val="•"/>
      <w:lvlJc w:val="left"/>
      <w:pPr>
        <w:ind w:left="235" w:hanging="86"/>
      </w:pPr>
      <w:rPr>
        <w:rFonts w:hint="default"/>
        <w:lang w:val="ru-RU" w:eastAsia="ru-RU" w:bidi="ru-RU"/>
      </w:rPr>
    </w:lvl>
    <w:lvl w:ilvl="2" w:tplc="0122C0E6">
      <w:numFmt w:val="bullet"/>
      <w:lvlText w:val="•"/>
      <w:lvlJc w:val="left"/>
      <w:pPr>
        <w:ind w:left="251" w:hanging="86"/>
      </w:pPr>
      <w:rPr>
        <w:rFonts w:hint="default"/>
        <w:lang w:val="ru-RU" w:eastAsia="ru-RU" w:bidi="ru-RU"/>
      </w:rPr>
    </w:lvl>
    <w:lvl w:ilvl="3" w:tplc="F046356A">
      <w:numFmt w:val="bullet"/>
      <w:lvlText w:val="•"/>
      <w:lvlJc w:val="left"/>
      <w:pPr>
        <w:ind w:left="267" w:hanging="86"/>
      </w:pPr>
      <w:rPr>
        <w:rFonts w:hint="default"/>
        <w:lang w:val="ru-RU" w:eastAsia="ru-RU" w:bidi="ru-RU"/>
      </w:rPr>
    </w:lvl>
    <w:lvl w:ilvl="4" w:tplc="950EBC6A">
      <w:numFmt w:val="bullet"/>
      <w:lvlText w:val="•"/>
      <w:lvlJc w:val="left"/>
      <w:pPr>
        <w:ind w:left="282" w:hanging="86"/>
      </w:pPr>
      <w:rPr>
        <w:rFonts w:hint="default"/>
        <w:lang w:val="ru-RU" w:eastAsia="ru-RU" w:bidi="ru-RU"/>
      </w:rPr>
    </w:lvl>
    <w:lvl w:ilvl="5" w:tplc="A1F4A91E">
      <w:numFmt w:val="bullet"/>
      <w:lvlText w:val="•"/>
      <w:lvlJc w:val="left"/>
      <w:pPr>
        <w:ind w:left="298" w:hanging="86"/>
      </w:pPr>
      <w:rPr>
        <w:rFonts w:hint="default"/>
        <w:lang w:val="ru-RU" w:eastAsia="ru-RU" w:bidi="ru-RU"/>
      </w:rPr>
    </w:lvl>
    <w:lvl w:ilvl="6" w:tplc="9238DF60">
      <w:numFmt w:val="bullet"/>
      <w:lvlText w:val="•"/>
      <w:lvlJc w:val="left"/>
      <w:pPr>
        <w:ind w:left="314" w:hanging="86"/>
      </w:pPr>
      <w:rPr>
        <w:rFonts w:hint="default"/>
        <w:lang w:val="ru-RU" w:eastAsia="ru-RU" w:bidi="ru-RU"/>
      </w:rPr>
    </w:lvl>
    <w:lvl w:ilvl="7" w:tplc="F5D22514">
      <w:numFmt w:val="bullet"/>
      <w:lvlText w:val="•"/>
      <w:lvlJc w:val="left"/>
      <w:pPr>
        <w:ind w:left="329" w:hanging="86"/>
      </w:pPr>
      <w:rPr>
        <w:rFonts w:hint="default"/>
        <w:lang w:val="ru-RU" w:eastAsia="ru-RU" w:bidi="ru-RU"/>
      </w:rPr>
    </w:lvl>
    <w:lvl w:ilvl="8" w:tplc="BB0A182A">
      <w:numFmt w:val="bullet"/>
      <w:lvlText w:val="•"/>
      <w:lvlJc w:val="left"/>
      <w:pPr>
        <w:ind w:left="345" w:hanging="86"/>
      </w:pPr>
      <w:rPr>
        <w:rFonts w:hint="default"/>
        <w:lang w:val="ru-RU" w:eastAsia="ru-RU" w:bidi="ru-RU"/>
      </w:rPr>
    </w:lvl>
  </w:abstractNum>
  <w:abstractNum w:abstractNumId="21" w15:restartNumberingAfterBreak="0">
    <w:nsid w:val="4C952ECC"/>
    <w:multiLevelType w:val="hybridMultilevel"/>
    <w:tmpl w:val="F7B0B3E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CA462BD"/>
    <w:multiLevelType w:val="hybridMultilevel"/>
    <w:tmpl w:val="4C6A0310"/>
    <w:lvl w:ilvl="0" w:tplc="ECA4E520">
      <w:start w:val="7"/>
      <w:numFmt w:val="decimal"/>
      <w:lvlText w:val="%1."/>
      <w:lvlJc w:val="left"/>
      <w:pPr>
        <w:ind w:left="10137" w:hanging="222"/>
      </w:pPr>
      <w:rPr>
        <w:rFonts w:ascii="Arial" w:eastAsia="Arial" w:hAnsi="Arial" w:cs="Arial" w:hint="default"/>
        <w:w w:val="83"/>
        <w:sz w:val="20"/>
        <w:szCs w:val="20"/>
        <w:lang w:val="ru-RU" w:eastAsia="ru-RU" w:bidi="ru-RU"/>
      </w:rPr>
    </w:lvl>
    <w:lvl w:ilvl="1" w:tplc="AC6A0C56">
      <w:numFmt w:val="bullet"/>
      <w:lvlText w:val="•"/>
      <w:lvlJc w:val="left"/>
      <w:pPr>
        <w:ind w:left="10679" w:hanging="222"/>
      </w:pPr>
      <w:rPr>
        <w:rFonts w:hint="default"/>
        <w:lang w:val="ru-RU" w:eastAsia="ru-RU" w:bidi="ru-RU"/>
      </w:rPr>
    </w:lvl>
    <w:lvl w:ilvl="2" w:tplc="B400D964">
      <w:numFmt w:val="bullet"/>
      <w:lvlText w:val="•"/>
      <w:lvlJc w:val="left"/>
      <w:pPr>
        <w:ind w:left="11218" w:hanging="222"/>
      </w:pPr>
      <w:rPr>
        <w:rFonts w:hint="default"/>
        <w:lang w:val="ru-RU" w:eastAsia="ru-RU" w:bidi="ru-RU"/>
      </w:rPr>
    </w:lvl>
    <w:lvl w:ilvl="3" w:tplc="93F000C4">
      <w:numFmt w:val="bullet"/>
      <w:lvlText w:val="•"/>
      <w:lvlJc w:val="left"/>
      <w:pPr>
        <w:ind w:left="11757" w:hanging="222"/>
      </w:pPr>
      <w:rPr>
        <w:rFonts w:hint="default"/>
        <w:lang w:val="ru-RU" w:eastAsia="ru-RU" w:bidi="ru-RU"/>
      </w:rPr>
    </w:lvl>
    <w:lvl w:ilvl="4" w:tplc="96FA81A0">
      <w:numFmt w:val="bullet"/>
      <w:lvlText w:val="•"/>
      <w:lvlJc w:val="left"/>
      <w:pPr>
        <w:ind w:left="12296" w:hanging="222"/>
      </w:pPr>
      <w:rPr>
        <w:rFonts w:hint="default"/>
        <w:lang w:val="ru-RU" w:eastAsia="ru-RU" w:bidi="ru-RU"/>
      </w:rPr>
    </w:lvl>
    <w:lvl w:ilvl="5" w:tplc="54245702">
      <w:numFmt w:val="bullet"/>
      <w:lvlText w:val="•"/>
      <w:lvlJc w:val="left"/>
      <w:pPr>
        <w:ind w:left="12836" w:hanging="222"/>
      </w:pPr>
      <w:rPr>
        <w:rFonts w:hint="default"/>
        <w:lang w:val="ru-RU" w:eastAsia="ru-RU" w:bidi="ru-RU"/>
      </w:rPr>
    </w:lvl>
    <w:lvl w:ilvl="6" w:tplc="60C25A08">
      <w:numFmt w:val="bullet"/>
      <w:lvlText w:val="•"/>
      <w:lvlJc w:val="left"/>
      <w:pPr>
        <w:ind w:left="13375" w:hanging="222"/>
      </w:pPr>
      <w:rPr>
        <w:rFonts w:hint="default"/>
        <w:lang w:val="ru-RU" w:eastAsia="ru-RU" w:bidi="ru-RU"/>
      </w:rPr>
    </w:lvl>
    <w:lvl w:ilvl="7" w:tplc="698699AE">
      <w:numFmt w:val="bullet"/>
      <w:lvlText w:val="•"/>
      <w:lvlJc w:val="left"/>
      <w:pPr>
        <w:ind w:left="13914" w:hanging="222"/>
      </w:pPr>
      <w:rPr>
        <w:rFonts w:hint="default"/>
        <w:lang w:val="ru-RU" w:eastAsia="ru-RU" w:bidi="ru-RU"/>
      </w:rPr>
    </w:lvl>
    <w:lvl w:ilvl="8" w:tplc="417477F6">
      <w:numFmt w:val="bullet"/>
      <w:lvlText w:val="•"/>
      <w:lvlJc w:val="left"/>
      <w:pPr>
        <w:ind w:left="14453" w:hanging="222"/>
      </w:pPr>
      <w:rPr>
        <w:rFonts w:hint="default"/>
        <w:lang w:val="ru-RU" w:eastAsia="ru-RU" w:bidi="ru-RU"/>
      </w:rPr>
    </w:lvl>
  </w:abstractNum>
  <w:abstractNum w:abstractNumId="23" w15:restartNumberingAfterBreak="0">
    <w:nsid w:val="50C723B1"/>
    <w:multiLevelType w:val="multilevel"/>
    <w:tmpl w:val="3768DDE4"/>
    <w:lvl w:ilvl="0">
      <w:start w:val="1"/>
      <w:numFmt w:val="decimal"/>
      <w:lvlText w:val="%1"/>
      <w:lvlJc w:val="left"/>
      <w:pPr>
        <w:ind w:left="288" w:hanging="219"/>
      </w:pPr>
      <w:rPr>
        <w:rFonts w:hint="default"/>
        <w:lang w:val="ru-RU" w:eastAsia="ru-RU" w:bidi="ru-RU"/>
      </w:rPr>
    </w:lvl>
    <w:lvl w:ilvl="1">
      <w:start w:val="3"/>
      <w:numFmt w:val="decimal"/>
      <w:lvlText w:val="%1.%2"/>
      <w:lvlJc w:val="left"/>
      <w:pPr>
        <w:ind w:left="288" w:hanging="219"/>
      </w:pPr>
      <w:rPr>
        <w:rFonts w:ascii="Arial" w:eastAsia="Arial" w:hAnsi="Arial" w:cs="Arial" w:hint="default"/>
        <w:spacing w:val="0"/>
        <w:w w:val="62"/>
        <w:position w:val="4"/>
        <w:sz w:val="9"/>
        <w:szCs w:val="9"/>
        <w:lang w:val="ru-RU" w:eastAsia="ru-RU" w:bidi="ru-RU"/>
      </w:rPr>
    </w:lvl>
    <w:lvl w:ilvl="2">
      <w:start w:val="14"/>
      <w:numFmt w:val="decimal"/>
      <w:lvlText w:val="%3"/>
      <w:lvlJc w:val="left"/>
      <w:pPr>
        <w:ind w:left="1214" w:hanging="119"/>
      </w:pPr>
      <w:rPr>
        <w:rFonts w:ascii="Arial" w:eastAsia="Arial" w:hAnsi="Arial" w:cs="Arial" w:hint="default"/>
        <w:spacing w:val="-3"/>
        <w:w w:val="68"/>
        <w:sz w:val="7"/>
        <w:szCs w:val="7"/>
        <w:lang w:val="ru-RU" w:eastAsia="ru-RU" w:bidi="ru-RU"/>
      </w:rPr>
    </w:lvl>
    <w:lvl w:ilvl="3">
      <w:numFmt w:val="bullet"/>
      <w:lvlText w:val="•"/>
      <w:lvlJc w:val="left"/>
      <w:pPr>
        <w:ind w:left="1425" w:hanging="119"/>
      </w:pPr>
      <w:rPr>
        <w:rFonts w:hint="default"/>
        <w:lang w:val="ru-RU" w:eastAsia="ru-RU" w:bidi="ru-RU"/>
      </w:rPr>
    </w:lvl>
    <w:lvl w:ilvl="4">
      <w:numFmt w:val="bullet"/>
      <w:lvlText w:val="•"/>
      <w:lvlJc w:val="left"/>
      <w:pPr>
        <w:ind w:left="1527" w:hanging="119"/>
      </w:pPr>
      <w:rPr>
        <w:rFonts w:hint="default"/>
        <w:lang w:val="ru-RU" w:eastAsia="ru-RU" w:bidi="ru-RU"/>
      </w:rPr>
    </w:lvl>
    <w:lvl w:ilvl="5">
      <w:numFmt w:val="bullet"/>
      <w:lvlText w:val="•"/>
      <w:lvlJc w:val="left"/>
      <w:pPr>
        <w:ind w:left="1630" w:hanging="119"/>
      </w:pPr>
      <w:rPr>
        <w:rFonts w:hint="default"/>
        <w:lang w:val="ru-RU" w:eastAsia="ru-RU" w:bidi="ru-RU"/>
      </w:rPr>
    </w:lvl>
    <w:lvl w:ilvl="6">
      <w:numFmt w:val="bullet"/>
      <w:lvlText w:val="•"/>
      <w:lvlJc w:val="left"/>
      <w:pPr>
        <w:ind w:left="1732" w:hanging="119"/>
      </w:pPr>
      <w:rPr>
        <w:rFonts w:hint="default"/>
        <w:lang w:val="ru-RU" w:eastAsia="ru-RU" w:bidi="ru-RU"/>
      </w:rPr>
    </w:lvl>
    <w:lvl w:ilvl="7">
      <w:numFmt w:val="bullet"/>
      <w:lvlText w:val="•"/>
      <w:lvlJc w:val="left"/>
      <w:pPr>
        <w:ind w:left="1835" w:hanging="119"/>
      </w:pPr>
      <w:rPr>
        <w:rFonts w:hint="default"/>
        <w:lang w:val="ru-RU" w:eastAsia="ru-RU" w:bidi="ru-RU"/>
      </w:rPr>
    </w:lvl>
    <w:lvl w:ilvl="8">
      <w:numFmt w:val="bullet"/>
      <w:lvlText w:val="•"/>
      <w:lvlJc w:val="left"/>
      <w:pPr>
        <w:ind w:left="1937" w:hanging="119"/>
      </w:pPr>
      <w:rPr>
        <w:rFonts w:hint="default"/>
        <w:lang w:val="ru-RU" w:eastAsia="ru-RU" w:bidi="ru-RU"/>
      </w:rPr>
    </w:lvl>
  </w:abstractNum>
  <w:abstractNum w:abstractNumId="24" w15:restartNumberingAfterBreak="0">
    <w:nsid w:val="5B1153C1"/>
    <w:multiLevelType w:val="multilevel"/>
    <w:tmpl w:val="9AB462C0"/>
    <w:lvl w:ilvl="0">
      <w:start w:val="1"/>
      <w:numFmt w:val="russianUpper"/>
      <w:pStyle w:val="61"/>
      <w:suff w:val="space"/>
      <w:lvlText w:val="Приложение %1"/>
      <w:lvlJc w:val="left"/>
      <w:pPr>
        <w:ind w:left="0" w:firstLine="0"/>
      </w:pPr>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5" w15:restartNumberingAfterBreak="0">
    <w:nsid w:val="5F5754DA"/>
    <w:multiLevelType w:val="hybridMultilevel"/>
    <w:tmpl w:val="2834BB2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726DB1"/>
    <w:multiLevelType w:val="hybridMultilevel"/>
    <w:tmpl w:val="F21CD706"/>
    <w:styleLink w:val="a0"/>
    <w:lvl w:ilvl="0" w:tplc="B9B25670">
      <w:start w:val="1"/>
      <w:numFmt w:val="decimal"/>
      <w:lvlText w:val="%1)"/>
      <w:lvlJc w:val="left"/>
      <w:pPr>
        <w:ind w:left="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82DCCFBE">
      <w:start w:val="1"/>
      <w:numFmt w:val="decimal"/>
      <w:lvlText w:val="%2)"/>
      <w:lvlJc w:val="left"/>
      <w:pPr>
        <w:ind w:left="1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64BC1ECC">
      <w:start w:val="1"/>
      <w:numFmt w:val="decimal"/>
      <w:lvlText w:val="%3)"/>
      <w:lvlJc w:val="left"/>
      <w:pPr>
        <w:ind w:left="2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3E0BF5E">
      <w:start w:val="1"/>
      <w:numFmt w:val="decimal"/>
      <w:lvlText w:val="%4)"/>
      <w:lvlJc w:val="left"/>
      <w:pPr>
        <w:ind w:left="3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0D584766">
      <w:start w:val="1"/>
      <w:numFmt w:val="decimal"/>
      <w:lvlText w:val="%5)"/>
      <w:lvlJc w:val="left"/>
      <w:pPr>
        <w:ind w:left="4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88E8C162">
      <w:start w:val="1"/>
      <w:numFmt w:val="decimal"/>
      <w:lvlText w:val="%6)"/>
      <w:lvlJc w:val="left"/>
      <w:pPr>
        <w:ind w:left="5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51D27028">
      <w:start w:val="1"/>
      <w:numFmt w:val="decimal"/>
      <w:lvlText w:val="%7)"/>
      <w:lvlJc w:val="left"/>
      <w:pPr>
        <w:ind w:left="6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54AD10C">
      <w:start w:val="1"/>
      <w:numFmt w:val="decimal"/>
      <w:lvlText w:val="%8)"/>
      <w:lvlJc w:val="left"/>
      <w:pPr>
        <w:ind w:left="7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49E0739C">
      <w:start w:val="1"/>
      <w:numFmt w:val="decimal"/>
      <w:lvlText w:val="%9)"/>
      <w:lvlJc w:val="left"/>
      <w:pPr>
        <w:ind w:left="8368" w:hanging="368"/>
      </w:pPr>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7" w15:restartNumberingAfterBreak="0">
    <w:nsid w:val="683B5DCF"/>
    <w:multiLevelType w:val="multilevel"/>
    <w:tmpl w:val="3B6E56E4"/>
    <w:lvl w:ilvl="0">
      <w:start w:val="1"/>
      <w:numFmt w:val="decimal"/>
      <w:suff w:val="space"/>
      <w:lvlText w:val="%1."/>
      <w:lvlJc w:val="left"/>
      <w:pPr>
        <w:ind w:left="0" w:firstLine="0"/>
      </w:pPr>
      <w:rPr>
        <w:rFonts w:ascii="Times New Roman" w:eastAsia="Arial Unicode MS" w:hAnsi="Times New Roman" w:cs="Arial Unicode MS"/>
      </w:rPr>
    </w:lvl>
    <w:lvl w:ilvl="1">
      <w:start w:val="1"/>
      <w:numFmt w:val="decimal"/>
      <w:suff w:val="space"/>
      <w:lvlText w:val="%1.%2 "/>
      <w:lvlJc w:val="left"/>
      <w:pPr>
        <w:ind w:left="0" w:firstLine="0"/>
      </w:pPr>
      <w:rPr>
        <w:rFonts w:hint="default"/>
      </w:rPr>
    </w:lvl>
    <w:lvl w:ilvl="2">
      <w:start w:val="1"/>
      <w:numFmt w:val="decimal"/>
      <w:suff w:val="space"/>
      <w:lvlText w:val="%1.%2.%3 "/>
      <w:lvlJc w:val="left"/>
      <w:pPr>
        <w:ind w:left="0" w:firstLine="0"/>
      </w:pPr>
      <w:rPr>
        <w:rFonts w:hint="default"/>
      </w:rPr>
    </w:lvl>
    <w:lvl w:ilvl="3">
      <w:start w:val="1"/>
      <w:numFmt w:val="decimal"/>
      <w:lvlText w:val="(%4)"/>
      <w:lvlJc w:val="left"/>
      <w:pPr>
        <w:ind w:left="2008" w:hanging="360"/>
      </w:pPr>
      <w:rPr>
        <w:rFonts w:hint="default"/>
      </w:rPr>
    </w:lvl>
    <w:lvl w:ilvl="4">
      <w:start w:val="1"/>
      <w:numFmt w:val="lowerLetter"/>
      <w:lvlText w:val="(%5)"/>
      <w:lvlJc w:val="left"/>
      <w:pPr>
        <w:ind w:left="2368" w:hanging="360"/>
      </w:pPr>
      <w:rPr>
        <w:rFonts w:hint="default"/>
      </w:rPr>
    </w:lvl>
    <w:lvl w:ilvl="5">
      <w:start w:val="1"/>
      <w:numFmt w:val="lowerRoman"/>
      <w:lvlText w:val="(%6)"/>
      <w:lvlJc w:val="left"/>
      <w:pPr>
        <w:ind w:left="2728" w:hanging="360"/>
      </w:pPr>
      <w:rPr>
        <w:rFonts w:hint="default"/>
      </w:rPr>
    </w:lvl>
    <w:lvl w:ilvl="6">
      <w:start w:val="1"/>
      <w:numFmt w:val="decimal"/>
      <w:lvlText w:val="%7."/>
      <w:lvlJc w:val="left"/>
      <w:pPr>
        <w:ind w:left="3088" w:hanging="360"/>
      </w:pPr>
      <w:rPr>
        <w:rFonts w:hint="default"/>
      </w:rPr>
    </w:lvl>
    <w:lvl w:ilvl="7">
      <w:start w:val="1"/>
      <w:numFmt w:val="lowerLetter"/>
      <w:lvlText w:val="%8."/>
      <w:lvlJc w:val="left"/>
      <w:pPr>
        <w:ind w:left="3448" w:hanging="360"/>
      </w:pPr>
      <w:rPr>
        <w:rFonts w:hint="default"/>
      </w:rPr>
    </w:lvl>
    <w:lvl w:ilvl="8">
      <w:start w:val="1"/>
      <w:numFmt w:val="lowerRoman"/>
      <w:lvlText w:val="%9."/>
      <w:lvlJc w:val="left"/>
      <w:pPr>
        <w:ind w:left="3808" w:hanging="360"/>
      </w:pPr>
      <w:rPr>
        <w:rFonts w:hint="default"/>
      </w:rPr>
    </w:lvl>
  </w:abstractNum>
  <w:abstractNum w:abstractNumId="28" w15:restartNumberingAfterBreak="0">
    <w:nsid w:val="6C6773AA"/>
    <w:multiLevelType w:val="hybridMultilevel"/>
    <w:tmpl w:val="23DE77BA"/>
    <w:lvl w:ilvl="0" w:tplc="825EE682">
      <w:start w:val="2"/>
      <w:numFmt w:val="decimal"/>
      <w:lvlText w:val="%1"/>
      <w:lvlJc w:val="left"/>
      <w:pPr>
        <w:ind w:left="446" w:hanging="90"/>
      </w:pPr>
      <w:rPr>
        <w:rFonts w:ascii="Arial" w:eastAsia="Arial" w:hAnsi="Arial" w:cs="Arial" w:hint="default"/>
        <w:w w:val="96"/>
        <w:position w:val="4"/>
        <w:sz w:val="7"/>
        <w:szCs w:val="7"/>
        <w:lang w:val="ru-RU" w:eastAsia="ru-RU" w:bidi="ru-RU"/>
      </w:rPr>
    </w:lvl>
    <w:lvl w:ilvl="1" w:tplc="B3A43130">
      <w:numFmt w:val="bullet"/>
      <w:lvlText w:val="•"/>
      <w:lvlJc w:val="left"/>
      <w:pPr>
        <w:ind w:left="455" w:hanging="90"/>
      </w:pPr>
      <w:rPr>
        <w:rFonts w:hint="default"/>
        <w:lang w:val="ru-RU" w:eastAsia="ru-RU" w:bidi="ru-RU"/>
      </w:rPr>
    </w:lvl>
    <w:lvl w:ilvl="2" w:tplc="6A20DECC">
      <w:numFmt w:val="bullet"/>
      <w:lvlText w:val="•"/>
      <w:lvlJc w:val="left"/>
      <w:pPr>
        <w:ind w:left="471" w:hanging="90"/>
      </w:pPr>
      <w:rPr>
        <w:rFonts w:hint="default"/>
        <w:lang w:val="ru-RU" w:eastAsia="ru-RU" w:bidi="ru-RU"/>
      </w:rPr>
    </w:lvl>
    <w:lvl w:ilvl="3" w:tplc="E7F8CD54">
      <w:numFmt w:val="bullet"/>
      <w:lvlText w:val="•"/>
      <w:lvlJc w:val="left"/>
      <w:pPr>
        <w:ind w:left="486" w:hanging="90"/>
      </w:pPr>
      <w:rPr>
        <w:rFonts w:hint="default"/>
        <w:lang w:val="ru-RU" w:eastAsia="ru-RU" w:bidi="ru-RU"/>
      </w:rPr>
    </w:lvl>
    <w:lvl w:ilvl="4" w:tplc="B2D04568">
      <w:numFmt w:val="bullet"/>
      <w:lvlText w:val="•"/>
      <w:lvlJc w:val="left"/>
      <w:pPr>
        <w:ind w:left="502" w:hanging="90"/>
      </w:pPr>
      <w:rPr>
        <w:rFonts w:hint="default"/>
        <w:lang w:val="ru-RU" w:eastAsia="ru-RU" w:bidi="ru-RU"/>
      </w:rPr>
    </w:lvl>
    <w:lvl w:ilvl="5" w:tplc="2F88D47C">
      <w:numFmt w:val="bullet"/>
      <w:lvlText w:val="•"/>
      <w:lvlJc w:val="left"/>
      <w:pPr>
        <w:ind w:left="518" w:hanging="90"/>
      </w:pPr>
      <w:rPr>
        <w:rFonts w:hint="default"/>
        <w:lang w:val="ru-RU" w:eastAsia="ru-RU" w:bidi="ru-RU"/>
      </w:rPr>
    </w:lvl>
    <w:lvl w:ilvl="6" w:tplc="249E0DEE">
      <w:numFmt w:val="bullet"/>
      <w:lvlText w:val="•"/>
      <w:lvlJc w:val="left"/>
      <w:pPr>
        <w:ind w:left="533" w:hanging="90"/>
      </w:pPr>
      <w:rPr>
        <w:rFonts w:hint="default"/>
        <w:lang w:val="ru-RU" w:eastAsia="ru-RU" w:bidi="ru-RU"/>
      </w:rPr>
    </w:lvl>
    <w:lvl w:ilvl="7" w:tplc="AA668FE8">
      <w:numFmt w:val="bullet"/>
      <w:lvlText w:val="•"/>
      <w:lvlJc w:val="left"/>
      <w:pPr>
        <w:ind w:left="549" w:hanging="90"/>
      </w:pPr>
      <w:rPr>
        <w:rFonts w:hint="default"/>
        <w:lang w:val="ru-RU" w:eastAsia="ru-RU" w:bidi="ru-RU"/>
      </w:rPr>
    </w:lvl>
    <w:lvl w:ilvl="8" w:tplc="1938D36A">
      <w:numFmt w:val="bullet"/>
      <w:lvlText w:val="•"/>
      <w:lvlJc w:val="left"/>
      <w:pPr>
        <w:ind w:left="564" w:hanging="90"/>
      </w:pPr>
      <w:rPr>
        <w:rFonts w:hint="default"/>
        <w:lang w:val="ru-RU" w:eastAsia="ru-RU" w:bidi="ru-RU"/>
      </w:rPr>
    </w:lvl>
  </w:abstractNum>
  <w:abstractNum w:abstractNumId="29" w15:restartNumberingAfterBreak="0">
    <w:nsid w:val="77AF3C0E"/>
    <w:multiLevelType w:val="hybridMultilevel"/>
    <w:tmpl w:val="457652E4"/>
    <w:lvl w:ilvl="0" w:tplc="5992A1DC">
      <w:start w:val="10"/>
      <w:numFmt w:val="decimal"/>
      <w:lvlText w:val="%1"/>
      <w:lvlJc w:val="left"/>
      <w:pPr>
        <w:ind w:left="491" w:hanging="110"/>
      </w:pPr>
      <w:rPr>
        <w:rFonts w:ascii="Arial" w:eastAsia="Arial" w:hAnsi="Arial" w:cs="Arial" w:hint="default"/>
        <w:spacing w:val="-3"/>
        <w:w w:val="68"/>
        <w:position w:val="4"/>
        <w:sz w:val="7"/>
        <w:szCs w:val="7"/>
        <w:lang w:val="ru-RU" w:eastAsia="ru-RU" w:bidi="ru-RU"/>
      </w:rPr>
    </w:lvl>
    <w:lvl w:ilvl="1" w:tplc="1B341E48">
      <w:numFmt w:val="bullet"/>
      <w:lvlText w:val="•"/>
      <w:lvlJc w:val="left"/>
      <w:pPr>
        <w:ind w:left="638" w:hanging="110"/>
      </w:pPr>
      <w:rPr>
        <w:rFonts w:hint="default"/>
        <w:lang w:val="ru-RU" w:eastAsia="ru-RU" w:bidi="ru-RU"/>
      </w:rPr>
    </w:lvl>
    <w:lvl w:ilvl="2" w:tplc="FC1C6AF6">
      <w:numFmt w:val="bullet"/>
      <w:lvlText w:val="•"/>
      <w:lvlJc w:val="left"/>
      <w:pPr>
        <w:ind w:left="777" w:hanging="110"/>
      </w:pPr>
      <w:rPr>
        <w:rFonts w:hint="default"/>
        <w:lang w:val="ru-RU" w:eastAsia="ru-RU" w:bidi="ru-RU"/>
      </w:rPr>
    </w:lvl>
    <w:lvl w:ilvl="3" w:tplc="E89EB550">
      <w:numFmt w:val="bullet"/>
      <w:lvlText w:val="•"/>
      <w:lvlJc w:val="left"/>
      <w:pPr>
        <w:ind w:left="916" w:hanging="110"/>
      </w:pPr>
      <w:rPr>
        <w:rFonts w:hint="default"/>
        <w:lang w:val="ru-RU" w:eastAsia="ru-RU" w:bidi="ru-RU"/>
      </w:rPr>
    </w:lvl>
    <w:lvl w:ilvl="4" w:tplc="53A2F33A">
      <w:numFmt w:val="bullet"/>
      <w:lvlText w:val="•"/>
      <w:lvlJc w:val="left"/>
      <w:pPr>
        <w:ind w:left="1054" w:hanging="110"/>
      </w:pPr>
      <w:rPr>
        <w:rFonts w:hint="default"/>
        <w:lang w:val="ru-RU" w:eastAsia="ru-RU" w:bidi="ru-RU"/>
      </w:rPr>
    </w:lvl>
    <w:lvl w:ilvl="5" w:tplc="87AE7E7E">
      <w:numFmt w:val="bullet"/>
      <w:lvlText w:val="•"/>
      <w:lvlJc w:val="left"/>
      <w:pPr>
        <w:ind w:left="1193" w:hanging="110"/>
      </w:pPr>
      <w:rPr>
        <w:rFonts w:hint="default"/>
        <w:lang w:val="ru-RU" w:eastAsia="ru-RU" w:bidi="ru-RU"/>
      </w:rPr>
    </w:lvl>
    <w:lvl w:ilvl="6" w:tplc="127EF0EC">
      <w:numFmt w:val="bullet"/>
      <w:lvlText w:val="•"/>
      <w:lvlJc w:val="left"/>
      <w:pPr>
        <w:ind w:left="1332" w:hanging="110"/>
      </w:pPr>
      <w:rPr>
        <w:rFonts w:hint="default"/>
        <w:lang w:val="ru-RU" w:eastAsia="ru-RU" w:bidi="ru-RU"/>
      </w:rPr>
    </w:lvl>
    <w:lvl w:ilvl="7" w:tplc="1A9C5892">
      <w:numFmt w:val="bullet"/>
      <w:lvlText w:val="•"/>
      <w:lvlJc w:val="left"/>
      <w:pPr>
        <w:ind w:left="1470" w:hanging="110"/>
      </w:pPr>
      <w:rPr>
        <w:rFonts w:hint="default"/>
        <w:lang w:val="ru-RU" w:eastAsia="ru-RU" w:bidi="ru-RU"/>
      </w:rPr>
    </w:lvl>
    <w:lvl w:ilvl="8" w:tplc="4D8AFB60">
      <w:numFmt w:val="bullet"/>
      <w:lvlText w:val="•"/>
      <w:lvlJc w:val="left"/>
      <w:pPr>
        <w:ind w:left="1609" w:hanging="110"/>
      </w:pPr>
      <w:rPr>
        <w:rFonts w:hint="default"/>
        <w:lang w:val="ru-RU" w:eastAsia="ru-RU" w:bidi="ru-RU"/>
      </w:rPr>
    </w:lvl>
  </w:abstractNum>
  <w:abstractNum w:abstractNumId="30" w15:restartNumberingAfterBreak="0">
    <w:nsid w:val="7D1860FD"/>
    <w:multiLevelType w:val="hybridMultilevel"/>
    <w:tmpl w:val="26445B70"/>
    <w:lvl w:ilvl="0" w:tplc="45B834AE">
      <w:start w:val="1"/>
      <w:numFmt w:val="decimal"/>
      <w:lvlText w:val="%1"/>
      <w:lvlJc w:val="left"/>
      <w:pPr>
        <w:ind w:left="371" w:hanging="212"/>
      </w:pPr>
      <w:rPr>
        <w:rFonts w:ascii="Times New Roman" w:eastAsia="Times New Roman" w:hAnsi="Times New Roman" w:cs="Times New Roman" w:hint="default"/>
        <w:w w:val="99"/>
        <w:sz w:val="28"/>
        <w:szCs w:val="28"/>
        <w:lang w:val="ru-RU" w:eastAsia="ru-RU" w:bidi="ru-RU"/>
      </w:rPr>
    </w:lvl>
    <w:lvl w:ilvl="1" w:tplc="8728B340">
      <w:start w:val="1"/>
      <w:numFmt w:val="decimal"/>
      <w:lvlText w:val="%2."/>
      <w:lvlJc w:val="left"/>
      <w:pPr>
        <w:ind w:left="1153" w:hanging="284"/>
      </w:pPr>
      <w:rPr>
        <w:rFonts w:ascii="Times New Roman" w:eastAsia="Times New Roman" w:hAnsi="Times New Roman" w:cs="Times New Roman" w:hint="default"/>
        <w:w w:val="99"/>
        <w:sz w:val="28"/>
        <w:szCs w:val="28"/>
        <w:lang w:val="ru-RU" w:eastAsia="ru-RU" w:bidi="ru-RU"/>
      </w:rPr>
    </w:lvl>
    <w:lvl w:ilvl="2" w:tplc="12F0E36A">
      <w:numFmt w:val="bullet"/>
      <w:lvlText w:val="•"/>
      <w:lvlJc w:val="left"/>
      <w:pPr>
        <w:ind w:left="1240" w:hanging="284"/>
      </w:pPr>
      <w:rPr>
        <w:rFonts w:hint="default"/>
        <w:lang w:val="ru-RU" w:eastAsia="ru-RU" w:bidi="ru-RU"/>
      </w:rPr>
    </w:lvl>
    <w:lvl w:ilvl="3" w:tplc="E97E202A">
      <w:numFmt w:val="bullet"/>
      <w:lvlText w:val="•"/>
      <w:lvlJc w:val="left"/>
      <w:pPr>
        <w:ind w:left="2380" w:hanging="284"/>
      </w:pPr>
      <w:rPr>
        <w:rFonts w:hint="default"/>
        <w:lang w:val="ru-RU" w:eastAsia="ru-RU" w:bidi="ru-RU"/>
      </w:rPr>
    </w:lvl>
    <w:lvl w:ilvl="4" w:tplc="722C7AE2">
      <w:numFmt w:val="bullet"/>
      <w:lvlText w:val="•"/>
      <w:lvlJc w:val="left"/>
      <w:pPr>
        <w:ind w:left="3452" w:hanging="284"/>
      </w:pPr>
      <w:rPr>
        <w:rFonts w:hint="default"/>
        <w:lang w:val="ru-RU" w:eastAsia="ru-RU" w:bidi="ru-RU"/>
      </w:rPr>
    </w:lvl>
    <w:lvl w:ilvl="5" w:tplc="99304F76">
      <w:numFmt w:val="bullet"/>
      <w:lvlText w:val="•"/>
      <w:lvlJc w:val="left"/>
      <w:pPr>
        <w:ind w:left="4524" w:hanging="284"/>
      </w:pPr>
      <w:rPr>
        <w:rFonts w:hint="default"/>
        <w:lang w:val="ru-RU" w:eastAsia="ru-RU" w:bidi="ru-RU"/>
      </w:rPr>
    </w:lvl>
    <w:lvl w:ilvl="6" w:tplc="DD2A148A">
      <w:numFmt w:val="bullet"/>
      <w:lvlText w:val="•"/>
      <w:lvlJc w:val="left"/>
      <w:pPr>
        <w:ind w:left="5596" w:hanging="284"/>
      </w:pPr>
      <w:rPr>
        <w:rFonts w:hint="default"/>
        <w:lang w:val="ru-RU" w:eastAsia="ru-RU" w:bidi="ru-RU"/>
      </w:rPr>
    </w:lvl>
    <w:lvl w:ilvl="7" w:tplc="52B42FBA">
      <w:numFmt w:val="bullet"/>
      <w:lvlText w:val="•"/>
      <w:lvlJc w:val="left"/>
      <w:pPr>
        <w:ind w:left="6668" w:hanging="284"/>
      </w:pPr>
      <w:rPr>
        <w:rFonts w:hint="default"/>
        <w:lang w:val="ru-RU" w:eastAsia="ru-RU" w:bidi="ru-RU"/>
      </w:rPr>
    </w:lvl>
    <w:lvl w:ilvl="8" w:tplc="45FEB4DE">
      <w:numFmt w:val="bullet"/>
      <w:lvlText w:val="•"/>
      <w:lvlJc w:val="left"/>
      <w:pPr>
        <w:ind w:left="7740" w:hanging="284"/>
      </w:pPr>
      <w:rPr>
        <w:rFonts w:hint="default"/>
        <w:lang w:val="ru-RU" w:eastAsia="ru-RU" w:bidi="ru-RU"/>
      </w:rPr>
    </w:lvl>
  </w:abstractNum>
  <w:num w:numId="1">
    <w:abstractNumId w:val="10"/>
  </w:num>
  <w:num w:numId="2">
    <w:abstractNumId w:val="6"/>
  </w:num>
  <w:num w:numId="3">
    <w:abstractNumId w:val="3"/>
  </w:num>
  <w:num w:numId="4">
    <w:abstractNumId w:val="22"/>
  </w:num>
  <w:num w:numId="5">
    <w:abstractNumId w:val="19"/>
  </w:num>
  <w:num w:numId="6">
    <w:abstractNumId w:val="0"/>
  </w:num>
  <w:num w:numId="7">
    <w:abstractNumId w:val="23"/>
  </w:num>
  <w:num w:numId="8">
    <w:abstractNumId w:val="29"/>
  </w:num>
  <w:num w:numId="9">
    <w:abstractNumId w:val="8"/>
  </w:num>
  <w:num w:numId="10">
    <w:abstractNumId w:val="15"/>
  </w:num>
  <w:num w:numId="11">
    <w:abstractNumId w:val="17"/>
  </w:num>
  <w:num w:numId="12">
    <w:abstractNumId w:val="28"/>
  </w:num>
  <w:num w:numId="13">
    <w:abstractNumId w:val="1"/>
  </w:num>
  <w:num w:numId="14">
    <w:abstractNumId w:val="20"/>
  </w:num>
  <w:num w:numId="15">
    <w:abstractNumId w:val="9"/>
  </w:num>
  <w:num w:numId="16">
    <w:abstractNumId w:val="30"/>
  </w:num>
  <w:num w:numId="17">
    <w:abstractNumId w:val="26"/>
  </w:num>
  <w:num w:numId="18">
    <w:abstractNumId w:val="7"/>
  </w:num>
  <w:num w:numId="19">
    <w:abstractNumId w:val="18"/>
  </w:num>
  <w:num w:numId="20">
    <w:abstractNumId w:val="4"/>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4"/>
    <w:lvlOverride w:ilvl="0">
      <w:lvl w:ilvl="0">
        <w:start w:val="1"/>
        <w:numFmt w:val="none"/>
        <w:pStyle w:val="61"/>
        <w:suff w:val="space"/>
        <w:lvlText w:val="%1"/>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snapToGrid w:val="0"/>
          <w:vanish w:val="0"/>
          <w:color w:val="000000"/>
          <w:spacing w:val="0"/>
          <w:w w:val="0"/>
          <w:kern w:val="0"/>
          <w:position w:val="0"/>
          <w:sz w:val="0"/>
          <w:szCs w:val="0"/>
          <w:u w:val="none" w:color="000000"/>
          <w:effect w:val="none"/>
          <w:vertAlign w:val="baseline"/>
          <w:em w:val="none"/>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23">
    <w:abstractNumId w:val="16"/>
  </w:num>
  <w:num w:numId="2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1"/>
  </w:num>
  <w:num w:numId="26">
    <w:abstractNumId w:val="25"/>
  </w:num>
  <w:num w:numId="27">
    <w:abstractNumId w:val="11"/>
  </w:num>
  <w:num w:numId="28">
    <w:abstractNumId w:val="5"/>
  </w:num>
  <w:num w:numId="29">
    <w:abstractNumId w:val="13"/>
  </w:num>
  <w:num w:numId="30">
    <w:abstractNumId w:val="14"/>
  </w:num>
  <w:num w:numId="31">
    <w:abstractNumId w:val="27"/>
  </w:num>
  <w:num w:numId="32">
    <w:abstractNumId w:val="2"/>
  </w:num>
  <w:num w:numId="3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lTrailSpac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562"/>
    <w:rsid w:val="0000072F"/>
    <w:rsid w:val="00096A31"/>
    <w:rsid w:val="00157A39"/>
    <w:rsid w:val="00274A5C"/>
    <w:rsid w:val="002C5F01"/>
    <w:rsid w:val="002D69C4"/>
    <w:rsid w:val="00332E0B"/>
    <w:rsid w:val="00343310"/>
    <w:rsid w:val="0039098B"/>
    <w:rsid w:val="003E2AE1"/>
    <w:rsid w:val="00403188"/>
    <w:rsid w:val="004D3319"/>
    <w:rsid w:val="00503269"/>
    <w:rsid w:val="006D5983"/>
    <w:rsid w:val="008A7562"/>
    <w:rsid w:val="0095158D"/>
    <w:rsid w:val="00A17AAC"/>
    <w:rsid w:val="00A23594"/>
    <w:rsid w:val="00A64D8C"/>
    <w:rsid w:val="00AB6791"/>
    <w:rsid w:val="00AD06E0"/>
    <w:rsid w:val="00BB6045"/>
    <w:rsid w:val="00BC12A6"/>
    <w:rsid w:val="00BF4D9D"/>
    <w:rsid w:val="00C212C2"/>
    <w:rsid w:val="00C44CD3"/>
    <w:rsid w:val="00CA4E94"/>
    <w:rsid w:val="00CB4651"/>
    <w:rsid w:val="00D14DFB"/>
    <w:rsid w:val="00DA5721"/>
    <w:rsid w:val="00EF57C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7CA98CB-D7FC-46C3-A142-97A80D1EE1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Pr>
      <w:rFonts w:ascii="Times New Roman" w:eastAsia="Times New Roman" w:hAnsi="Times New Roman" w:cs="Times New Roman"/>
      <w:lang w:val="ru-RU" w:eastAsia="ru-RU" w:bidi="ru-RU"/>
    </w:rPr>
  </w:style>
  <w:style w:type="paragraph" w:styleId="1">
    <w:name w:val="heading 1"/>
    <w:basedOn w:val="a1"/>
    <w:link w:val="10"/>
    <w:uiPriority w:val="9"/>
    <w:qFormat/>
    <w:pPr>
      <w:spacing w:before="73"/>
      <w:ind w:left="958" w:right="791"/>
      <w:jc w:val="center"/>
      <w:outlineLvl w:val="0"/>
    </w:pPr>
    <w:rPr>
      <w:b/>
      <w:bCs/>
      <w:sz w:val="32"/>
      <w:szCs w:val="32"/>
    </w:rPr>
  </w:style>
  <w:style w:type="paragraph" w:styleId="2">
    <w:name w:val="heading 2"/>
    <w:basedOn w:val="a1"/>
    <w:link w:val="20"/>
    <w:uiPriority w:val="9"/>
    <w:qFormat/>
    <w:pPr>
      <w:ind w:left="20"/>
      <w:outlineLvl w:val="1"/>
    </w:pPr>
    <w:rPr>
      <w:rFonts w:ascii="Arial" w:eastAsia="Arial" w:hAnsi="Arial" w:cs="Arial"/>
      <w:i/>
      <w:sz w:val="30"/>
      <w:szCs w:val="30"/>
    </w:rPr>
  </w:style>
  <w:style w:type="paragraph" w:styleId="3">
    <w:name w:val="heading 3"/>
    <w:basedOn w:val="a1"/>
    <w:link w:val="30"/>
    <w:uiPriority w:val="9"/>
    <w:qFormat/>
    <w:pPr>
      <w:spacing w:before="279"/>
      <w:ind w:left="957" w:right="103"/>
      <w:jc w:val="center"/>
      <w:outlineLvl w:val="2"/>
    </w:pPr>
    <w:rPr>
      <w:b/>
      <w:bCs/>
      <w:sz w:val="28"/>
      <w:szCs w:val="28"/>
    </w:rPr>
  </w:style>
  <w:style w:type="paragraph" w:styleId="4">
    <w:name w:val="heading 4"/>
    <w:basedOn w:val="a1"/>
    <w:next w:val="a1"/>
    <w:link w:val="40"/>
    <w:uiPriority w:val="9"/>
    <w:semiHidden/>
    <w:unhideWhenUsed/>
    <w:qFormat/>
    <w:rsid w:val="00274A5C"/>
    <w:pPr>
      <w:keepNext/>
      <w:keepLines/>
      <w:spacing w:before="40"/>
      <w:outlineLvl w:val="3"/>
    </w:pPr>
    <w:rPr>
      <w:b/>
      <w:iCs/>
      <w:sz w:val="32"/>
      <w:szCs w:val="28"/>
      <w:u w:color="000000"/>
      <w:bdr w:val="nil"/>
      <w:lang w:val="en-US" w:bidi="ar-SA"/>
    </w:rPr>
  </w:style>
  <w:style w:type="paragraph" w:styleId="5">
    <w:name w:val="heading 5"/>
    <w:basedOn w:val="a1"/>
    <w:next w:val="a1"/>
    <w:link w:val="50"/>
    <w:uiPriority w:val="9"/>
    <w:semiHidden/>
    <w:unhideWhenUsed/>
    <w:qFormat/>
    <w:rsid w:val="00274A5C"/>
    <w:pPr>
      <w:keepNext/>
      <w:keepLines/>
      <w:spacing w:before="40"/>
      <w:outlineLvl w:val="4"/>
    </w:pPr>
    <w:rPr>
      <w:rFonts w:ascii="Cambria" w:hAnsi="Cambria"/>
      <w:color w:val="365F91"/>
      <w:sz w:val="28"/>
      <w:szCs w:val="28"/>
      <w:u w:color="000000"/>
      <w:bdr w:val="nil"/>
      <w:lang w:val="en-US" w:bidi="ar-SA"/>
    </w:rPr>
  </w:style>
  <w:style w:type="paragraph" w:styleId="6">
    <w:name w:val="heading 6"/>
    <w:basedOn w:val="a1"/>
    <w:next w:val="a1"/>
    <w:link w:val="60"/>
    <w:uiPriority w:val="9"/>
    <w:semiHidden/>
    <w:unhideWhenUsed/>
    <w:qFormat/>
    <w:rsid w:val="00274A5C"/>
    <w:pPr>
      <w:keepNext/>
      <w:keepLines/>
      <w:spacing w:before="40"/>
      <w:outlineLvl w:val="5"/>
    </w:pPr>
    <w:rPr>
      <w:b/>
      <w:sz w:val="28"/>
      <w:szCs w:val="28"/>
      <w:u w:color="000000"/>
      <w:bdr w:val="nil"/>
      <w:lang w:val="en-US" w:bidi="ar-SA"/>
    </w:rPr>
  </w:style>
  <w:style w:type="paragraph" w:styleId="7">
    <w:name w:val="heading 7"/>
    <w:basedOn w:val="a1"/>
    <w:next w:val="a1"/>
    <w:link w:val="70"/>
    <w:uiPriority w:val="9"/>
    <w:semiHidden/>
    <w:unhideWhenUsed/>
    <w:qFormat/>
    <w:rsid w:val="00274A5C"/>
    <w:pPr>
      <w:keepNext/>
      <w:keepLines/>
      <w:spacing w:before="40"/>
      <w:outlineLvl w:val="6"/>
    </w:pPr>
    <w:rPr>
      <w:rFonts w:ascii="Cambria" w:hAnsi="Cambria"/>
      <w:i/>
      <w:iCs/>
      <w:color w:val="243F60"/>
      <w:sz w:val="28"/>
      <w:szCs w:val="28"/>
      <w:u w:color="000000"/>
      <w:bdr w:val="nil"/>
      <w:lang w:val="en-US" w:bidi="ar-SA"/>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11">
    <w:name w:val="toc 1"/>
    <w:basedOn w:val="a1"/>
    <w:uiPriority w:val="39"/>
    <w:qFormat/>
    <w:pPr>
      <w:spacing w:before="163"/>
      <w:ind w:left="159"/>
    </w:pPr>
    <w:rPr>
      <w:sz w:val="28"/>
      <w:szCs w:val="28"/>
    </w:rPr>
  </w:style>
  <w:style w:type="paragraph" w:styleId="a5">
    <w:name w:val="Body Text"/>
    <w:basedOn w:val="a1"/>
    <w:uiPriority w:val="1"/>
    <w:qFormat/>
    <w:rPr>
      <w:sz w:val="28"/>
      <w:szCs w:val="28"/>
    </w:rPr>
  </w:style>
  <w:style w:type="paragraph" w:styleId="a6">
    <w:name w:val="List Paragraph"/>
    <w:basedOn w:val="a1"/>
    <w:link w:val="a7"/>
    <w:uiPriority w:val="34"/>
    <w:qFormat/>
    <w:pPr>
      <w:ind w:left="1591" w:hanging="361"/>
    </w:pPr>
  </w:style>
  <w:style w:type="paragraph" w:customStyle="1" w:styleId="TableParagraph">
    <w:name w:val="Table Paragraph"/>
    <w:basedOn w:val="a1"/>
    <w:uiPriority w:val="1"/>
    <w:qFormat/>
    <w:rPr>
      <w:rFonts w:ascii="Arial" w:eastAsia="Arial" w:hAnsi="Arial" w:cs="Arial"/>
    </w:rPr>
  </w:style>
  <w:style w:type="paragraph" w:customStyle="1" w:styleId="41">
    <w:name w:val="Заголовок 41"/>
    <w:basedOn w:val="a1"/>
    <w:next w:val="a1"/>
    <w:uiPriority w:val="9"/>
    <w:unhideWhenUsed/>
    <w:rsid w:val="00274A5C"/>
    <w:pPr>
      <w:keepNext/>
      <w:keepLines/>
      <w:pageBreakBefore/>
      <w:widowControl/>
      <w:numPr>
        <w:numId w:val="20"/>
      </w:numPr>
      <w:autoSpaceDE/>
      <w:autoSpaceDN/>
      <w:spacing w:before="40" w:after="100" w:afterAutospacing="1" w:line="360" w:lineRule="auto"/>
      <w:ind w:left="10137" w:hanging="222"/>
      <w:jc w:val="center"/>
      <w:outlineLvl w:val="3"/>
    </w:pPr>
    <w:rPr>
      <w:b/>
      <w:iCs/>
      <w:sz w:val="32"/>
      <w:szCs w:val="28"/>
      <w:u w:color="000000"/>
      <w:bdr w:val="nil"/>
      <w:lang w:bidi="ar-SA"/>
    </w:rPr>
  </w:style>
  <w:style w:type="paragraph" w:customStyle="1" w:styleId="51">
    <w:name w:val="Заголовок 51"/>
    <w:basedOn w:val="a1"/>
    <w:next w:val="a1"/>
    <w:uiPriority w:val="9"/>
    <w:unhideWhenUsed/>
    <w:qFormat/>
    <w:rsid w:val="00274A5C"/>
    <w:pPr>
      <w:keepNext/>
      <w:keepLines/>
      <w:widowControl/>
      <w:numPr>
        <w:numId w:val="23"/>
      </w:numPr>
      <w:autoSpaceDE/>
      <w:autoSpaceDN/>
      <w:spacing w:before="40" w:after="100" w:afterAutospacing="1" w:line="360" w:lineRule="auto"/>
      <w:ind w:left="288" w:hanging="219"/>
      <w:jc w:val="both"/>
      <w:outlineLvl w:val="4"/>
    </w:pPr>
    <w:rPr>
      <w:rFonts w:ascii="Cambria" w:hAnsi="Cambria"/>
      <w:color w:val="365F91"/>
      <w:sz w:val="28"/>
      <w:szCs w:val="28"/>
      <w:u w:color="000000"/>
      <w:bdr w:val="nil"/>
      <w:lang w:bidi="ar-SA"/>
    </w:rPr>
  </w:style>
  <w:style w:type="paragraph" w:customStyle="1" w:styleId="61">
    <w:name w:val="Заголовок 61"/>
    <w:basedOn w:val="a1"/>
    <w:next w:val="a1"/>
    <w:uiPriority w:val="9"/>
    <w:unhideWhenUsed/>
    <w:qFormat/>
    <w:rsid w:val="00274A5C"/>
    <w:pPr>
      <w:widowControl/>
      <w:numPr>
        <w:numId w:val="22"/>
      </w:numPr>
      <w:autoSpaceDE/>
      <w:autoSpaceDN/>
      <w:spacing w:before="40" w:after="100" w:afterAutospacing="1" w:line="360" w:lineRule="auto"/>
      <w:ind w:left="1214" w:hanging="110"/>
      <w:jc w:val="center"/>
      <w:outlineLvl w:val="5"/>
    </w:pPr>
    <w:rPr>
      <w:b/>
      <w:sz w:val="28"/>
      <w:szCs w:val="28"/>
      <w:u w:color="000000"/>
      <w:bdr w:val="nil"/>
      <w:lang w:bidi="ar-SA"/>
    </w:rPr>
  </w:style>
  <w:style w:type="paragraph" w:customStyle="1" w:styleId="71">
    <w:name w:val="Заголовок 71"/>
    <w:basedOn w:val="a1"/>
    <w:next w:val="a1"/>
    <w:uiPriority w:val="9"/>
    <w:unhideWhenUsed/>
    <w:qFormat/>
    <w:rsid w:val="00274A5C"/>
    <w:pPr>
      <w:keepNext/>
      <w:keepLines/>
      <w:widowControl/>
      <w:autoSpaceDE/>
      <w:autoSpaceDN/>
      <w:spacing w:before="40" w:after="100" w:afterAutospacing="1" w:line="360" w:lineRule="auto"/>
      <w:ind w:firstLine="709"/>
      <w:jc w:val="both"/>
      <w:outlineLvl w:val="6"/>
    </w:pPr>
    <w:rPr>
      <w:rFonts w:ascii="Cambria" w:hAnsi="Cambria"/>
      <w:i/>
      <w:iCs/>
      <w:color w:val="243F60"/>
      <w:sz w:val="28"/>
      <w:szCs w:val="28"/>
      <w:u w:color="000000"/>
      <w:bdr w:val="nil"/>
      <w:lang w:bidi="ar-SA"/>
    </w:rPr>
  </w:style>
  <w:style w:type="numbering" w:customStyle="1" w:styleId="12">
    <w:name w:val="Нет списка1"/>
    <w:next w:val="a4"/>
    <w:uiPriority w:val="99"/>
    <w:semiHidden/>
    <w:unhideWhenUsed/>
    <w:rsid w:val="00274A5C"/>
  </w:style>
  <w:style w:type="character" w:customStyle="1" w:styleId="10">
    <w:name w:val="Заголовок 1 Знак"/>
    <w:basedOn w:val="a2"/>
    <w:link w:val="1"/>
    <w:uiPriority w:val="9"/>
    <w:rsid w:val="00274A5C"/>
    <w:rPr>
      <w:rFonts w:ascii="Times New Roman" w:eastAsia="Times New Roman" w:hAnsi="Times New Roman" w:cs="Times New Roman"/>
      <w:b/>
      <w:bCs/>
      <w:sz w:val="32"/>
      <w:szCs w:val="32"/>
      <w:lang w:val="ru-RU" w:eastAsia="ru-RU" w:bidi="ru-RU"/>
    </w:rPr>
  </w:style>
  <w:style w:type="character" w:customStyle="1" w:styleId="20">
    <w:name w:val="Заголовок 2 Знак"/>
    <w:basedOn w:val="a2"/>
    <w:link w:val="2"/>
    <w:uiPriority w:val="9"/>
    <w:rsid w:val="00274A5C"/>
    <w:rPr>
      <w:rFonts w:ascii="Arial" w:eastAsia="Arial" w:hAnsi="Arial" w:cs="Arial"/>
      <w:i/>
      <w:sz w:val="30"/>
      <w:szCs w:val="30"/>
      <w:lang w:val="ru-RU" w:eastAsia="ru-RU" w:bidi="ru-RU"/>
    </w:rPr>
  </w:style>
  <w:style w:type="character" w:customStyle="1" w:styleId="30">
    <w:name w:val="Заголовок 3 Знак"/>
    <w:basedOn w:val="a2"/>
    <w:link w:val="3"/>
    <w:uiPriority w:val="9"/>
    <w:rsid w:val="00274A5C"/>
    <w:rPr>
      <w:rFonts w:ascii="Times New Roman" w:eastAsia="Times New Roman" w:hAnsi="Times New Roman" w:cs="Times New Roman"/>
      <w:b/>
      <w:bCs/>
      <w:sz w:val="28"/>
      <w:szCs w:val="28"/>
      <w:lang w:val="ru-RU" w:eastAsia="ru-RU" w:bidi="ru-RU"/>
    </w:rPr>
  </w:style>
  <w:style w:type="character" w:customStyle="1" w:styleId="40">
    <w:name w:val="Заголовок 4 Знак"/>
    <w:basedOn w:val="a2"/>
    <w:link w:val="4"/>
    <w:uiPriority w:val="9"/>
    <w:rsid w:val="00274A5C"/>
    <w:rPr>
      <w:rFonts w:ascii="Times New Roman" w:eastAsia="Times New Roman" w:hAnsi="Times New Roman" w:cs="Times New Roman"/>
      <w:b/>
      <w:iCs/>
      <w:sz w:val="32"/>
      <w:szCs w:val="28"/>
      <w:u w:color="000000"/>
      <w:bdr w:val="nil"/>
      <w:lang w:eastAsia="ru-RU"/>
    </w:rPr>
  </w:style>
  <w:style w:type="character" w:customStyle="1" w:styleId="50">
    <w:name w:val="Заголовок 5 Знак"/>
    <w:basedOn w:val="a2"/>
    <w:link w:val="5"/>
    <w:uiPriority w:val="9"/>
    <w:rsid w:val="00274A5C"/>
    <w:rPr>
      <w:rFonts w:ascii="Cambria" w:eastAsia="Times New Roman" w:hAnsi="Cambria" w:cs="Times New Roman"/>
      <w:color w:val="365F91"/>
      <w:sz w:val="28"/>
      <w:szCs w:val="28"/>
      <w:u w:color="000000"/>
      <w:bdr w:val="nil"/>
      <w:lang w:eastAsia="ru-RU"/>
    </w:rPr>
  </w:style>
  <w:style w:type="character" w:customStyle="1" w:styleId="60">
    <w:name w:val="Заголовок 6 Знак"/>
    <w:basedOn w:val="a2"/>
    <w:link w:val="6"/>
    <w:uiPriority w:val="9"/>
    <w:rsid w:val="00274A5C"/>
    <w:rPr>
      <w:rFonts w:ascii="Times New Roman" w:eastAsia="Times New Roman" w:hAnsi="Times New Roman" w:cs="Times New Roman"/>
      <w:b/>
      <w:sz w:val="28"/>
      <w:szCs w:val="28"/>
      <w:u w:color="000000"/>
      <w:bdr w:val="nil"/>
      <w:lang w:eastAsia="ru-RU"/>
    </w:rPr>
  </w:style>
  <w:style w:type="character" w:customStyle="1" w:styleId="70">
    <w:name w:val="Заголовок 7 Знак"/>
    <w:basedOn w:val="a2"/>
    <w:link w:val="7"/>
    <w:uiPriority w:val="9"/>
    <w:rsid w:val="00274A5C"/>
    <w:rPr>
      <w:rFonts w:ascii="Cambria" w:eastAsia="Times New Roman" w:hAnsi="Cambria" w:cs="Times New Roman"/>
      <w:i/>
      <w:iCs/>
      <w:color w:val="243F60"/>
      <w:sz w:val="28"/>
      <w:szCs w:val="28"/>
      <w:u w:color="000000"/>
      <w:bdr w:val="nil"/>
      <w:lang w:eastAsia="ru-RU"/>
    </w:rPr>
  </w:style>
  <w:style w:type="character" w:styleId="a8">
    <w:name w:val="Hyperlink"/>
    <w:uiPriority w:val="99"/>
    <w:rsid w:val="00274A5C"/>
    <w:rPr>
      <w:u w:val="single"/>
    </w:rPr>
  </w:style>
  <w:style w:type="table" w:customStyle="1" w:styleId="TableNormal1">
    <w:name w:val="Table Normal1"/>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Ind w:w="0" w:type="dxa"/>
      <w:tblCellMar>
        <w:top w:w="0" w:type="dxa"/>
        <w:left w:w="0" w:type="dxa"/>
        <w:bottom w:w="0" w:type="dxa"/>
        <w:right w:w="0" w:type="dxa"/>
      </w:tblCellMar>
    </w:tblPr>
  </w:style>
  <w:style w:type="paragraph" w:customStyle="1" w:styleId="a9">
    <w:name w:val="Верхн./нижн. кол."/>
    <w:rsid w:val="00274A5C"/>
    <w:pPr>
      <w:widowControl/>
      <w:pBdr>
        <w:top w:val="nil"/>
        <w:left w:val="nil"/>
        <w:bottom w:val="nil"/>
        <w:right w:val="nil"/>
        <w:between w:val="nil"/>
        <w:bar w:val="nil"/>
      </w:pBdr>
      <w:tabs>
        <w:tab w:val="right" w:pos="9020"/>
      </w:tabs>
      <w:autoSpaceDE/>
      <w:autoSpaceDN/>
    </w:pPr>
    <w:rPr>
      <w:rFonts w:ascii="Helvetica Neue" w:eastAsia="Arial Unicode MS" w:hAnsi="Helvetica Neue" w:cs="Arial Unicode MS"/>
      <w:color w:val="000000"/>
      <w:sz w:val="24"/>
      <w:szCs w:val="24"/>
      <w:bdr w:val="nil"/>
      <w:lang w:val="ru-RU" w:eastAsia="ru-RU"/>
    </w:rPr>
  </w:style>
  <w:style w:type="paragraph" w:customStyle="1" w:styleId="aa">
    <w:name w:val="Титульник_фамилии"/>
    <w:qFormat/>
    <w:rsid w:val="00274A5C"/>
    <w:pPr>
      <w:widowControl/>
      <w:pBdr>
        <w:top w:val="nil"/>
        <w:left w:val="nil"/>
        <w:bottom w:val="nil"/>
        <w:right w:val="nil"/>
        <w:between w:val="nil"/>
        <w:bar w:val="nil"/>
      </w:pBdr>
      <w:shd w:val="clear" w:color="auto" w:fill="FFFFFF"/>
      <w:tabs>
        <w:tab w:val="right" w:pos="9639"/>
      </w:tabs>
      <w:autoSpaceDE/>
      <w:autoSpaceDN/>
    </w:pPr>
    <w:rPr>
      <w:rFonts w:ascii="Times New Roman" w:eastAsia="Arial Unicode MS" w:hAnsi="Times New Roman" w:cs="Arial Unicode MS"/>
      <w:color w:val="2B1E1B"/>
      <w:sz w:val="28"/>
      <w:szCs w:val="28"/>
      <w:u w:color="2B1E1B"/>
      <w:bdr w:val="nil"/>
      <w:lang w:val="ru-RU" w:eastAsia="ru-RU"/>
    </w:rPr>
  </w:style>
  <w:style w:type="paragraph" w:customStyle="1" w:styleId="ab">
    <w:name w:val="Титульник_фамилия"/>
    <w:qFormat/>
    <w:rsid w:val="00274A5C"/>
    <w:pPr>
      <w:widowControl/>
      <w:pBdr>
        <w:top w:val="nil"/>
        <w:left w:val="nil"/>
        <w:bottom w:val="nil"/>
        <w:right w:val="nil"/>
        <w:between w:val="nil"/>
        <w:bar w:val="nil"/>
      </w:pBdr>
      <w:shd w:val="clear" w:color="auto" w:fill="FFFFFF"/>
      <w:tabs>
        <w:tab w:val="right" w:pos="9639"/>
      </w:tabs>
      <w:autoSpaceDE/>
      <w:autoSpaceDN/>
      <w:jc w:val="right"/>
    </w:pPr>
    <w:rPr>
      <w:rFonts w:ascii="Times New Roman" w:eastAsia="Times New Roman" w:hAnsi="Times New Roman" w:cs="Times New Roman"/>
      <w:color w:val="2B1E1B"/>
      <w:sz w:val="28"/>
      <w:szCs w:val="28"/>
      <w:u w:color="2B1E1B"/>
      <w:bdr w:val="nil"/>
      <w:lang w:val="ru-RU" w:eastAsia="ru-RU"/>
    </w:rPr>
  </w:style>
  <w:style w:type="paragraph" w:customStyle="1" w:styleId="ac">
    <w:name w:val="Титульник_пометки"/>
    <w:qFormat/>
    <w:rsid w:val="00274A5C"/>
    <w:pPr>
      <w:widowControl/>
      <w:pBdr>
        <w:top w:val="nil"/>
        <w:left w:val="nil"/>
        <w:bottom w:val="nil"/>
        <w:right w:val="nil"/>
        <w:between w:val="nil"/>
        <w:bar w:val="nil"/>
      </w:pBdr>
      <w:shd w:val="clear" w:color="auto" w:fill="FFFFFF"/>
      <w:tabs>
        <w:tab w:val="center" w:pos="4111"/>
        <w:tab w:val="center" w:pos="6237"/>
      </w:tabs>
      <w:autoSpaceDE/>
      <w:autoSpaceDN/>
    </w:pPr>
    <w:rPr>
      <w:rFonts w:ascii="Times New Roman" w:eastAsia="Arial Unicode MS" w:hAnsi="Times New Roman" w:cs="Arial Unicode MS"/>
      <w:i/>
      <w:iCs/>
      <w:color w:val="2B1E1B"/>
      <w:sz w:val="20"/>
      <w:szCs w:val="20"/>
      <w:u w:color="2B1E1B"/>
      <w:bdr w:val="nil"/>
      <w:lang w:val="ru-RU" w:eastAsia="ru-RU"/>
    </w:rPr>
  </w:style>
  <w:style w:type="paragraph" w:customStyle="1" w:styleId="ad">
    <w:name w:val="По умолчанию"/>
    <w:rsid w:val="00274A5C"/>
    <w:pPr>
      <w:widowControl/>
      <w:pBdr>
        <w:top w:val="nil"/>
        <w:left w:val="nil"/>
        <w:bottom w:val="nil"/>
        <w:right w:val="nil"/>
        <w:between w:val="nil"/>
        <w:bar w:val="nil"/>
      </w:pBdr>
      <w:autoSpaceDE/>
      <w:autoSpaceDN/>
      <w:ind w:firstLine="700"/>
      <w:jc w:val="both"/>
    </w:pPr>
    <w:rPr>
      <w:rFonts w:ascii="Times New Roman" w:eastAsia="Arial Unicode MS" w:hAnsi="Times New Roman" w:cs="Arial Unicode MS"/>
      <w:color w:val="000000"/>
      <w:sz w:val="28"/>
      <w:szCs w:val="28"/>
      <w:bdr w:val="nil"/>
      <w:lang w:val="ru-RU" w:eastAsia="ru-RU"/>
    </w:rPr>
  </w:style>
  <w:style w:type="paragraph" w:styleId="ae">
    <w:name w:val="Title"/>
    <w:basedOn w:val="a1"/>
    <w:next w:val="af"/>
    <w:link w:val="af0"/>
    <w:uiPriority w:val="10"/>
    <w:qFormat/>
    <w:rsid w:val="00274A5C"/>
    <w:pPr>
      <w:keepNext/>
      <w:pageBreakBefore/>
      <w:widowControl/>
      <w:autoSpaceDE/>
      <w:autoSpaceDN/>
      <w:spacing w:before="120" w:after="240" w:afterAutospacing="1"/>
      <w:jc w:val="center"/>
      <w:outlineLvl w:val="0"/>
    </w:pPr>
    <w:rPr>
      <w:rFonts w:eastAsia="Arial Unicode MS"/>
      <w:b/>
      <w:bCs/>
      <w:caps/>
      <w:color w:val="000000"/>
      <w:sz w:val="32"/>
      <w:szCs w:val="32"/>
      <w:u w:color="000000"/>
      <w:bdr w:val="nil"/>
      <w:lang w:bidi="ar-SA"/>
    </w:rPr>
  </w:style>
  <w:style w:type="character" w:customStyle="1" w:styleId="af0">
    <w:name w:val="Заголовок Знак"/>
    <w:basedOn w:val="a2"/>
    <w:link w:val="ae"/>
    <w:uiPriority w:val="10"/>
    <w:rsid w:val="00274A5C"/>
    <w:rPr>
      <w:rFonts w:ascii="Times New Roman" w:eastAsia="Arial Unicode MS" w:hAnsi="Times New Roman" w:cs="Times New Roman"/>
      <w:b/>
      <w:bCs/>
      <w:caps/>
      <w:color w:val="000000"/>
      <w:sz w:val="32"/>
      <w:szCs w:val="32"/>
      <w:u w:color="000000"/>
      <w:bdr w:val="nil"/>
      <w:lang w:val="ru-RU" w:eastAsia="ru-RU"/>
    </w:rPr>
  </w:style>
  <w:style w:type="paragraph" w:styleId="af">
    <w:name w:val="Plain Text"/>
    <w:link w:val="af1"/>
    <w:rsid w:val="00274A5C"/>
    <w:pPr>
      <w:widowControl/>
      <w:pBdr>
        <w:top w:val="nil"/>
        <w:left w:val="nil"/>
        <w:bottom w:val="nil"/>
        <w:right w:val="nil"/>
        <w:between w:val="nil"/>
        <w:bar w:val="nil"/>
      </w:pBdr>
      <w:autoSpaceDE/>
      <w:autoSpaceDN/>
    </w:pPr>
    <w:rPr>
      <w:rFonts w:ascii="Helvetica Neue" w:eastAsia="Arial Unicode MS" w:hAnsi="Helvetica Neue" w:cs="Arial Unicode MS"/>
      <w:color w:val="000000"/>
      <w:bdr w:val="nil"/>
      <w:lang w:val="ru-RU" w:eastAsia="ru-RU"/>
    </w:rPr>
  </w:style>
  <w:style w:type="character" w:customStyle="1" w:styleId="af1">
    <w:name w:val="Текст Знак"/>
    <w:basedOn w:val="a2"/>
    <w:link w:val="af"/>
    <w:rsid w:val="00274A5C"/>
    <w:rPr>
      <w:rFonts w:ascii="Helvetica Neue" w:eastAsia="Arial Unicode MS" w:hAnsi="Helvetica Neue" w:cs="Arial Unicode MS"/>
      <w:color w:val="000000"/>
      <w:bdr w:val="nil"/>
      <w:lang w:val="ru-RU" w:eastAsia="ru-RU"/>
    </w:rPr>
  </w:style>
  <w:style w:type="numbering" w:customStyle="1" w:styleId="a0">
    <w:name w:val="С буквами"/>
    <w:rsid w:val="00274A5C"/>
    <w:pPr>
      <w:numPr>
        <w:numId w:val="17"/>
      </w:numPr>
    </w:pPr>
  </w:style>
  <w:style w:type="paragraph" w:customStyle="1" w:styleId="af2">
    <w:name w:val="Аннотация"/>
    <w:basedOn w:val="a1"/>
    <w:link w:val="af3"/>
    <w:qFormat/>
    <w:rsid w:val="00274A5C"/>
    <w:pPr>
      <w:widowControl/>
      <w:autoSpaceDE/>
      <w:autoSpaceDN/>
      <w:spacing w:before="120" w:after="120" w:afterAutospacing="1" w:line="360" w:lineRule="auto"/>
      <w:jc w:val="center"/>
    </w:pPr>
    <w:rPr>
      <w:rFonts w:eastAsia="Arial Unicode MS" w:cs="Arial Unicode MS"/>
      <w:b/>
      <w:sz w:val="32"/>
      <w:szCs w:val="28"/>
      <w:u w:color="000000"/>
      <w:bdr w:val="nil"/>
      <w:lang w:bidi="ar-SA"/>
    </w:rPr>
  </w:style>
  <w:style w:type="paragraph" w:customStyle="1" w:styleId="af4">
    <w:name w:val="Содержание"/>
    <w:basedOn w:val="a1"/>
    <w:link w:val="af5"/>
    <w:qFormat/>
    <w:rsid w:val="00274A5C"/>
    <w:pPr>
      <w:pageBreakBefore/>
      <w:widowControl/>
      <w:autoSpaceDE/>
      <w:autoSpaceDN/>
      <w:spacing w:before="120" w:after="120" w:afterAutospacing="1" w:line="360" w:lineRule="auto"/>
      <w:ind w:firstLine="709"/>
      <w:jc w:val="center"/>
    </w:pPr>
    <w:rPr>
      <w:rFonts w:eastAsia="Arial Unicode MS" w:cs="Arial Unicode MS"/>
      <w:b/>
      <w:caps/>
      <w:color w:val="000000"/>
      <w:sz w:val="32"/>
      <w:szCs w:val="28"/>
      <w:u w:color="000000"/>
      <w:bdr w:val="nil"/>
      <w:lang w:bidi="ar-SA"/>
    </w:rPr>
  </w:style>
  <w:style w:type="character" w:customStyle="1" w:styleId="af3">
    <w:name w:val="Аннотация Знак"/>
    <w:basedOn w:val="a2"/>
    <w:link w:val="af2"/>
    <w:rsid w:val="00274A5C"/>
    <w:rPr>
      <w:rFonts w:ascii="Times New Roman" w:eastAsia="Arial Unicode MS" w:hAnsi="Times New Roman" w:cs="Arial Unicode MS"/>
      <w:b/>
      <w:sz w:val="32"/>
      <w:szCs w:val="28"/>
      <w:u w:color="000000"/>
      <w:bdr w:val="nil"/>
      <w:lang w:val="ru-RU" w:eastAsia="ru-RU"/>
    </w:rPr>
  </w:style>
  <w:style w:type="character" w:customStyle="1" w:styleId="af5">
    <w:name w:val="Содержание Знак"/>
    <w:basedOn w:val="a2"/>
    <w:link w:val="af4"/>
    <w:rsid w:val="00274A5C"/>
    <w:rPr>
      <w:rFonts w:ascii="Times New Roman" w:eastAsia="Arial Unicode MS" w:hAnsi="Times New Roman" w:cs="Arial Unicode MS"/>
      <w:b/>
      <w:caps/>
      <w:color w:val="000000"/>
      <w:sz w:val="32"/>
      <w:szCs w:val="28"/>
      <w:u w:color="000000"/>
      <w:bdr w:val="nil"/>
      <w:lang w:val="ru-RU" w:eastAsia="ru-RU"/>
    </w:rPr>
  </w:style>
  <w:style w:type="paragraph" w:styleId="af6">
    <w:name w:val="caption"/>
    <w:basedOn w:val="a1"/>
    <w:next w:val="a1"/>
    <w:uiPriority w:val="35"/>
    <w:unhideWhenUsed/>
    <w:qFormat/>
    <w:rsid w:val="00274A5C"/>
    <w:pPr>
      <w:widowControl/>
      <w:suppressAutoHyphens/>
      <w:autoSpaceDE/>
      <w:autoSpaceDN/>
      <w:spacing w:before="120" w:after="240" w:afterAutospacing="1"/>
      <w:jc w:val="center"/>
    </w:pPr>
    <w:rPr>
      <w:rFonts w:eastAsia="Arial Unicode MS"/>
      <w:iCs/>
      <w:sz w:val="24"/>
      <w:szCs w:val="18"/>
      <w:u w:color="000000"/>
      <w:bdr w:val="nil"/>
      <w:lang w:bidi="ar-SA"/>
    </w:rPr>
  </w:style>
  <w:style w:type="character" w:styleId="af7">
    <w:name w:val="Placeholder Text"/>
    <w:basedOn w:val="a2"/>
    <w:uiPriority w:val="99"/>
    <w:semiHidden/>
    <w:rsid w:val="00274A5C"/>
    <w:rPr>
      <w:color w:val="808080"/>
    </w:rPr>
  </w:style>
  <w:style w:type="table" w:styleId="af8">
    <w:name w:val="Table Grid"/>
    <w:basedOn w:val="a3"/>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header"/>
    <w:basedOn w:val="a1"/>
    <w:link w:val="afa"/>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a">
    <w:name w:val="Верхний колонтитул Знак"/>
    <w:basedOn w:val="a2"/>
    <w:link w:val="af9"/>
    <w:uiPriority w:val="99"/>
    <w:rsid w:val="00274A5C"/>
    <w:rPr>
      <w:rFonts w:ascii="Times New Roman" w:eastAsia="Arial Unicode MS" w:hAnsi="Times New Roman" w:cs="Arial Unicode MS"/>
      <w:color w:val="000000"/>
      <w:sz w:val="28"/>
      <w:szCs w:val="28"/>
      <w:u w:color="000000"/>
      <w:bdr w:val="nil"/>
      <w:lang w:val="ru-RU" w:eastAsia="ru-RU"/>
    </w:rPr>
  </w:style>
  <w:style w:type="paragraph" w:styleId="afb">
    <w:name w:val="footer"/>
    <w:basedOn w:val="a1"/>
    <w:link w:val="afc"/>
    <w:uiPriority w:val="99"/>
    <w:unhideWhenUsed/>
    <w:rsid w:val="00274A5C"/>
    <w:pPr>
      <w:widowControl/>
      <w:tabs>
        <w:tab w:val="center" w:pos="4677"/>
        <w:tab w:val="right" w:pos="9355"/>
      </w:tabs>
      <w:autoSpaceDE/>
      <w:autoSpaceDN/>
      <w:spacing w:after="100" w:afterAutospacing="1"/>
      <w:ind w:firstLine="709"/>
      <w:jc w:val="both"/>
    </w:pPr>
    <w:rPr>
      <w:rFonts w:eastAsia="Arial Unicode MS" w:cs="Arial Unicode MS"/>
      <w:color w:val="000000"/>
      <w:sz w:val="28"/>
      <w:szCs w:val="28"/>
      <w:u w:color="000000"/>
      <w:bdr w:val="nil"/>
      <w:lang w:bidi="ar-SA"/>
    </w:rPr>
  </w:style>
  <w:style w:type="character" w:customStyle="1" w:styleId="afc">
    <w:name w:val="Нижний колонтитул Знак"/>
    <w:basedOn w:val="a2"/>
    <w:link w:val="afb"/>
    <w:uiPriority w:val="99"/>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d">
    <w:name w:val="титульник"/>
    <w:basedOn w:val="a1"/>
    <w:link w:val="afe"/>
    <w:qFormat/>
    <w:rsid w:val="00274A5C"/>
    <w:pPr>
      <w:widowControl/>
      <w:autoSpaceDE/>
      <w:autoSpaceDN/>
      <w:spacing w:after="100" w:afterAutospacing="1"/>
      <w:jc w:val="center"/>
    </w:pPr>
    <w:rPr>
      <w:rFonts w:eastAsia="Arial Unicode MS" w:cs="Arial Unicode MS"/>
      <w:b/>
      <w:bCs/>
      <w:color w:val="000000"/>
      <w:sz w:val="28"/>
      <w:szCs w:val="28"/>
      <w:u w:color="000000"/>
      <w:bdr w:val="nil"/>
      <w:lang w:bidi="ar-SA"/>
    </w:rPr>
  </w:style>
  <w:style w:type="paragraph" w:customStyle="1" w:styleId="a">
    <w:name w:val="Списки"/>
    <w:basedOn w:val="a6"/>
    <w:link w:val="aff"/>
    <w:qFormat/>
    <w:rsid w:val="00274A5C"/>
    <w:pPr>
      <w:widowControl/>
      <w:numPr>
        <w:numId w:val="19"/>
      </w:numPr>
      <w:autoSpaceDE/>
      <w:autoSpaceDN/>
      <w:spacing w:after="100" w:afterAutospacing="1" w:line="360" w:lineRule="auto"/>
      <w:ind w:firstLine="709"/>
      <w:contextualSpacing/>
      <w:jc w:val="both"/>
    </w:pPr>
    <w:rPr>
      <w:bdr w:val="nil"/>
      <w:shd w:val="clear" w:color="auto" w:fill="FEFFFE"/>
    </w:rPr>
  </w:style>
  <w:style w:type="character" w:customStyle="1" w:styleId="afe">
    <w:name w:val="титульник Знак"/>
    <w:basedOn w:val="a2"/>
    <w:link w:val="afd"/>
    <w:rsid w:val="00274A5C"/>
    <w:rPr>
      <w:rFonts w:ascii="Times New Roman" w:eastAsia="Arial Unicode MS" w:hAnsi="Times New Roman" w:cs="Arial Unicode MS"/>
      <w:b/>
      <w:bCs/>
      <w:color w:val="000000"/>
      <w:sz w:val="28"/>
      <w:szCs w:val="28"/>
      <w:u w:color="000000"/>
      <w:bdr w:val="nil"/>
      <w:lang w:val="ru-RU" w:eastAsia="ru-RU"/>
    </w:rPr>
  </w:style>
  <w:style w:type="paragraph" w:customStyle="1" w:styleId="aff0">
    <w:name w:val="Картинка"/>
    <w:basedOn w:val="a1"/>
    <w:next w:val="af6"/>
    <w:link w:val="aff1"/>
    <w:qFormat/>
    <w:rsid w:val="00274A5C"/>
    <w:pPr>
      <w:keepNext/>
      <w:widowControl/>
      <w:autoSpaceDE/>
      <w:autoSpaceDN/>
      <w:spacing w:before="240" w:after="120" w:afterAutospacing="1" w:line="360" w:lineRule="auto"/>
      <w:jc w:val="center"/>
    </w:pPr>
    <w:rPr>
      <w:rFonts w:eastAsia="Arial Unicode MS" w:cs="Arial Unicode MS"/>
      <w:noProof/>
      <w:color w:val="000000"/>
      <w:sz w:val="28"/>
      <w:szCs w:val="28"/>
      <w:u w:color="000000"/>
      <w:bdr w:val="nil"/>
      <w:lang w:bidi="ar-SA"/>
    </w:rPr>
  </w:style>
  <w:style w:type="character" w:customStyle="1" w:styleId="a7">
    <w:name w:val="Абзац списка Знак"/>
    <w:basedOn w:val="a2"/>
    <w:link w:val="a6"/>
    <w:uiPriority w:val="34"/>
    <w:rsid w:val="00274A5C"/>
    <w:rPr>
      <w:rFonts w:ascii="Times New Roman" w:eastAsia="Times New Roman" w:hAnsi="Times New Roman" w:cs="Times New Roman"/>
      <w:lang w:val="ru-RU" w:eastAsia="ru-RU" w:bidi="ru-RU"/>
    </w:rPr>
  </w:style>
  <w:style w:type="character" w:customStyle="1" w:styleId="aff">
    <w:name w:val="Списки Знак"/>
    <w:basedOn w:val="a7"/>
    <w:link w:val="a"/>
    <w:rsid w:val="00274A5C"/>
    <w:rPr>
      <w:rFonts w:ascii="Times New Roman" w:eastAsia="Times New Roman" w:hAnsi="Times New Roman" w:cs="Times New Roman"/>
      <w:bdr w:val="nil"/>
      <w:lang w:val="ru-RU" w:eastAsia="ru-RU" w:bidi="ru-RU"/>
    </w:rPr>
  </w:style>
  <w:style w:type="paragraph" w:customStyle="1" w:styleId="aff2">
    <w:name w:val="Формулы"/>
    <w:basedOn w:val="a1"/>
    <w:link w:val="aff3"/>
    <w:qFormat/>
    <w:rsid w:val="00274A5C"/>
    <w:pPr>
      <w:widowControl/>
      <w:autoSpaceDE/>
      <w:autoSpaceDN/>
      <w:spacing w:before="240" w:after="240" w:afterAutospacing="1" w:line="360" w:lineRule="auto"/>
      <w:jc w:val="center"/>
    </w:pPr>
    <w:rPr>
      <w:rFonts w:ascii="Cambria Math" w:eastAsia="Arial Unicode MS" w:hAnsi="Cambria Math" w:cs="Arial Unicode MS"/>
      <w:i/>
      <w:color w:val="000000"/>
      <w:sz w:val="28"/>
      <w:szCs w:val="28"/>
      <w:u w:color="000000"/>
      <w:bdr w:val="nil"/>
      <w:lang w:val="en-US" w:bidi="ar-SA"/>
    </w:rPr>
  </w:style>
  <w:style w:type="character" w:customStyle="1" w:styleId="aff1">
    <w:name w:val="Картинка Знак"/>
    <w:basedOn w:val="a2"/>
    <w:link w:val="aff0"/>
    <w:rsid w:val="00274A5C"/>
    <w:rPr>
      <w:rFonts w:ascii="Times New Roman" w:eastAsia="Arial Unicode MS" w:hAnsi="Times New Roman" w:cs="Arial Unicode MS"/>
      <w:noProof/>
      <w:color w:val="000000"/>
      <w:sz w:val="28"/>
      <w:szCs w:val="28"/>
      <w:u w:color="000000"/>
      <w:bdr w:val="nil"/>
      <w:lang w:val="ru-RU" w:eastAsia="ru-RU"/>
    </w:rPr>
  </w:style>
  <w:style w:type="paragraph" w:styleId="aff4">
    <w:name w:val="No Spacing"/>
    <w:basedOn w:val="a1"/>
    <w:uiPriority w:val="1"/>
    <w:qFormat/>
    <w:rsid w:val="00274A5C"/>
    <w:pPr>
      <w:widowControl/>
      <w:autoSpaceDE/>
      <w:autoSpaceDN/>
      <w:spacing w:after="100" w:afterAutospacing="1" w:line="360" w:lineRule="auto"/>
      <w:jc w:val="both"/>
    </w:pPr>
    <w:rPr>
      <w:rFonts w:eastAsia="Arial Unicode MS" w:cs="Arial Unicode MS"/>
      <w:color w:val="000000"/>
      <w:sz w:val="28"/>
      <w:szCs w:val="28"/>
      <w:u w:color="000000"/>
      <w:bdr w:val="nil"/>
      <w:lang w:bidi="ar-SA"/>
    </w:rPr>
  </w:style>
  <w:style w:type="character" w:customStyle="1" w:styleId="aff3">
    <w:name w:val="Формулы Знак"/>
    <w:basedOn w:val="a2"/>
    <w:link w:val="aff2"/>
    <w:rsid w:val="00274A5C"/>
    <w:rPr>
      <w:rFonts w:ascii="Cambria Math" w:eastAsia="Arial Unicode MS" w:hAnsi="Cambria Math" w:cs="Arial Unicode MS"/>
      <w:i/>
      <w:color w:val="000000"/>
      <w:sz w:val="28"/>
      <w:szCs w:val="28"/>
      <w:u w:color="000000"/>
      <w:bdr w:val="nil"/>
      <w:lang w:eastAsia="ru-RU"/>
    </w:rPr>
  </w:style>
  <w:style w:type="character" w:customStyle="1" w:styleId="fontstyle01">
    <w:name w:val="fontstyle01"/>
    <w:basedOn w:val="a2"/>
    <w:rsid w:val="00274A5C"/>
    <w:rPr>
      <w:rFonts w:ascii="Times New Roman" w:hAnsi="Times New Roman" w:cs="Times New Roman" w:hint="default"/>
      <w:b w:val="0"/>
      <w:bCs w:val="0"/>
      <w:i w:val="0"/>
      <w:iCs w:val="0"/>
      <w:color w:val="000000"/>
      <w:sz w:val="32"/>
      <w:szCs w:val="32"/>
    </w:rPr>
  </w:style>
  <w:style w:type="paragraph" w:customStyle="1" w:styleId="aff5">
    <w:name w:val="обычный без отрыва"/>
    <w:basedOn w:val="a1"/>
    <w:link w:val="aff6"/>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6">
    <w:name w:val="обычный без отрыва Знак"/>
    <w:basedOn w:val="a2"/>
    <w:link w:val="aff5"/>
    <w:rsid w:val="00274A5C"/>
    <w:rPr>
      <w:rFonts w:ascii="Times New Roman" w:eastAsia="Arial Unicode MS" w:hAnsi="Times New Roman" w:cs="Arial Unicode MS"/>
      <w:color w:val="000000"/>
      <w:sz w:val="28"/>
      <w:szCs w:val="28"/>
      <w:u w:color="000000"/>
      <w:bdr w:val="nil"/>
      <w:lang w:val="ru-RU" w:eastAsia="ru-RU"/>
    </w:rPr>
  </w:style>
  <w:style w:type="paragraph" w:customStyle="1" w:styleId="aff7">
    <w:name w:val="о без отрыва"/>
    <w:basedOn w:val="a1"/>
    <w:link w:val="aff8"/>
    <w:qFormat/>
    <w:rsid w:val="00274A5C"/>
    <w:pPr>
      <w:keepNext/>
      <w:widowControl/>
      <w:autoSpaceDE/>
      <w:autoSpaceDN/>
      <w:spacing w:after="100" w:afterAutospacing="1" w:line="360" w:lineRule="auto"/>
      <w:ind w:firstLine="709"/>
      <w:jc w:val="both"/>
    </w:pPr>
    <w:rPr>
      <w:rFonts w:eastAsia="Arial Unicode MS" w:cs="Arial Unicode MS"/>
      <w:color w:val="000000"/>
      <w:sz w:val="28"/>
      <w:szCs w:val="28"/>
      <w:u w:color="000000"/>
      <w:bdr w:val="nil"/>
      <w:lang w:bidi="ar-SA"/>
    </w:rPr>
  </w:style>
  <w:style w:type="character" w:customStyle="1" w:styleId="aff8">
    <w:name w:val="о без отрыва Знак"/>
    <w:basedOn w:val="a2"/>
    <w:link w:val="aff7"/>
    <w:rsid w:val="00274A5C"/>
    <w:rPr>
      <w:rFonts w:ascii="Times New Roman" w:eastAsia="Arial Unicode MS" w:hAnsi="Times New Roman" w:cs="Arial Unicode MS"/>
      <w:color w:val="000000"/>
      <w:sz w:val="28"/>
      <w:szCs w:val="28"/>
      <w:u w:color="000000"/>
      <w:bdr w:val="nil"/>
      <w:lang w:val="ru-RU" w:eastAsia="ru-RU"/>
    </w:rPr>
  </w:style>
  <w:style w:type="character" w:customStyle="1" w:styleId="fontstyle21">
    <w:name w:val="fontstyle21"/>
    <w:basedOn w:val="a2"/>
    <w:rsid w:val="00274A5C"/>
    <w:rPr>
      <w:rFonts w:ascii="TeX-AntiquaPSCyr-Italic" w:hAnsi="TeX-AntiquaPSCyr-Italic" w:hint="default"/>
      <w:b w:val="0"/>
      <w:bCs w:val="0"/>
      <w:i/>
      <w:iCs/>
      <w:color w:val="000000"/>
      <w:sz w:val="30"/>
      <w:szCs w:val="30"/>
    </w:rPr>
  </w:style>
  <w:style w:type="character" w:customStyle="1" w:styleId="fontstyle31">
    <w:name w:val="fontstyle31"/>
    <w:basedOn w:val="a2"/>
    <w:rsid w:val="00274A5C"/>
    <w:rPr>
      <w:rFonts w:ascii="TeX-cmsy10" w:hAnsi="TeX-cmsy10" w:hint="default"/>
      <w:b w:val="0"/>
      <w:bCs w:val="0"/>
      <w:i w:val="0"/>
      <w:iCs w:val="0"/>
      <w:color w:val="000000"/>
      <w:sz w:val="30"/>
      <w:szCs w:val="30"/>
    </w:rPr>
  </w:style>
  <w:style w:type="character" w:customStyle="1" w:styleId="fontstyle11">
    <w:name w:val="fontstyle11"/>
    <w:basedOn w:val="a2"/>
    <w:rsid w:val="00274A5C"/>
    <w:rPr>
      <w:rFonts w:ascii="TeX-AntiquaPSCyr-Regular" w:hAnsi="TeX-AntiquaPSCyr-Regular" w:hint="default"/>
      <w:b w:val="0"/>
      <w:bCs w:val="0"/>
      <w:i w:val="0"/>
      <w:iCs w:val="0"/>
      <w:color w:val="000000"/>
      <w:sz w:val="20"/>
      <w:szCs w:val="20"/>
    </w:rPr>
  </w:style>
  <w:style w:type="character" w:styleId="aff9">
    <w:name w:val="Emphasis"/>
    <w:basedOn w:val="a2"/>
    <w:qFormat/>
    <w:rsid w:val="00274A5C"/>
    <w:rPr>
      <w:i/>
      <w:iCs/>
    </w:rPr>
  </w:style>
  <w:style w:type="character" w:customStyle="1" w:styleId="fontstyle41">
    <w:name w:val="fontstyle41"/>
    <w:basedOn w:val="a2"/>
    <w:rsid w:val="00274A5C"/>
    <w:rPr>
      <w:rFonts w:ascii="CMSY10" w:hAnsi="CMSY10" w:hint="default"/>
      <w:b w:val="0"/>
      <w:bCs w:val="0"/>
      <w:i/>
      <w:iCs/>
      <w:color w:val="000000"/>
      <w:sz w:val="20"/>
      <w:szCs w:val="20"/>
    </w:rPr>
  </w:style>
  <w:style w:type="character" w:customStyle="1" w:styleId="13">
    <w:name w:val="Неразрешенное упоминание1"/>
    <w:basedOn w:val="a2"/>
    <w:uiPriority w:val="99"/>
    <w:semiHidden/>
    <w:unhideWhenUsed/>
    <w:rsid w:val="00274A5C"/>
    <w:rPr>
      <w:color w:val="605E5C"/>
      <w:shd w:val="clear" w:color="auto" w:fill="E1DFDD"/>
    </w:rPr>
  </w:style>
  <w:style w:type="paragraph" w:customStyle="1" w:styleId="TEXT">
    <w:name w:val="TEXT_!"/>
    <w:basedOn w:val="a1"/>
    <w:link w:val="TEXT0"/>
    <w:qFormat/>
    <w:rsid w:val="00274A5C"/>
    <w:pPr>
      <w:widowControl/>
      <w:autoSpaceDE/>
      <w:autoSpaceDN/>
      <w:spacing w:after="100" w:afterAutospacing="1" w:line="360" w:lineRule="auto"/>
      <w:ind w:firstLine="709"/>
      <w:contextualSpacing/>
      <w:jc w:val="both"/>
    </w:pPr>
    <w:rPr>
      <w:rFonts w:eastAsia="Calibri"/>
      <w:sz w:val="28"/>
      <w:szCs w:val="28"/>
      <w:u w:color="000000"/>
      <w:shd w:val="clear" w:color="auto" w:fill="FFFFFF"/>
      <w:lang w:eastAsia="en-US" w:bidi="ar-SA"/>
    </w:rPr>
  </w:style>
  <w:style w:type="character" w:customStyle="1" w:styleId="TEXT0">
    <w:name w:val="TEXT_! Знак"/>
    <w:link w:val="TEXT"/>
    <w:rsid w:val="00274A5C"/>
    <w:rPr>
      <w:rFonts w:ascii="Times New Roman" w:eastAsia="Calibri" w:hAnsi="Times New Roman" w:cs="Times New Roman"/>
      <w:sz w:val="28"/>
      <w:szCs w:val="28"/>
      <w:u w:color="000000"/>
      <w:lang w:val="ru-RU"/>
    </w:rPr>
  </w:style>
  <w:style w:type="paragraph" w:styleId="affa">
    <w:name w:val="Balloon Text"/>
    <w:basedOn w:val="a1"/>
    <w:link w:val="affb"/>
    <w:uiPriority w:val="99"/>
    <w:semiHidden/>
    <w:unhideWhenUsed/>
    <w:rsid w:val="00274A5C"/>
    <w:pPr>
      <w:widowControl/>
      <w:autoSpaceDE/>
      <w:autoSpaceDN/>
      <w:spacing w:after="100" w:afterAutospacing="1"/>
      <w:ind w:firstLine="709"/>
      <w:jc w:val="both"/>
    </w:pPr>
    <w:rPr>
      <w:rFonts w:ascii="Segoe UI" w:eastAsia="Arial Unicode MS" w:hAnsi="Segoe UI" w:cs="Segoe UI"/>
      <w:color w:val="000000"/>
      <w:sz w:val="18"/>
      <w:szCs w:val="18"/>
      <w:u w:color="000000"/>
      <w:bdr w:val="nil"/>
      <w:lang w:bidi="ar-SA"/>
    </w:rPr>
  </w:style>
  <w:style w:type="character" w:customStyle="1" w:styleId="affb">
    <w:name w:val="Текст выноски Знак"/>
    <w:basedOn w:val="a2"/>
    <w:link w:val="affa"/>
    <w:uiPriority w:val="99"/>
    <w:semiHidden/>
    <w:rsid w:val="00274A5C"/>
    <w:rPr>
      <w:rFonts w:ascii="Segoe UI" w:eastAsia="Arial Unicode MS" w:hAnsi="Segoe UI" w:cs="Segoe UI"/>
      <w:color w:val="000000"/>
      <w:sz w:val="18"/>
      <w:szCs w:val="18"/>
      <w:u w:color="000000"/>
      <w:bdr w:val="nil"/>
      <w:lang w:val="ru-RU" w:eastAsia="ru-RU"/>
    </w:rPr>
  </w:style>
  <w:style w:type="paragraph" w:customStyle="1" w:styleId="affc">
    <w:name w:val="Титульник_шапка"/>
    <w:basedOn w:val="a1"/>
    <w:qFormat/>
    <w:rsid w:val="00274A5C"/>
    <w:pPr>
      <w:widowControl/>
      <w:shd w:val="clear" w:color="auto" w:fill="FFFFFF"/>
      <w:autoSpaceDE/>
      <w:autoSpaceDN/>
      <w:spacing w:after="100" w:afterAutospacing="1"/>
      <w:jc w:val="center"/>
    </w:pPr>
    <w:rPr>
      <w:b/>
      <w:caps/>
      <w:color w:val="2B1E1B"/>
      <w:sz w:val="24"/>
      <w:szCs w:val="28"/>
      <w:u w:color="000000"/>
      <w:lang w:bidi="ar-SA"/>
    </w:rPr>
  </w:style>
  <w:style w:type="paragraph" w:customStyle="1" w:styleId="affd">
    <w:name w:val="Титульник_кафедра"/>
    <w:basedOn w:val="a1"/>
    <w:qFormat/>
    <w:rsid w:val="00274A5C"/>
    <w:pPr>
      <w:widowControl/>
      <w:shd w:val="clear" w:color="auto" w:fill="FFFFFF"/>
      <w:autoSpaceDE/>
      <w:autoSpaceDN/>
      <w:spacing w:before="600" w:after="1200" w:afterAutospacing="1"/>
      <w:jc w:val="center"/>
    </w:pPr>
    <w:rPr>
      <w:color w:val="2B1E1B"/>
      <w:sz w:val="28"/>
      <w:szCs w:val="28"/>
      <w:u w:color="000000"/>
      <w:lang w:bidi="ar-SA"/>
    </w:rPr>
  </w:style>
  <w:style w:type="paragraph" w:customStyle="1" w:styleId="affe">
    <w:name w:val="Титульник_курсовая"/>
    <w:basedOn w:val="a1"/>
    <w:qFormat/>
    <w:rsid w:val="00274A5C"/>
    <w:pPr>
      <w:widowControl/>
      <w:shd w:val="clear" w:color="auto" w:fill="FFFFFF"/>
      <w:autoSpaceDE/>
      <w:autoSpaceDN/>
      <w:spacing w:after="240" w:afterAutospacing="1" w:line="360" w:lineRule="auto"/>
      <w:jc w:val="center"/>
    </w:pPr>
    <w:rPr>
      <w:b/>
      <w:bCs/>
      <w:caps/>
      <w:color w:val="2B1E1B"/>
      <w:spacing w:val="32"/>
      <w:sz w:val="36"/>
      <w:szCs w:val="20"/>
      <w:u w:color="000000"/>
      <w:lang w:bidi="ar-SA"/>
    </w:rPr>
  </w:style>
  <w:style w:type="paragraph" w:customStyle="1" w:styleId="afff">
    <w:name w:val="Титульник_тема"/>
    <w:basedOn w:val="a1"/>
    <w:qFormat/>
    <w:rsid w:val="00274A5C"/>
    <w:pPr>
      <w:widowControl/>
      <w:shd w:val="clear" w:color="auto" w:fill="FFFFFF"/>
      <w:autoSpaceDE/>
      <w:autoSpaceDN/>
      <w:spacing w:after="840" w:afterAutospacing="1" w:line="276" w:lineRule="auto"/>
      <w:ind w:left="992" w:hanging="992"/>
      <w:contextualSpacing/>
      <w:jc w:val="center"/>
    </w:pPr>
    <w:rPr>
      <w:color w:val="2B1E1B"/>
      <w:sz w:val="28"/>
      <w:szCs w:val="28"/>
      <w:u w:color="000000"/>
      <w:lang w:bidi="ar-SA"/>
    </w:rPr>
  </w:style>
  <w:style w:type="paragraph" w:customStyle="1" w:styleId="afff0">
    <w:name w:val="Титульник_год"/>
    <w:basedOn w:val="a1"/>
    <w:qFormat/>
    <w:rsid w:val="00274A5C"/>
    <w:pPr>
      <w:widowControl/>
      <w:shd w:val="clear" w:color="auto" w:fill="FFFFFF"/>
      <w:autoSpaceDE/>
      <w:autoSpaceDN/>
      <w:spacing w:after="100" w:afterAutospacing="1" w:line="360" w:lineRule="auto"/>
      <w:jc w:val="center"/>
    </w:pPr>
    <w:rPr>
      <w:color w:val="2B1E1B"/>
      <w:sz w:val="28"/>
      <w:szCs w:val="28"/>
      <w:u w:color="000000"/>
      <w:lang w:bidi="ar-SA"/>
    </w:rPr>
  </w:style>
  <w:style w:type="paragraph" w:customStyle="1" w:styleId="afff1">
    <w:name w:val="Титульник_дата"/>
    <w:basedOn w:val="a1"/>
    <w:qFormat/>
    <w:rsid w:val="00274A5C"/>
    <w:pPr>
      <w:widowControl/>
      <w:shd w:val="clear" w:color="auto" w:fill="FFFFFF"/>
      <w:autoSpaceDE/>
      <w:autoSpaceDN/>
      <w:spacing w:before="400" w:after="2880" w:afterAutospacing="1" w:line="360" w:lineRule="auto"/>
    </w:pPr>
    <w:rPr>
      <w:color w:val="2B1E1B"/>
      <w:sz w:val="28"/>
      <w:szCs w:val="28"/>
      <w:u w:color="000000"/>
      <w:lang w:bidi="ar-SA"/>
    </w:rPr>
  </w:style>
  <w:style w:type="paragraph" w:styleId="21">
    <w:name w:val="toc 2"/>
    <w:basedOn w:val="a1"/>
    <w:next w:val="a1"/>
    <w:autoRedefine/>
    <w:uiPriority w:val="39"/>
    <w:unhideWhenUsed/>
    <w:rsid w:val="00274A5C"/>
    <w:pPr>
      <w:widowControl/>
      <w:tabs>
        <w:tab w:val="right" w:leader="dot" w:pos="9621"/>
      </w:tabs>
      <w:autoSpaceDE/>
      <w:autoSpaceDN/>
      <w:spacing w:after="100" w:afterAutospacing="1" w:line="360" w:lineRule="auto"/>
      <w:ind w:left="278"/>
      <w:jc w:val="both"/>
    </w:pPr>
    <w:rPr>
      <w:rFonts w:eastAsia="Arial Unicode MS" w:cs="Arial Unicode MS"/>
      <w:color w:val="000000"/>
      <w:sz w:val="28"/>
      <w:szCs w:val="28"/>
      <w:u w:color="000000"/>
      <w:bdr w:val="nil"/>
      <w:lang w:bidi="ar-SA"/>
    </w:rPr>
  </w:style>
  <w:style w:type="paragraph" w:styleId="31">
    <w:name w:val="toc 3"/>
    <w:basedOn w:val="a1"/>
    <w:next w:val="a1"/>
    <w:autoRedefine/>
    <w:uiPriority w:val="39"/>
    <w:unhideWhenUsed/>
    <w:rsid w:val="00274A5C"/>
    <w:pPr>
      <w:widowControl/>
      <w:tabs>
        <w:tab w:val="right" w:leader="dot" w:pos="9621"/>
      </w:tabs>
      <w:autoSpaceDE/>
      <w:autoSpaceDN/>
      <w:spacing w:after="100" w:afterAutospacing="1" w:line="360" w:lineRule="auto"/>
      <w:ind w:left="561"/>
      <w:jc w:val="both"/>
    </w:pPr>
    <w:rPr>
      <w:rFonts w:eastAsia="Arial Unicode MS" w:cs="Arial Unicode MS"/>
      <w:color w:val="000000"/>
      <w:sz w:val="28"/>
      <w:szCs w:val="28"/>
      <w:u w:color="000000"/>
      <w:bdr w:val="nil"/>
      <w:lang w:bidi="ar-SA"/>
    </w:rPr>
  </w:style>
  <w:style w:type="paragraph" w:customStyle="1" w:styleId="14">
    <w:name w:val="Заголовок оглавления1"/>
    <w:basedOn w:val="1"/>
    <w:next w:val="a1"/>
    <w:uiPriority w:val="39"/>
    <w:unhideWhenUsed/>
    <w:qFormat/>
    <w:rsid w:val="00274A5C"/>
    <w:pPr>
      <w:keepNext/>
      <w:keepLines/>
      <w:widowControl/>
      <w:autoSpaceDE/>
      <w:autoSpaceDN/>
      <w:spacing w:before="240" w:afterAutospacing="1" w:line="259" w:lineRule="auto"/>
      <w:ind w:left="0" w:right="0"/>
      <w:jc w:val="left"/>
      <w:outlineLvl w:val="9"/>
    </w:pPr>
    <w:rPr>
      <w:rFonts w:ascii="Cambria" w:hAnsi="Cambria"/>
      <w:b w:val="0"/>
      <w:bCs w:val="0"/>
      <w:color w:val="365F91"/>
      <w:sz w:val="28"/>
      <w:u w:color="000000"/>
      <w:lang w:bidi="ar-SA"/>
    </w:rPr>
  </w:style>
  <w:style w:type="paragraph" w:styleId="afff2">
    <w:name w:val="footnote text"/>
    <w:basedOn w:val="a1"/>
    <w:link w:val="afff3"/>
    <w:uiPriority w:val="99"/>
    <w:semiHidden/>
    <w:unhideWhenUsed/>
    <w:rsid w:val="00274A5C"/>
    <w:pPr>
      <w:widowControl/>
      <w:autoSpaceDE/>
      <w:autoSpaceDN/>
      <w:spacing w:after="100" w:afterAutospacing="1"/>
      <w:ind w:firstLine="709"/>
      <w:jc w:val="both"/>
    </w:pPr>
    <w:rPr>
      <w:rFonts w:eastAsia="Arial Unicode MS" w:cs="Arial Unicode MS"/>
      <w:color w:val="000000"/>
      <w:sz w:val="20"/>
      <w:szCs w:val="20"/>
      <w:u w:color="000000"/>
      <w:bdr w:val="nil"/>
      <w:lang w:bidi="ar-SA"/>
    </w:rPr>
  </w:style>
  <w:style w:type="character" w:customStyle="1" w:styleId="afff3">
    <w:name w:val="Текст сноски Знак"/>
    <w:basedOn w:val="a2"/>
    <w:link w:val="afff2"/>
    <w:uiPriority w:val="99"/>
    <w:semiHidden/>
    <w:rsid w:val="00274A5C"/>
    <w:rPr>
      <w:rFonts w:ascii="Times New Roman" w:eastAsia="Arial Unicode MS" w:hAnsi="Times New Roman" w:cs="Arial Unicode MS"/>
      <w:color w:val="000000"/>
      <w:sz w:val="20"/>
      <w:szCs w:val="20"/>
      <w:u w:color="000000"/>
      <w:bdr w:val="nil"/>
      <w:lang w:val="ru-RU" w:eastAsia="ru-RU"/>
    </w:rPr>
  </w:style>
  <w:style w:type="character" w:styleId="afff4">
    <w:name w:val="footnote reference"/>
    <w:basedOn w:val="a2"/>
    <w:uiPriority w:val="99"/>
    <w:semiHidden/>
    <w:unhideWhenUsed/>
    <w:rsid w:val="00274A5C"/>
    <w:rPr>
      <w:vertAlign w:val="superscript"/>
    </w:rPr>
  </w:style>
  <w:style w:type="table" w:customStyle="1" w:styleId="15">
    <w:name w:val="Сетка таблицы1"/>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Сетка таблицы2"/>
    <w:basedOn w:val="a3"/>
    <w:next w:val="af8"/>
    <w:uiPriority w:val="59"/>
    <w:rsid w:val="00274A5C"/>
    <w:pPr>
      <w:widowControl/>
      <w:pBdr>
        <w:top w:val="nil"/>
        <w:left w:val="nil"/>
        <w:bottom w:val="nil"/>
        <w:right w:val="nil"/>
        <w:between w:val="nil"/>
        <w:bar w:val="nil"/>
      </w:pBdr>
      <w:autoSpaceDE/>
      <w:autoSpaceDN/>
    </w:pPr>
    <w:rPr>
      <w:rFonts w:ascii="Times New Roman" w:eastAsia="Arial Unicode MS" w:hAnsi="Times New Roman" w:cs="Times New Roman"/>
      <w:sz w:val="20"/>
      <w:szCs w:val="20"/>
      <w:bdr w:val="nil"/>
      <w:lang w:val="ru-RU"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Normal (Web)"/>
    <w:basedOn w:val="a1"/>
    <w:uiPriority w:val="99"/>
    <w:semiHidden/>
    <w:unhideWhenUsed/>
    <w:rsid w:val="00274A5C"/>
    <w:pPr>
      <w:widowControl/>
      <w:autoSpaceDE/>
      <w:autoSpaceDN/>
      <w:spacing w:before="100" w:beforeAutospacing="1" w:after="100" w:afterAutospacing="1"/>
    </w:pPr>
    <w:rPr>
      <w:sz w:val="24"/>
      <w:szCs w:val="24"/>
      <w:u w:color="000000"/>
      <w:lang w:bidi="ar-SA"/>
    </w:rPr>
  </w:style>
  <w:style w:type="character" w:customStyle="1" w:styleId="410">
    <w:name w:val="Заголовок 4 Знак1"/>
    <w:basedOn w:val="a2"/>
    <w:uiPriority w:val="9"/>
    <w:semiHidden/>
    <w:rsid w:val="00274A5C"/>
    <w:rPr>
      <w:rFonts w:asciiTheme="majorHAnsi" w:eastAsiaTheme="majorEastAsia" w:hAnsiTheme="majorHAnsi" w:cstheme="majorBidi"/>
      <w:i/>
      <w:iCs/>
      <w:color w:val="365F91" w:themeColor="accent1" w:themeShade="BF"/>
      <w:lang w:val="ru-RU" w:eastAsia="ru-RU" w:bidi="ru-RU"/>
    </w:rPr>
  </w:style>
  <w:style w:type="character" w:customStyle="1" w:styleId="510">
    <w:name w:val="Заголовок 5 Знак1"/>
    <w:basedOn w:val="a2"/>
    <w:uiPriority w:val="9"/>
    <w:semiHidden/>
    <w:rsid w:val="00274A5C"/>
    <w:rPr>
      <w:rFonts w:asciiTheme="majorHAnsi" w:eastAsiaTheme="majorEastAsia" w:hAnsiTheme="majorHAnsi" w:cstheme="majorBidi"/>
      <w:color w:val="365F91" w:themeColor="accent1" w:themeShade="BF"/>
      <w:lang w:val="ru-RU" w:eastAsia="ru-RU" w:bidi="ru-RU"/>
    </w:rPr>
  </w:style>
  <w:style w:type="character" w:customStyle="1" w:styleId="610">
    <w:name w:val="Заголовок 6 Знак1"/>
    <w:basedOn w:val="a2"/>
    <w:uiPriority w:val="9"/>
    <w:semiHidden/>
    <w:rsid w:val="00274A5C"/>
    <w:rPr>
      <w:rFonts w:asciiTheme="majorHAnsi" w:eastAsiaTheme="majorEastAsia" w:hAnsiTheme="majorHAnsi" w:cstheme="majorBidi"/>
      <w:color w:val="243F60" w:themeColor="accent1" w:themeShade="7F"/>
      <w:lang w:val="ru-RU" w:eastAsia="ru-RU" w:bidi="ru-RU"/>
    </w:rPr>
  </w:style>
  <w:style w:type="character" w:customStyle="1" w:styleId="710">
    <w:name w:val="Заголовок 7 Знак1"/>
    <w:basedOn w:val="a2"/>
    <w:uiPriority w:val="9"/>
    <w:semiHidden/>
    <w:rsid w:val="00274A5C"/>
    <w:rPr>
      <w:rFonts w:asciiTheme="majorHAnsi" w:eastAsiaTheme="majorEastAsia" w:hAnsiTheme="majorHAnsi" w:cstheme="majorBidi"/>
      <w:i/>
      <w:iCs/>
      <w:color w:val="243F60" w:themeColor="accent1" w:themeShade="7F"/>
      <w:lang w:val="ru-RU" w:eastAsia="ru-RU" w:bidi="ru-RU"/>
    </w:rPr>
  </w:style>
  <w:style w:type="paragraph" w:styleId="42">
    <w:name w:val="toc 4"/>
    <w:basedOn w:val="a1"/>
    <w:next w:val="a1"/>
    <w:autoRedefine/>
    <w:uiPriority w:val="39"/>
    <w:semiHidden/>
    <w:unhideWhenUsed/>
    <w:rsid w:val="00C212C2"/>
    <w:pPr>
      <w:spacing w:after="100"/>
      <w:ind w:left="660"/>
    </w:pPr>
  </w:style>
  <w:style w:type="paragraph" w:styleId="72">
    <w:name w:val="toc 7"/>
    <w:basedOn w:val="a1"/>
    <w:next w:val="a1"/>
    <w:autoRedefine/>
    <w:uiPriority w:val="39"/>
    <w:semiHidden/>
    <w:unhideWhenUsed/>
    <w:rsid w:val="00C212C2"/>
    <w:pPr>
      <w:spacing w:after="100"/>
      <w:ind w:left="1320"/>
    </w:pPr>
  </w:style>
  <w:style w:type="paragraph" w:styleId="8">
    <w:name w:val="toc 8"/>
    <w:basedOn w:val="a1"/>
    <w:next w:val="a1"/>
    <w:autoRedefine/>
    <w:uiPriority w:val="39"/>
    <w:semiHidden/>
    <w:unhideWhenUsed/>
    <w:rsid w:val="00C212C2"/>
    <w:pPr>
      <w:spacing w:after="100"/>
      <w:ind w:left="15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5.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footer" Target="footer4.xml"/><Relationship Id="rId47" Type="http://schemas.openxmlformats.org/officeDocument/2006/relationships/footer" Target="footer7.xml"/><Relationship Id="rId50" Type="http://schemas.openxmlformats.org/officeDocument/2006/relationships/footer" Target="footer9.xml"/><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2.jpeg"/><Relationship Id="rId76" Type="http://schemas.openxmlformats.org/officeDocument/2006/relationships/footer" Target="footer20.xml"/><Relationship Id="rId84" Type="http://schemas.openxmlformats.org/officeDocument/2006/relationships/footer" Target="footer25.xml"/><Relationship Id="rId89" Type="http://schemas.openxmlformats.org/officeDocument/2006/relationships/theme" Target="theme/theme1.xml"/><Relationship Id="rId7" Type="http://schemas.openxmlformats.org/officeDocument/2006/relationships/footer" Target="footer1.xml"/><Relationship Id="rId71" Type="http://schemas.openxmlformats.org/officeDocument/2006/relationships/image" Target="media/image43.png"/><Relationship Id="rId2" Type="http://schemas.openxmlformats.org/officeDocument/2006/relationships/styles" Target="styles.xml"/><Relationship Id="rId16" Type="http://schemas.openxmlformats.org/officeDocument/2006/relationships/image" Target="media/image5.png"/><Relationship Id="rId29" Type="http://schemas.microsoft.com/office/2007/relationships/hdphoto" Target="media/hdphoto3.wdp"/><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footer" Target="footer3.xml"/><Relationship Id="rId40" Type="http://schemas.openxmlformats.org/officeDocument/2006/relationships/image" Target="media/image26.png"/><Relationship Id="rId45" Type="http://schemas.openxmlformats.org/officeDocument/2006/relationships/image" Target="media/image29.png"/><Relationship Id="rId53" Type="http://schemas.openxmlformats.org/officeDocument/2006/relationships/footer" Target="footer12.xml"/><Relationship Id="rId58" Type="http://schemas.openxmlformats.org/officeDocument/2006/relationships/image" Target="media/image34.png"/><Relationship Id="rId66" Type="http://schemas.openxmlformats.org/officeDocument/2006/relationships/footer" Target="footer15.xml"/><Relationship Id="rId74" Type="http://schemas.openxmlformats.org/officeDocument/2006/relationships/footer" Target="footer19.xml"/><Relationship Id="rId79" Type="http://schemas.openxmlformats.org/officeDocument/2006/relationships/footer" Target="footer22.xml"/><Relationship Id="rId87" Type="http://schemas.openxmlformats.org/officeDocument/2006/relationships/footer" Target="footer28.xml"/><Relationship Id="rId5" Type="http://schemas.openxmlformats.org/officeDocument/2006/relationships/footnotes" Target="footnotes.xml"/><Relationship Id="rId61" Type="http://schemas.openxmlformats.org/officeDocument/2006/relationships/image" Target="media/image37.png"/><Relationship Id="rId82" Type="http://schemas.openxmlformats.org/officeDocument/2006/relationships/image" Target="media/image47.jpe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footer" Target="footer5.xml"/><Relationship Id="rId48" Type="http://schemas.openxmlformats.org/officeDocument/2006/relationships/image" Target="media/image30.jp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footer" Target="footer16.xml"/><Relationship Id="rId77" Type="http://schemas.openxmlformats.org/officeDocument/2006/relationships/footer" Target="footer21.xml"/><Relationship Id="rId8" Type="http://schemas.openxmlformats.org/officeDocument/2006/relationships/footer" Target="footer2.xml"/><Relationship Id="rId51" Type="http://schemas.openxmlformats.org/officeDocument/2006/relationships/footer" Target="footer10.xml"/><Relationship Id="rId72" Type="http://schemas.openxmlformats.org/officeDocument/2006/relationships/image" Target="media/image44.png"/><Relationship Id="rId80" Type="http://schemas.openxmlformats.org/officeDocument/2006/relationships/footer" Target="footer23.xml"/><Relationship Id="rId85" Type="http://schemas.openxmlformats.org/officeDocument/2006/relationships/footer" Target="footer26.xml"/><Relationship Id="rId3" Type="http://schemas.openxmlformats.org/officeDocument/2006/relationships/settings" Target="setting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image" Target="media/image24.jpeg"/><Relationship Id="rId46" Type="http://schemas.openxmlformats.org/officeDocument/2006/relationships/footer" Target="footer6.xml"/><Relationship Id="rId59" Type="http://schemas.openxmlformats.org/officeDocument/2006/relationships/image" Target="media/image35.png"/><Relationship Id="rId67" Type="http://schemas.openxmlformats.org/officeDocument/2006/relationships/image" Target="media/image41.jpeg"/><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footer" Target="footer13.xml"/><Relationship Id="rId62" Type="http://schemas.openxmlformats.org/officeDocument/2006/relationships/image" Target="media/image38.png"/><Relationship Id="rId70" Type="http://schemas.openxmlformats.org/officeDocument/2006/relationships/footer" Target="footer17.xml"/><Relationship Id="rId75" Type="http://schemas.openxmlformats.org/officeDocument/2006/relationships/image" Target="media/image45.png"/><Relationship Id="rId83" Type="http://schemas.openxmlformats.org/officeDocument/2006/relationships/image" Target="media/image48.jpeg"/><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microsoft.com/office/2007/relationships/hdphoto" Target="media/hdphoto2.wdp"/><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static.chipdip.ru/lib/032/DOC001032914.pdf" TargetMode="External"/><Relationship Id="rId49" Type="http://schemas.openxmlformats.org/officeDocument/2006/relationships/footer" Target="footer8.xml"/><Relationship Id="rId57" Type="http://schemas.openxmlformats.org/officeDocument/2006/relationships/image" Target="media/image33.png"/><Relationship Id="rId10" Type="http://schemas.openxmlformats.org/officeDocument/2006/relationships/package" Target="embeddings/_________Microsoft_Visio.vsdx"/><Relationship Id="rId31" Type="http://schemas.openxmlformats.org/officeDocument/2006/relationships/image" Target="media/image19.png"/><Relationship Id="rId44" Type="http://schemas.openxmlformats.org/officeDocument/2006/relationships/image" Target="media/image28.png"/><Relationship Id="rId52" Type="http://schemas.openxmlformats.org/officeDocument/2006/relationships/footer" Target="footer11.xml"/><Relationship Id="rId60" Type="http://schemas.openxmlformats.org/officeDocument/2006/relationships/image" Target="media/image36.png"/><Relationship Id="rId65" Type="http://schemas.openxmlformats.org/officeDocument/2006/relationships/footer" Target="footer14.xml"/><Relationship Id="rId73" Type="http://schemas.openxmlformats.org/officeDocument/2006/relationships/footer" Target="footer18.xml"/><Relationship Id="rId78" Type="http://schemas.openxmlformats.org/officeDocument/2006/relationships/image" Target="media/image46.jpeg"/><Relationship Id="rId81" Type="http://schemas.openxmlformats.org/officeDocument/2006/relationships/footer" Target="footer24.xml"/><Relationship Id="rId86" Type="http://schemas.openxmlformats.org/officeDocument/2006/relationships/footer" Target="footer2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52</Pages>
  <Words>4696</Words>
  <Characters>26771</Characters>
  <Application>Microsoft Office Word</Application>
  <DocSecurity>0</DocSecurity>
  <Lines>223</Lines>
  <Paragraphs>62</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14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Ехидынй Хохол</dc:creator>
  <cp:lastModifiedBy>Ехидынй Хохол</cp:lastModifiedBy>
  <cp:revision>2</cp:revision>
  <dcterms:created xsi:type="dcterms:W3CDTF">2021-01-03T00:49:00Z</dcterms:created>
  <dcterms:modified xsi:type="dcterms:W3CDTF">2021-01-03T00: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stSaved">
    <vt:filetime>2021-01-02T00:00:00Z</vt:filetime>
  </property>
</Properties>
</file>